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78229430"/>
    <w:p w14:paraId="1F05529B" w14:textId="21486A10" w:rsidR="009D6230" w:rsidRPr="00E96EC6" w:rsidRDefault="009D6230" w:rsidP="003C7661">
      <w:pPr>
        <w:tabs>
          <w:tab w:val="center" w:pos="4320"/>
        </w:tabs>
        <w:spacing w:line="360" w:lineRule="auto"/>
        <w:jc w:val="center"/>
        <w:rPr>
          <w:b/>
          <w:sz w:val="40"/>
          <w:szCs w:val="40"/>
        </w:rPr>
      </w:pPr>
      <w:r w:rsidRPr="00E96EC6">
        <w:rPr>
          <w:noProof/>
          <w:sz w:val="26"/>
        </w:rPr>
        <mc:AlternateContent>
          <mc:Choice Requires="wpg">
            <w:drawing>
              <wp:anchor distT="0" distB="0" distL="114300" distR="114300" simplePos="0" relativeHeight="251660288" behindDoc="1" locked="0" layoutInCell="1" allowOverlap="1" wp14:anchorId="1ACBD44B" wp14:editId="78C83A4F">
                <wp:simplePos x="0" y="0"/>
                <wp:positionH relativeFrom="page">
                  <wp:posOffset>771277</wp:posOffset>
                </wp:positionH>
                <wp:positionV relativeFrom="page">
                  <wp:posOffset>477078</wp:posOffset>
                </wp:positionV>
                <wp:extent cx="6302844" cy="9661585"/>
                <wp:effectExtent l="0" t="0" r="3175" b="0"/>
                <wp:wrapNone/>
                <wp:docPr id="29" name="Group 29"/>
                <wp:cNvGraphicFramePr/>
                <a:graphic xmlns:a="http://schemas.openxmlformats.org/drawingml/2006/main">
                  <a:graphicData uri="http://schemas.microsoft.com/office/word/2010/wordprocessingGroup">
                    <wpg:wgp>
                      <wpg:cNvGrpSpPr/>
                      <wpg:grpSpPr bwMode="auto">
                        <a:xfrm>
                          <a:off x="0" y="0"/>
                          <a:ext cx="6302844" cy="9661585"/>
                          <a:chOff x="-1" y="-1"/>
                          <a:chExt cx="10233" cy="14931"/>
                        </a:xfrm>
                      </wpg:grpSpPr>
                      <wps:wsp>
                        <wps:cNvPr id="12" name="Freeform 49"/>
                        <wps:cNvSpPr>
                          <a:spLocks/>
                        </wps:cNvSpPr>
                        <wps:spPr bwMode="auto">
                          <a:xfrm>
                            <a:off x="86" y="14432"/>
                            <a:ext cx="410" cy="410"/>
                          </a:xfrm>
                          <a:custGeom>
                            <a:avLst/>
                            <a:gdLst>
                              <a:gd name="T0" fmla="*/ 410 w 410"/>
                              <a:gd name="T1" fmla="*/ 15896 h 410"/>
                              <a:gd name="T2" fmla="*/ 127 w 410"/>
                              <a:gd name="T3" fmla="*/ 15896 h 410"/>
                              <a:gd name="T4" fmla="*/ 127 w 410"/>
                              <a:gd name="T5" fmla="*/ 15614 h 410"/>
                              <a:gd name="T6" fmla="*/ 0 w 410"/>
                              <a:gd name="T7" fmla="*/ 15614 h 410"/>
                              <a:gd name="T8" fmla="*/ 0 w 410"/>
                              <a:gd name="T9" fmla="*/ 15896 h 410"/>
                              <a:gd name="T10" fmla="*/ 0 w 410"/>
                              <a:gd name="T11" fmla="*/ 16024 h 410"/>
                              <a:gd name="T12" fmla="*/ 127 w 410"/>
                              <a:gd name="T13" fmla="*/ 16024 h 410"/>
                              <a:gd name="T14" fmla="*/ 410 w 410"/>
                              <a:gd name="T15" fmla="*/ 16024 h 410"/>
                              <a:gd name="T16" fmla="*/ 410 w 410"/>
                              <a:gd name="T17" fmla="*/ 15896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10" h="410">
                                <a:moveTo>
                                  <a:pt x="410" y="282"/>
                                </a:moveTo>
                                <a:lnTo>
                                  <a:pt x="127" y="282"/>
                                </a:lnTo>
                                <a:lnTo>
                                  <a:pt x="127" y="0"/>
                                </a:lnTo>
                                <a:lnTo>
                                  <a:pt x="0" y="0"/>
                                </a:lnTo>
                                <a:lnTo>
                                  <a:pt x="0" y="282"/>
                                </a:lnTo>
                                <a:lnTo>
                                  <a:pt x="0" y="410"/>
                                </a:lnTo>
                                <a:lnTo>
                                  <a:pt x="127" y="410"/>
                                </a:lnTo>
                                <a:lnTo>
                                  <a:pt x="410" y="410"/>
                                </a:lnTo>
                                <a:lnTo>
                                  <a:pt x="410" y="282"/>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AutoShape 50"/>
                        <wps:cNvSpPr>
                          <a:spLocks/>
                        </wps:cNvSpPr>
                        <wps:spPr bwMode="auto">
                          <a:xfrm>
                            <a:off x="-1" y="14498"/>
                            <a:ext cx="497" cy="432"/>
                          </a:xfrm>
                          <a:custGeom>
                            <a:avLst/>
                            <a:gdLst>
                              <a:gd name="T0" fmla="*/ 301 w 497"/>
                              <a:gd name="T1" fmla="*/ 15679 h 432"/>
                              <a:gd name="T2" fmla="*/ 0 w 497"/>
                              <a:gd name="T3" fmla="*/ 15679 h 432"/>
                              <a:gd name="T4" fmla="*/ 0 w 497"/>
                              <a:gd name="T5" fmla="*/ 15698 h 432"/>
                              <a:gd name="T6" fmla="*/ 301 w 497"/>
                              <a:gd name="T7" fmla="*/ 15698 h 432"/>
                              <a:gd name="T8" fmla="*/ 301 w 497"/>
                              <a:gd name="T9" fmla="*/ 15679 h 432"/>
                              <a:gd name="T10" fmla="*/ 497 w 497"/>
                              <a:gd name="T11" fmla="*/ 16092 h 432"/>
                              <a:gd name="T12" fmla="*/ 410 w 497"/>
                              <a:gd name="T13" fmla="*/ 16092 h 432"/>
                              <a:gd name="T14" fmla="*/ 410 w 497"/>
                              <a:gd name="T15" fmla="*/ 15806 h 432"/>
                              <a:gd name="T16" fmla="*/ 410 w 497"/>
                              <a:gd name="T17" fmla="*/ 15788 h 432"/>
                              <a:gd name="T18" fmla="*/ 410 w 497"/>
                              <a:gd name="T19" fmla="*/ 15788 h 432"/>
                              <a:gd name="T20" fmla="*/ 391 w 497"/>
                              <a:gd name="T21" fmla="*/ 15788 h 432"/>
                              <a:gd name="T22" fmla="*/ 391 w 497"/>
                              <a:gd name="T23" fmla="*/ 15788 h 432"/>
                              <a:gd name="T24" fmla="*/ 323 w 497"/>
                              <a:gd name="T25" fmla="*/ 15788 h 432"/>
                              <a:gd name="T26" fmla="*/ 323 w 497"/>
                              <a:gd name="T27" fmla="*/ 15679 h 432"/>
                              <a:gd name="T28" fmla="*/ 304 w 497"/>
                              <a:gd name="T29" fmla="*/ 15679 h 432"/>
                              <a:gd name="T30" fmla="*/ 304 w 497"/>
                              <a:gd name="T31" fmla="*/ 15788 h 432"/>
                              <a:gd name="T32" fmla="*/ 19 w 497"/>
                              <a:gd name="T33" fmla="*/ 15788 h 432"/>
                              <a:gd name="T34" fmla="*/ 19 w 497"/>
                              <a:gd name="T35" fmla="*/ 15788 h 432"/>
                              <a:gd name="T36" fmla="*/ 0 w 497"/>
                              <a:gd name="T37" fmla="*/ 15788 h 432"/>
                              <a:gd name="T38" fmla="*/ 0 w 497"/>
                              <a:gd name="T39" fmla="*/ 15788 h 432"/>
                              <a:gd name="T40" fmla="*/ 0 w 497"/>
                              <a:gd name="T41" fmla="*/ 15806 h 432"/>
                              <a:gd name="T42" fmla="*/ 0 w 497"/>
                              <a:gd name="T43" fmla="*/ 16092 h 432"/>
                              <a:gd name="T44" fmla="*/ 0 w 497"/>
                              <a:gd name="T45" fmla="*/ 16111 h 432"/>
                              <a:gd name="T46" fmla="*/ 19 w 497"/>
                              <a:gd name="T47" fmla="*/ 16111 h 432"/>
                              <a:gd name="T48" fmla="*/ 301 w 497"/>
                              <a:gd name="T49" fmla="*/ 16111 h 432"/>
                              <a:gd name="T50" fmla="*/ 301 w 497"/>
                              <a:gd name="T51" fmla="*/ 16092 h 432"/>
                              <a:gd name="T52" fmla="*/ 19 w 497"/>
                              <a:gd name="T53" fmla="*/ 16092 h 432"/>
                              <a:gd name="T54" fmla="*/ 19 w 497"/>
                              <a:gd name="T55" fmla="*/ 15806 h 432"/>
                              <a:gd name="T56" fmla="*/ 304 w 497"/>
                              <a:gd name="T57" fmla="*/ 15806 h 432"/>
                              <a:gd name="T58" fmla="*/ 304 w 497"/>
                              <a:gd name="T59" fmla="*/ 16111 h 432"/>
                              <a:gd name="T60" fmla="*/ 323 w 497"/>
                              <a:gd name="T61" fmla="*/ 16111 h 432"/>
                              <a:gd name="T62" fmla="*/ 323 w 497"/>
                              <a:gd name="T63" fmla="*/ 15806 h 432"/>
                              <a:gd name="T64" fmla="*/ 391 w 497"/>
                              <a:gd name="T65" fmla="*/ 15806 h 432"/>
                              <a:gd name="T66" fmla="*/ 391 w 497"/>
                              <a:gd name="T67" fmla="*/ 16092 h 432"/>
                              <a:gd name="T68" fmla="*/ 391 w 497"/>
                              <a:gd name="T69" fmla="*/ 16111 h 432"/>
                              <a:gd name="T70" fmla="*/ 410 w 497"/>
                              <a:gd name="T71" fmla="*/ 16111 h 432"/>
                              <a:gd name="T72" fmla="*/ 497 w 497"/>
                              <a:gd name="T73" fmla="*/ 16111 h 432"/>
                              <a:gd name="T74" fmla="*/ 497 w 497"/>
                              <a:gd name="T75" fmla="*/ 16092 h 4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97" h="432">
                                <a:moveTo>
                                  <a:pt x="301" y="0"/>
                                </a:moveTo>
                                <a:lnTo>
                                  <a:pt x="0" y="0"/>
                                </a:lnTo>
                                <a:lnTo>
                                  <a:pt x="0" y="19"/>
                                </a:lnTo>
                                <a:lnTo>
                                  <a:pt x="301" y="19"/>
                                </a:lnTo>
                                <a:lnTo>
                                  <a:pt x="301" y="0"/>
                                </a:lnTo>
                                <a:close/>
                                <a:moveTo>
                                  <a:pt x="497" y="413"/>
                                </a:moveTo>
                                <a:lnTo>
                                  <a:pt x="410" y="413"/>
                                </a:lnTo>
                                <a:lnTo>
                                  <a:pt x="410" y="127"/>
                                </a:lnTo>
                                <a:lnTo>
                                  <a:pt x="410" y="109"/>
                                </a:lnTo>
                                <a:lnTo>
                                  <a:pt x="391" y="109"/>
                                </a:lnTo>
                                <a:lnTo>
                                  <a:pt x="323" y="109"/>
                                </a:lnTo>
                                <a:lnTo>
                                  <a:pt x="323" y="0"/>
                                </a:lnTo>
                                <a:lnTo>
                                  <a:pt x="304" y="0"/>
                                </a:lnTo>
                                <a:lnTo>
                                  <a:pt x="304" y="109"/>
                                </a:lnTo>
                                <a:lnTo>
                                  <a:pt x="19" y="109"/>
                                </a:lnTo>
                                <a:lnTo>
                                  <a:pt x="0" y="109"/>
                                </a:lnTo>
                                <a:lnTo>
                                  <a:pt x="0" y="127"/>
                                </a:lnTo>
                                <a:lnTo>
                                  <a:pt x="0" y="413"/>
                                </a:lnTo>
                                <a:lnTo>
                                  <a:pt x="0" y="432"/>
                                </a:lnTo>
                                <a:lnTo>
                                  <a:pt x="19" y="432"/>
                                </a:lnTo>
                                <a:lnTo>
                                  <a:pt x="301" y="432"/>
                                </a:lnTo>
                                <a:lnTo>
                                  <a:pt x="301" y="413"/>
                                </a:lnTo>
                                <a:lnTo>
                                  <a:pt x="19" y="413"/>
                                </a:lnTo>
                                <a:lnTo>
                                  <a:pt x="19" y="127"/>
                                </a:lnTo>
                                <a:lnTo>
                                  <a:pt x="304" y="127"/>
                                </a:lnTo>
                                <a:lnTo>
                                  <a:pt x="304" y="432"/>
                                </a:lnTo>
                                <a:lnTo>
                                  <a:pt x="323" y="432"/>
                                </a:lnTo>
                                <a:lnTo>
                                  <a:pt x="323" y="127"/>
                                </a:lnTo>
                                <a:lnTo>
                                  <a:pt x="391" y="127"/>
                                </a:lnTo>
                                <a:lnTo>
                                  <a:pt x="391" y="413"/>
                                </a:lnTo>
                                <a:lnTo>
                                  <a:pt x="391" y="432"/>
                                </a:lnTo>
                                <a:lnTo>
                                  <a:pt x="410" y="432"/>
                                </a:lnTo>
                                <a:lnTo>
                                  <a:pt x="497" y="432"/>
                                </a:lnTo>
                                <a:lnTo>
                                  <a:pt x="497" y="4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Rectangle 14"/>
                        <wps:cNvSpPr>
                          <a:spLocks noChangeArrowheads="1"/>
                        </wps:cNvSpPr>
                        <wps:spPr bwMode="auto">
                          <a:xfrm>
                            <a:off x="499" y="14715"/>
                            <a:ext cx="510"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15"/>
                        <wps:cNvSpPr>
                          <a:spLocks noChangeArrowheads="1"/>
                        </wps:cNvSpPr>
                        <wps:spPr bwMode="auto">
                          <a:xfrm>
                            <a:off x="499" y="14910"/>
                            <a:ext cx="510"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 name="Rectangle 16"/>
                        <wps:cNvSpPr>
                          <a:spLocks noChangeArrowheads="1"/>
                        </wps:cNvSpPr>
                        <wps:spPr bwMode="auto">
                          <a:xfrm>
                            <a:off x="1010" y="14715"/>
                            <a:ext cx="510"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7"/>
                        <wps:cNvSpPr>
                          <a:spLocks noChangeArrowheads="1"/>
                        </wps:cNvSpPr>
                        <wps:spPr bwMode="auto">
                          <a:xfrm>
                            <a:off x="1010" y="14910"/>
                            <a:ext cx="510"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18"/>
                        <wps:cNvSpPr>
                          <a:spLocks noChangeArrowheads="1"/>
                        </wps:cNvSpPr>
                        <wps:spPr bwMode="auto">
                          <a:xfrm>
                            <a:off x="1521" y="14715"/>
                            <a:ext cx="510"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19"/>
                        <wps:cNvSpPr>
                          <a:spLocks noChangeArrowheads="1"/>
                        </wps:cNvSpPr>
                        <wps:spPr bwMode="auto">
                          <a:xfrm>
                            <a:off x="1521" y="14910"/>
                            <a:ext cx="510"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20"/>
                        <wps:cNvSpPr>
                          <a:spLocks noChangeArrowheads="1"/>
                        </wps:cNvSpPr>
                        <wps:spPr bwMode="auto">
                          <a:xfrm>
                            <a:off x="2033" y="14715"/>
                            <a:ext cx="510"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21"/>
                        <wps:cNvSpPr>
                          <a:spLocks noChangeArrowheads="1"/>
                        </wps:cNvSpPr>
                        <wps:spPr bwMode="auto">
                          <a:xfrm>
                            <a:off x="2033" y="14910"/>
                            <a:ext cx="510"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22"/>
                        <wps:cNvSpPr>
                          <a:spLocks noChangeArrowheads="1"/>
                        </wps:cNvSpPr>
                        <wps:spPr bwMode="auto">
                          <a:xfrm>
                            <a:off x="2544" y="14715"/>
                            <a:ext cx="511"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23"/>
                        <wps:cNvSpPr>
                          <a:spLocks noChangeArrowheads="1"/>
                        </wps:cNvSpPr>
                        <wps:spPr bwMode="auto">
                          <a:xfrm>
                            <a:off x="2544" y="14910"/>
                            <a:ext cx="511"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24"/>
                        <wps:cNvSpPr>
                          <a:spLocks noChangeArrowheads="1"/>
                        </wps:cNvSpPr>
                        <wps:spPr bwMode="auto">
                          <a:xfrm>
                            <a:off x="3056"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Rectangle 25"/>
                        <wps:cNvSpPr>
                          <a:spLocks noChangeArrowheads="1"/>
                        </wps:cNvSpPr>
                        <wps:spPr bwMode="auto">
                          <a:xfrm>
                            <a:off x="3056"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26"/>
                        <wps:cNvSpPr>
                          <a:spLocks noChangeArrowheads="1"/>
                        </wps:cNvSpPr>
                        <wps:spPr bwMode="auto">
                          <a:xfrm>
                            <a:off x="3569"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27"/>
                        <wps:cNvSpPr>
                          <a:spLocks noChangeArrowheads="1"/>
                        </wps:cNvSpPr>
                        <wps:spPr bwMode="auto">
                          <a:xfrm>
                            <a:off x="3569"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28"/>
                        <wps:cNvSpPr>
                          <a:spLocks noChangeArrowheads="1"/>
                        </wps:cNvSpPr>
                        <wps:spPr bwMode="auto">
                          <a:xfrm>
                            <a:off x="4083"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30"/>
                        <wps:cNvSpPr>
                          <a:spLocks noChangeArrowheads="1"/>
                        </wps:cNvSpPr>
                        <wps:spPr bwMode="auto">
                          <a:xfrm>
                            <a:off x="4083"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31"/>
                        <wps:cNvSpPr>
                          <a:spLocks noChangeArrowheads="1"/>
                        </wps:cNvSpPr>
                        <wps:spPr bwMode="auto">
                          <a:xfrm>
                            <a:off x="4596"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2"/>
                        <wps:cNvSpPr>
                          <a:spLocks noChangeArrowheads="1"/>
                        </wps:cNvSpPr>
                        <wps:spPr bwMode="auto">
                          <a:xfrm>
                            <a:off x="4596"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33"/>
                        <wps:cNvSpPr>
                          <a:spLocks noChangeArrowheads="1"/>
                        </wps:cNvSpPr>
                        <wps:spPr bwMode="auto">
                          <a:xfrm>
                            <a:off x="5110"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34"/>
                        <wps:cNvSpPr>
                          <a:spLocks noChangeArrowheads="1"/>
                        </wps:cNvSpPr>
                        <wps:spPr bwMode="auto">
                          <a:xfrm>
                            <a:off x="5110"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35"/>
                        <wps:cNvSpPr>
                          <a:spLocks noChangeArrowheads="1"/>
                        </wps:cNvSpPr>
                        <wps:spPr bwMode="auto">
                          <a:xfrm>
                            <a:off x="5624"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6"/>
                        <wps:cNvSpPr>
                          <a:spLocks noChangeArrowheads="1"/>
                        </wps:cNvSpPr>
                        <wps:spPr bwMode="auto">
                          <a:xfrm>
                            <a:off x="5624"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37"/>
                        <wps:cNvSpPr>
                          <a:spLocks noChangeArrowheads="1"/>
                        </wps:cNvSpPr>
                        <wps:spPr bwMode="auto">
                          <a:xfrm>
                            <a:off x="6138"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8"/>
                        <wps:cNvSpPr>
                          <a:spLocks noChangeArrowheads="1"/>
                        </wps:cNvSpPr>
                        <wps:spPr bwMode="auto">
                          <a:xfrm>
                            <a:off x="6138"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 name="Rectangle 39"/>
                        <wps:cNvSpPr>
                          <a:spLocks noChangeArrowheads="1"/>
                        </wps:cNvSpPr>
                        <wps:spPr bwMode="auto">
                          <a:xfrm>
                            <a:off x="6651"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40"/>
                        <wps:cNvSpPr>
                          <a:spLocks noChangeArrowheads="1"/>
                        </wps:cNvSpPr>
                        <wps:spPr bwMode="auto">
                          <a:xfrm>
                            <a:off x="6651"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41"/>
                        <wps:cNvSpPr>
                          <a:spLocks noChangeArrowheads="1"/>
                        </wps:cNvSpPr>
                        <wps:spPr bwMode="auto">
                          <a:xfrm>
                            <a:off x="7165"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 name="Rectangle 42"/>
                        <wps:cNvSpPr>
                          <a:spLocks noChangeArrowheads="1"/>
                        </wps:cNvSpPr>
                        <wps:spPr bwMode="auto">
                          <a:xfrm>
                            <a:off x="7165"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3"/>
                        <wps:cNvSpPr>
                          <a:spLocks noChangeArrowheads="1"/>
                        </wps:cNvSpPr>
                        <wps:spPr bwMode="auto">
                          <a:xfrm>
                            <a:off x="7679"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Rectangle 44"/>
                        <wps:cNvSpPr>
                          <a:spLocks noChangeArrowheads="1"/>
                        </wps:cNvSpPr>
                        <wps:spPr bwMode="auto">
                          <a:xfrm>
                            <a:off x="7679"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45"/>
                        <wps:cNvSpPr>
                          <a:spLocks noChangeArrowheads="1"/>
                        </wps:cNvSpPr>
                        <wps:spPr bwMode="auto">
                          <a:xfrm>
                            <a:off x="8193"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46"/>
                        <wps:cNvSpPr>
                          <a:spLocks noChangeArrowheads="1"/>
                        </wps:cNvSpPr>
                        <wps:spPr bwMode="auto">
                          <a:xfrm>
                            <a:off x="8193"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47"/>
                        <wps:cNvSpPr>
                          <a:spLocks noChangeArrowheads="1"/>
                        </wps:cNvSpPr>
                        <wps:spPr bwMode="auto">
                          <a:xfrm>
                            <a:off x="8706"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 name="Rectangle 48"/>
                        <wps:cNvSpPr>
                          <a:spLocks noChangeArrowheads="1"/>
                        </wps:cNvSpPr>
                        <wps:spPr bwMode="auto">
                          <a:xfrm>
                            <a:off x="8706"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49"/>
                        <wps:cNvSpPr>
                          <a:spLocks noChangeArrowheads="1"/>
                        </wps:cNvSpPr>
                        <wps:spPr bwMode="auto">
                          <a:xfrm>
                            <a:off x="9220"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50"/>
                        <wps:cNvSpPr>
                          <a:spLocks noChangeArrowheads="1"/>
                        </wps:cNvSpPr>
                        <wps:spPr bwMode="auto">
                          <a:xfrm>
                            <a:off x="9220"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Freeform 87"/>
                        <wps:cNvSpPr>
                          <a:spLocks/>
                        </wps:cNvSpPr>
                        <wps:spPr bwMode="auto">
                          <a:xfrm>
                            <a:off x="9733" y="14432"/>
                            <a:ext cx="412" cy="410"/>
                          </a:xfrm>
                          <a:custGeom>
                            <a:avLst/>
                            <a:gdLst>
                              <a:gd name="T0" fmla="*/ 411 w 412"/>
                              <a:gd name="T1" fmla="*/ 15896 h 410"/>
                              <a:gd name="T2" fmla="*/ 411 w 412"/>
                              <a:gd name="T3" fmla="*/ 15614 h 410"/>
                              <a:gd name="T4" fmla="*/ 282 w 412"/>
                              <a:gd name="T5" fmla="*/ 15614 h 410"/>
                              <a:gd name="T6" fmla="*/ 282 w 412"/>
                              <a:gd name="T7" fmla="*/ 15896 h 410"/>
                              <a:gd name="T8" fmla="*/ 0 w 412"/>
                              <a:gd name="T9" fmla="*/ 15896 h 410"/>
                              <a:gd name="T10" fmla="*/ 0 w 412"/>
                              <a:gd name="T11" fmla="*/ 16024 h 410"/>
                              <a:gd name="T12" fmla="*/ 282 w 412"/>
                              <a:gd name="T13" fmla="*/ 16024 h 410"/>
                              <a:gd name="T14" fmla="*/ 411 w 412"/>
                              <a:gd name="T15" fmla="*/ 16024 h 410"/>
                              <a:gd name="T16" fmla="*/ 411 w 412"/>
                              <a:gd name="T17" fmla="*/ 15896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12" h="410">
                                <a:moveTo>
                                  <a:pt x="411" y="282"/>
                                </a:moveTo>
                                <a:lnTo>
                                  <a:pt x="411" y="0"/>
                                </a:lnTo>
                                <a:lnTo>
                                  <a:pt x="282" y="0"/>
                                </a:lnTo>
                                <a:lnTo>
                                  <a:pt x="282" y="282"/>
                                </a:lnTo>
                                <a:lnTo>
                                  <a:pt x="0" y="282"/>
                                </a:lnTo>
                                <a:lnTo>
                                  <a:pt x="0" y="410"/>
                                </a:lnTo>
                                <a:lnTo>
                                  <a:pt x="282" y="410"/>
                                </a:lnTo>
                                <a:lnTo>
                                  <a:pt x="411" y="410"/>
                                </a:lnTo>
                                <a:lnTo>
                                  <a:pt x="411" y="282"/>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AutoShape 88"/>
                        <wps:cNvSpPr>
                          <a:spLocks/>
                        </wps:cNvSpPr>
                        <wps:spPr bwMode="auto">
                          <a:xfrm>
                            <a:off x="9733" y="14519"/>
                            <a:ext cx="499" cy="410"/>
                          </a:xfrm>
                          <a:custGeom>
                            <a:avLst/>
                            <a:gdLst>
                              <a:gd name="T0" fmla="*/ 85 w 499"/>
                              <a:gd name="T1" fmla="*/ 16092 h 410"/>
                              <a:gd name="T2" fmla="*/ 85 w 499"/>
                              <a:gd name="T3" fmla="*/ 16092 h 410"/>
                              <a:gd name="T4" fmla="*/ 85 w 499"/>
                              <a:gd name="T5" fmla="*/ 15809 h 410"/>
                              <a:gd name="T6" fmla="*/ 65 w 499"/>
                              <a:gd name="T7" fmla="*/ 15809 h 410"/>
                              <a:gd name="T8" fmla="*/ 65 w 499"/>
                              <a:gd name="T9" fmla="*/ 16092 h 410"/>
                              <a:gd name="T10" fmla="*/ 0 w 499"/>
                              <a:gd name="T11" fmla="*/ 16092 h 410"/>
                              <a:gd name="T12" fmla="*/ 0 w 499"/>
                              <a:gd name="T13" fmla="*/ 16111 h 410"/>
                              <a:gd name="T14" fmla="*/ 65 w 499"/>
                              <a:gd name="T15" fmla="*/ 16111 h 410"/>
                              <a:gd name="T16" fmla="*/ 85 w 499"/>
                              <a:gd name="T17" fmla="*/ 16111 h 410"/>
                              <a:gd name="T18" fmla="*/ 85 w 499"/>
                              <a:gd name="T19" fmla="*/ 16111 h 410"/>
                              <a:gd name="T20" fmla="*/ 85 w 499"/>
                              <a:gd name="T21" fmla="*/ 16092 h 410"/>
                              <a:gd name="T22" fmla="*/ 498 w 499"/>
                              <a:gd name="T23" fmla="*/ 15809 h 410"/>
                              <a:gd name="T24" fmla="*/ 477 w 499"/>
                              <a:gd name="T25" fmla="*/ 15809 h 410"/>
                              <a:gd name="T26" fmla="*/ 477 w 499"/>
                              <a:gd name="T27" fmla="*/ 16092 h 410"/>
                              <a:gd name="T28" fmla="*/ 194 w 499"/>
                              <a:gd name="T29" fmla="*/ 16092 h 410"/>
                              <a:gd name="T30" fmla="*/ 194 w 499"/>
                              <a:gd name="T31" fmla="*/ 15806 h 410"/>
                              <a:gd name="T32" fmla="*/ 498 w 499"/>
                              <a:gd name="T33" fmla="*/ 15806 h 410"/>
                              <a:gd name="T34" fmla="*/ 498 w 499"/>
                              <a:gd name="T35" fmla="*/ 15788 h 410"/>
                              <a:gd name="T36" fmla="*/ 194 w 499"/>
                              <a:gd name="T37" fmla="*/ 15788 h 410"/>
                              <a:gd name="T38" fmla="*/ 194 w 499"/>
                              <a:gd name="T39" fmla="*/ 15720 h 410"/>
                              <a:gd name="T40" fmla="*/ 498 w 499"/>
                              <a:gd name="T41" fmla="*/ 15720 h 410"/>
                              <a:gd name="T42" fmla="*/ 498 w 499"/>
                              <a:gd name="T43" fmla="*/ 15701 h 410"/>
                              <a:gd name="T44" fmla="*/ 173 w 499"/>
                              <a:gd name="T45" fmla="*/ 15701 h 410"/>
                              <a:gd name="T46" fmla="*/ 173 w 499"/>
                              <a:gd name="T47" fmla="*/ 15701 h 410"/>
                              <a:gd name="T48" fmla="*/ 173 w 499"/>
                              <a:gd name="T49" fmla="*/ 15720 h 410"/>
                              <a:gd name="T50" fmla="*/ 173 w 499"/>
                              <a:gd name="T51" fmla="*/ 15788 h 410"/>
                              <a:gd name="T52" fmla="*/ 65 w 499"/>
                              <a:gd name="T53" fmla="*/ 15788 h 410"/>
                              <a:gd name="T54" fmla="*/ 65 w 499"/>
                              <a:gd name="T55" fmla="*/ 15806 h 410"/>
                              <a:gd name="T56" fmla="*/ 173 w 499"/>
                              <a:gd name="T57" fmla="*/ 15806 h 410"/>
                              <a:gd name="T58" fmla="*/ 173 w 499"/>
                              <a:gd name="T59" fmla="*/ 16092 h 410"/>
                              <a:gd name="T60" fmla="*/ 173 w 499"/>
                              <a:gd name="T61" fmla="*/ 16111 h 410"/>
                              <a:gd name="T62" fmla="*/ 194 w 499"/>
                              <a:gd name="T63" fmla="*/ 16111 h 410"/>
                              <a:gd name="T64" fmla="*/ 477 w 499"/>
                              <a:gd name="T65" fmla="*/ 16111 h 410"/>
                              <a:gd name="T66" fmla="*/ 498 w 499"/>
                              <a:gd name="T67" fmla="*/ 16111 h 410"/>
                              <a:gd name="T68" fmla="*/ 498 w 499"/>
                              <a:gd name="T69" fmla="*/ 16111 h 410"/>
                              <a:gd name="T70" fmla="*/ 498 w 499"/>
                              <a:gd name="T71" fmla="*/ 15809 h 41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99" h="410">
                                <a:moveTo>
                                  <a:pt x="85" y="391"/>
                                </a:moveTo>
                                <a:lnTo>
                                  <a:pt x="85" y="391"/>
                                </a:lnTo>
                                <a:lnTo>
                                  <a:pt x="85" y="108"/>
                                </a:lnTo>
                                <a:lnTo>
                                  <a:pt x="65" y="108"/>
                                </a:lnTo>
                                <a:lnTo>
                                  <a:pt x="65" y="391"/>
                                </a:lnTo>
                                <a:lnTo>
                                  <a:pt x="0" y="391"/>
                                </a:lnTo>
                                <a:lnTo>
                                  <a:pt x="0" y="410"/>
                                </a:lnTo>
                                <a:lnTo>
                                  <a:pt x="65" y="410"/>
                                </a:lnTo>
                                <a:lnTo>
                                  <a:pt x="85" y="410"/>
                                </a:lnTo>
                                <a:lnTo>
                                  <a:pt x="85" y="391"/>
                                </a:lnTo>
                                <a:close/>
                                <a:moveTo>
                                  <a:pt x="498" y="108"/>
                                </a:moveTo>
                                <a:lnTo>
                                  <a:pt x="477" y="108"/>
                                </a:lnTo>
                                <a:lnTo>
                                  <a:pt x="477" y="391"/>
                                </a:lnTo>
                                <a:lnTo>
                                  <a:pt x="194" y="391"/>
                                </a:lnTo>
                                <a:lnTo>
                                  <a:pt x="194" y="105"/>
                                </a:lnTo>
                                <a:lnTo>
                                  <a:pt x="498" y="105"/>
                                </a:lnTo>
                                <a:lnTo>
                                  <a:pt x="498" y="87"/>
                                </a:lnTo>
                                <a:lnTo>
                                  <a:pt x="194" y="87"/>
                                </a:lnTo>
                                <a:lnTo>
                                  <a:pt x="194" y="19"/>
                                </a:lnTo>
                                <a:lnTo>
                                  <a:pt x="498" y="19"/>
                                </a:lnTo>
                                <a:lnTo>
                                  <a:pt x="498" y="0"/>
                                </a:lnTo>
                                <a:lnTo>
                                  <a:pt x="173" y="0"/>
                                </a:lnTo>
                                <a:lnTo>
                                  <a:pt x="173" y="19"/>
                                </a:lnTo>
                                <a:lnTo>
                                  <a:pt x="173" y="87"/>
                                </a:lnTo>
                                <a:lnTo>
                                  <a:pt x="65" y="87"/>
                                </a:lnTo>
                                <a:lnTo>
                                  <a:pt x="65" y="105"/>
                                </a:lnTo>
                                <a:lnTo>
                                  <a:pt x="173" y="105"/>
                                </a:lnTo>
                                <a:lnTo>
                                  <a:pt x="173" y="391"/>
                                </a:lnTo>
                                <a:lnTo>
                                  <a:pt x="173" y="410"/>
                                </a:lnTo>
                                <a:lnTo>
                                  <a:pt x="194" y="410"/>
                                </a:lnTo>
                                <a:lnTo>
                                  <a:pt x="477" y="410"/>
                                </a:lnTo>
                                <a:lnTo>
                                  <a:pt x="498" y="410"/>
                                </a:lnTo>
                                <a:lnTo>
                                  <a:pt x="498"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89"/>
                        <wps:cNvSpPr>
                          <a:spLocks/>
                        </wps:cNvSpPr>
                        <wps:spPr bwMode="auto">
                          <a:xfrm>
                            <a:off x="86" y="86"/>
                            <a:ext cx="410" cy="410"/>
                          </a:xfrm>
                          <a:custGeom>
                            <a:avLst/>
                            <a:gdLst>
                              <a:gd name="T0" fmla="*/ 410 w 410"/>
                              <a:gd name="T1" fmla="*/ 1268 h 410"/>
                              <a:gd name="T2" fmla="*/ 0 w 410"/>
                              <a:gd name="T3" fmla="*/ 1268 h 410"/>
                              <a:gd name="T4" fmla="*/ 0 w 410"/>
                              <a:gd name="T5" fmla="*/ 1395 h 410"/>
                              <a:gd name="T6" fmla="*/ 0 w 410"/>
                              <a:gd name="T7" fmla="*/ 1677 h 410"/>
                              <a:gd name="T8" fmla="*/ 127 w 410"/>
                              <a:gd name="T9" fmla="*/ 1677 h 410"/>
                              <a:gd name="T10" fmla="*/ 127 w 410"/>
                              <a:gd name="T11" fmla="*/ 1395 h 410"/>
                              <a:gd name="T12" fmla="*/ 410 w 410"/>
                              <a:gd name="T13" fmla="*/ 1395 h 410"/>
                              <a:gd name="T14" fmla="*/ 410 w 410"/>
                              <a:gd name="T15" fmla="*/ 1268 h 4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10" h="410">
                                <a:moveTo>
                                  <a:pt x="410" y="0"/>
                                </a:moveTo>
                                <a:lnTo>
                                  <a:pt x="0" y="0"/>
                                </a:lnTo>
                                <a:lnTo>
                                  <a:pt x="0" y="127"/>
                                </a:lnTo>
                                <a:lnTo>
                                  <a:pt x="0" y="409"/>
                                </a:lnTo>
                                <a:lnTo>
                                  <a:pt x="127" y="409"/>
                                </a:lnTo>
                                <a:lnTo>
                                  <a:pt x="127" y="127"/>
                                </a:lnTo>
                                <a:lnTo>
                                  <a:pt x="410" y="127"/>
                                </a:lnTo>
                                <a:lnTo>
                                  <a:pt x="410"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AutoShape 90"/>
                        <wps:cNvSpPr>
                          <a:spLocks/>
                        </wps:cNvSpPr>
                        <wps:spPr bwMode="auto">
                          <a:xfrm>
                            <a:off x="-1" y="-1"/>
                            <a:ext cx="497" cy="410"/>
                          </a:xfrm>
                          <a:custGeom>
                            <a:avLst/>
                            <a:gdLst>
                              <a:gd name="T0" fmla="*/ 431 w 497"/>
                              <a:gd name="T1" fmla="*/ 1485 h 410"/>
                              <a:gd name="T2" fmla="*/ 323 w 497"/>
                              <a:gd name="T3" fmla="*/ 1485 h 410"/>
                              <a:gd name="T4" fmla="*/ 323 w 497"/>
                              <a:gd name="T5" fmla="*/ 1200 h 410"/>
                              <a:gd name="T6" fmla="*/ 323 w 497"/>
                              <a:gd name="T7" fmla="*/ 1181 h 410"/>
                              <a:gd name="T8" fmla="*/ 323 w 497"/>
                              <a:gd name="T9" fmla="*/ 1181 h 410"/>
                              <a:gd name="T10" fmla="*/ 0 w 497"/>
                              <a:gd name="T11" fmla="*/ 1181 h 410"/>
                              <a:gd name="T12" fmla="*/ 0 w 497"/>
                              <a:gd name="T13" fmla="*/ 1181 h 410"/>
                              <a:gd name="T14" fmla="*/ 0 w 497"/>
                              <a:gd name="T15" fmla="*/ 1200 h 410"/>
                              <a:gd name="T16" fmla="*/ 0 w 497"/>
                              <a:gd name="T17" fmla="*/ 1482 h 410"/>
                              <a:gd name="T18" fmla="*/ 19 w 497"/>
                              <a:gd name="T19" fmla="*/ 1482 h 410"/>
                              <a:gd name="T20" fmla="*/ 19 w 497"/>
                              <a:gd name="T21" fmla="*/ 1200 h 410"/>
                              <a:gd name="T22" fmla="*/ 304 w 497"/>
                              <a:gd name="T23" fmla="*/ 1200 h 410"/>
                              <a:gd name="T24" fmla="*/ 304 w 497"/>
                              <a:gd name="T25" fmla="*/ 1485 h 410"/>
                              <a:gd name="T26" fmla="*/ 0 w 497"/>
                              <a:gd name="T27" fmla="*/ 1485 h 410"/>
                              <a:gd name="T28" fmla="*/ 0 w 497"/>
                              <a:gd name="T29" fmla="*/ 1504 h 410"/>
                              <a:gd name="T30" fmla="*/ 304 w 497"/>
                              <a:gd name="T31" fmla="*/ 1504 h 410"/>
                              <a:gd name="T32" fmla="*/ 304 w 497"/>
                              <a:gd name="T33" fmla="*/ 1572 h 410"/>
                              <a:gd name="T34" fmla="*/ 0 w 497"/>
                              <a:gd name="T35" fmla="*/ 1572 h 410"/>
                              <a:gd name="T36" fmla="*/ 0 w 497"/>
                              <a:gd name="T37" fmla="*/ 1591 h 410"/>
                              <a:gd name="T38" fmla="*/ 304 w 497"/>
                              <a:gd name="T39" fmla="*/ 1591 h 410"/>
                              <a:gd name="T40" fmla="*/ 323 w 497"/>
                              <a:gd name="T41" fmla="*/ 1591 h 410"/>
                              <a:gd name="T42" fmla="*/ 323 w 497"/>
                              <a:gd name="T43" fmla="*/ 1572 h 410"/>
                              <a:gd name="T44" fmla="*/ 323 w 497"/>
                              <a:gd name="T45" fmla="*/ 1504 h 410"/>
                              <a:gd name="T46" fmla="*/ 431 w 497"/>
                              <a:gd name="T47" fmla="*/ 1504 h 410"/>
                              <a:gd name="T48" fmla="*/ 431 w 497"/>
                              <a:gd name="T49" fmla="*/ 1485 h 410"/>
                              <a:gd name="T50" fmla="*/ 497 w 497"/>
                              <a:gd name="T51" fmla="*/ 1181 h 410"/>
                              <a:gd name="T52" fmla="*/ 413 w 497"/>
                              <a:gd name="T53" fmla="*/ 1181 h 410"/>
                              <a:gd name="T54" fmla="*/ 413 w 497"/>
                              <a:gd name="T55" fmla="*/ 1181 h 410"/>
                              <a:gd name="T56" fmla="*/ 413 w 497"/>
                              <a:gd name="T57" fmla="*/ 1200 h 410"/>
                              <a:gd name="T58" fmla="*/ 413 w 497"/>
                              <a:gd name="T59" fmla="*/ 1482 h 410"/>
                              <a:gd name="T60" fmla="*/ 431 w 497"/>
                              <a:gd name="T61" fmla="*/ 1482 h 410"/>
                              <a:gd name="T62" fmla="*/ 431 w 497"/>
                              <a:gd name="T63" fmla="*/ 1200 h 410"/>
                              <a:gd name="T64" fmla="*/ 497 w 497"/>
                              <a:gd name="T65" fmla="*/ 1200 h 410"/>
                              <a:gd name="T66" fmla="*/ 497 w 497"/>
                              <a:gd name="T67" fmla="*/ 1181 h 4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7" h="410">
                                <a:moveTo>
                                  <a:pt x="431" y="304"/>
                                </a:moveTo>
                                <a:lnTo>
                                  <a:pt x="323" y="304"/>
                                </a:lnTo>
                                <a:lnTo>
                                  <a:pt x="323" y="19"/>
                                </a:lnTo>
                                <a:lnTo>
                                  <a:pt x="323" y="0"/>
                                </a:lnTo>
                                <a:lnTo>
                                  <a:pt x="0" y="0"/>
                                </a:lnTo>
                                <a:lnTo>
                                  <a:pt x="0" y="19"/>
                                </a:lnTo>
                                <a:lnTo>
                                  <a:pt x="0" y="301"/>
                                </a:lnTo>
                                <a:lnTo>
                                  <a:pt x="19" y="301"/>
                                </a:lnTo>
                                <a:lnTo>
                                  <a:pt x="19" y="19"/>
                                </a:lnTo>
                                <a:lnTo>
                                  <a:pt x="304" y="19"/>
                                </a:lnTo>
                                <a:lnTo>
                                  <a:pt x="304" y="304"/>
                                </a:lnTo>
                                <a:lnTo>
                                  <a:pt x="0" y="304"/>
                                </a:lnTo>
                                <a:lnTo>
                                  <a:pt x="0" y="323"/>
                                </a:lnTo>
                                <a:lnTo>
                                  <a:pt x="304" y="323"/>
                                </a:lnTo>
                                <a:lnTo>
                                  <a:pt x="304" y="391"/>
                                </a:lnTo>
                                <a:lnTo>
                                  <a:pt x="0" y="391"/>
                                </a:lnTo>
                                <a:lnTo>
                                  <a:pt x="0" y="410"/>
                                </a:lnTo>
                                <a:lnTo>
                                  <a:pt x="304" y="410"/>
                                </a:lnTo>
                                <a:lnTo>
                                  <a:pt x="323" y="410"/>
                                </a:lnTo>
                                <a:lnTo>
                                  <a:pt x="323" y="391"/>
                                </a:lnTo>
                                <a:lnTo>
                                  <a:pt x="323" y="323"/>
                                </a:lnTo>
                                <a:lnTo>
                                  <a:pt x="431" y="323"/>
                                </a:lnTo>
                                <a:lnTo>
                                  <a:pt x="431" y="304"/>
                                </a:lnTo>
                                <a:close/>
                                <a:moveTo>
                                  <a:pt x="497" y="0"/>
                                </a:moveTo>
                                <a:lnTo>
                                  <a:pt x="413" y="0"/>
                                </a:lnTo>
                                <a:lnTo>
                                  <a:pt x="413" y="19"/>
                                </a:lnTo>
                                <a:lnTo>
                                  <a:pt x="413" y="301"/>
                                </a:lnTo>
                                <a:lnTo>
                                  <a:pt x="431" y="301"/>
                                </a:lnTo>
                                <a:lnTo>
                                  <a:pt x="431" y="19"/>
                                </a:lnTo>
                                <a:lnTo>
                                  <a:pt x="497" y="19"/>
                                </a:lnTo>
                                <a:lnTo>
                                  <a:pt x="4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Rectangle 55"/>
                        <wps:cNvSpPr>
                          <a:spLocks noChangeArrowheads="1"/>
                        </wps:cNvSpPr>
                        <wps:spPr bwMode="auto">
                          <a:xfrm>
                            <a:off x="499" y="86"/>
                            <a:ext cx="510"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 name="Rectangle 56"/>
                        <wps:cNvSpPr>
                          <a:spLocks noChangeArrowheads="1"/>
                        </wps:cNvSpPr>
                        <wps:spPr bwMode="auto">
                          <a:xfrm>
                            <a:off x="499" y="-1"/>
                            <a:ext cx="510"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57"/>
                        <wps:cNvSpPr>
                          <a:spLocks noChangeArrowheads="1"/>
                        </wps:cNvSpPr>
                        <wps:spPr bwMode="auto">
                          <a:xfrm>
                            <a:off x="1010" y="86"/>
                            <a:ext cx="510"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58"/>
                        <wps:cNvSpPr>
                          <a:spLocks noChangeArrowheads="1"/>
                        </wps:cNvSpPr>
                        <wps:spPr bwMode="auto">
                          <a:xfrm>
                            <a:off x="1010" y="-1"/>
                            <a:ext cx="510"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Rectangle 59"/>
                        <wps:cNvSpPr>
                          <a:spLocks noChangeArrowheads="1"/>
                        </wps:cNvSpPr>
                        <wps:spPr bwMode="auto">
                          <a:xfrm>
                            <a:off x="1521" y="86"/>
                            <a:ext cx="510"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 name="Rectangle 60"/>
                        <wps:cNvSpPr>
                          <a:spLocks noChangeArrowheads="1"/>
                        </wps:cNvSpPr>
                        <wps:spPr bwMode="auto">
                          <a:xfrm>
                            <a:off x="1521" y="-1"/>
                            <a:ext cx="510"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61"/>
                        <wps:cNvSpPr>
                          <a:spLocks noChangeArrowheads="1"/>
                        </wps:cNvSpPr>
                        <wps:spPr bwMode="auto">
                          <a:xfrm>
                            <a:off x="2033" y="86"/>
                            <a:ext cx="510"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62"/>
                        <wps:cNvSpPr>
                          <a:spLocks noChangeArrowheads="1"/>
                        </wps:cNvSpPr>
                        <wps:spPr bwMode="auto">
                          <a:xfrm>
                            <a:off x="2033" y="-1"/>
                            <a:ext cx="510"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 name="Rectangle 63"/>
                        <wps:cNvSpPr>
                          <a:spLocks noChangeArrowheads="1"/>
                        </wps:cNvSpPr>
                        <wps:spPr bwMode="auto">
                          <a:xfrm>
                            <a:off x="2544" y="86"/>
                            <a:ext cx="511"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64"/>
                        <wps:cNvSpPr>
                          <a:spLocks noChangeArrowheads="1"/>
                        </wps:cNvSpPr>
                        <wps:spPr bwMode="auto">
                          <a:xfrm>
                            <a:off x="2544" y="-1"/>
                            <a:ext cx="511"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 name="Rectangle 65"/>
                        <wps:cNvSpPr>
                          <a:spLocks noChangeArrowheads="1"/>
                        </wps:cNvSpPr>
                        <wps:spPr bwMode="auto">
                          <a:xfrm>
                            <a:off x="3056"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Rectangle 66"/>
                        <wps:cNvSpPr>
                          <a:spLocks noChangeArrowheads="1"/>
                        </wps:cNvSpPr>
                        <wps:spPr bwMode="auto">
                          <a:xfrm>
                            <a:off x="3056"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67"/>
                        <wps:cNvSpPr>
                          <a:spLocks noChangeArrowheads="1"/>
                        </wps:cNvSpPr>
                        <wps:spPr bwMode="auto">
                          <a:xfrm>
                            <a:off x="3569"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 name="Rectangle 68"/>
                        <wps:cNvSpPr>
                          <a:spLocks noChangeArrowheads="1"/>
                        </wps:cNvSpPr>
                        <wps:spPr bwMode="auto">
                          <a:xfrm>
                            <a:off x="3569"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69"/>
                        <wps:cNvSpPr>
                          <a:spLocks noChangeArrowheads="1"/>
                        </wps:cNvSpPr>
                        <wps:spPr bwMode="auto">
                          <a:xfrm>
                            <a:off x="4083"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 name="Rectangle 70"/>
                        <wps:cNvSpPr>
                          <a:spLocks noChangeArrowheads="1"/>
                        </wps:cNvSpPr>
                        <wps:spPr bwMode="auto">
                          <a:xfrm>
                            <a:off x="4083"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 name="Rectangle 71"/>
                        <wps:cNvSpPr>
                          <a:spLocks noChangeArrowheads="1"/>
                        </wps:cNvSpPr>
                        <wps:spPr bwMode="auto">
                          <a:xfrm>
                            <a:off x="4596"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Rectangle 72"/>
                        <wps:cNvSpPr>
                          <a:spLocks noChangeArrowheads="1"/>
                        </wps:cNvSpPr>
                        <wps:spPr bwMode="auto">
                          <a:xfrm>
                            <a:off x="4596"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73"/>
                        <wps:cNvSpPr>
                          <a:spLocks noChangeArrowheads="1"/>
                        </wps:cNvSpPr>
                        <wps:spPr bwMode="auto">
                          <a:xfrm>
                            <a:off x="5110"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74"/>
                        <wps:cNvSpPr>
                          <a:spLocks noChangeArrowheads="1"/>
                        </wps:cNvSpPr>
                        <wps:spPr bwMode="auto">
                          <a:xfrm>
                            <a:off x="5110"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75"/>
                        <wps:cNvSpPr>
                          <a:spLocks noChangeArrowheads="1"/>
                        </wps:cNvSpPr>
                        <wps:spPr bwMode="auto">
                          <a:xfrm>
                            <a:off x="5624"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76"/>
                        <wps:cNvSpPr>
                          <a:spLocks noChangeArrowheads="1"/>
                        </wps:cNvSpPr>
                        <wps:spPr bwMode="auto">
                          <a:xfrm>
                            <a:off x="5624"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77"/>
                        <wps:cNvSpPr>
                          <a:spLocks noChangeArrowheads="1"/>
                        </wps:cNvSpPr>
                        <wps:spPr bwMode="auto">
                          <a:xfrm>
                            <a:off x="6138"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 name="Rectangle 78"/>
                        <wps:cNvSpPr>
                          <a:spLocks noChangeArrowheads="1"/>
                        </wps:cNvSpPr>
                        <wps:spPr bwMode="auto">
                          <a:xfrm>
                            <a:off x="6138"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Rectangle 79"/>
                        <wps:cNvSpPr>
                          <a:spLocks noChangeArrowheads="1"/>
                        </wps:cNvSpPr>
                        <wps:spPr bwMode="auto">
                          <a:xfrm>
                            <a:off x="6651"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80"/>
                        <wps:cNvSpPr>
                          <a:spLocks noChangeArrowheads="1"/>
                        </wps:cNvSpPr>
                        <wps:spPr bwMode="auto">
                          <a:xfrm>
                            <a:off x="6651"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81"/>
                        <wps:cNvSpPr>
                          <a:spLocks noChangeArrowheads="1"/>
                        </wps:cNvSpPr>
                        <wps:spPr bwMode="auto">
                          <a:xfrm>
                            <a:off x="7165"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82"/>
                        <wps:cNvSpPr>
                          <a:spLocks noChangeArrowheads="1"/>
                        </wps:cNvSpPr>
                        <wps:spPr bwMode="auto">
                          <a:xfrm>
                            <a:off x="7165"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83"/>
                        <wps:cNvSpPr>
                          <a:spLocks noChangeArrowheads="1"/>
                        </wps:cNvSpPr>
                        <wps:spPr bwMode="auto">
                          <a:xfrm>
                            <a:off x="7679"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 name="Rectangle 84"/>
                        <wps:cNvSpPr>
                          <a:spLocks noChangeArrowheads="1"/>
                        </wps:cNvSpPr>
                        <wps:spPr bwMode="auto">
                          <a:xfrm>
                            <a:off x="7679"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85"/>
                        <wps:cNvSpPr>
                          <a:spLocks noChangeArrowheads="1"/>
                        </wps:cNvSpPr>
                        <wps:spPr bwMode="auto">
                          <a:xfrm>
                            <a:off x="8193"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86"/>
                        <wps:cNvSpPr>
                          <a:spLocks noChangeArrowheads="1"/>
                        </wps:cNvSpPr>
                        <wps:spPr bwMode="auto">
                          <a:xfrm>
                            <a:off x="8193"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87"/>
                        <wps:cNvSpPr>
                          <a:spLocks noChangeArrowheads="1"/>
                        </wps:cNvSpPr>
                        <wps:spPr bwMode="auto">
                          <a:xfrm>
                            <a:off x="8706"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88"/>
                        <wps:cNvSpPr>
                          <a:spLocks noChangeArrowheads="1"/>
                        </wps:cNvSpPr>
                        <wps:spPr bwMode="auto">
                          <a:xfrm>
                            <a:off x="8706"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89"/>
                        <wps:cNvSpPr>
                          <a:spLocks noChangeArrowheads="1"/>
                        </wps:cNvSpPr>
                        <wps:spPr bwMode="auto">
                          <a:xfrm>
                            <a:off x="9220"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90"/>
                        <wps:cNvSpPr>
                          <a:spLocks noChangeArrowheads="1"/>
                        </wps:cNvSpPr>
                        <wps:spPr bwMode="auto">
                          <a:xfrm>
                            <a:off x="9220"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Freeform 127"/>
                        <wps:cNvSpPr>
                          <a:spLocks/>
                        </wps:cNvSpPr>
                        <wps:spPr bwMode="auto">
                          <a:xfrm>
                            <a:off x="9733" y="86"/>
                            <a:ext cx="412" cy="410"/>
                          </a:xfrm>
                          <a:custGeom>
                            <a:avLst/>
                            <a:gdLst>
                              <a:gd name="T0" fmla="*/ 411 w 412"/>
                              <a:gd name="T1" fmla="*/ 1268 h 410"/>
                              <a:gd name="T2" fmla="*/ 0 w 412"/>
                              <a:gd name="T3" fmla="*/ 1268 h 410"/>
                              <a:gd name="T4" fmla="*/ 0 w 412"/>
                              <a:gd name="T5" fmla="*/ 1395 h 410"/>
                              <a:gd name="T6" fmla="*/ 282 w 412"/>
                              <a:gd name="T7" fmla="*/ 1395 h 410"/>
                              <a:gd name="T8" fmla="*/ 282 w 412"/>
                              <a:gd name="T9" fmla="*/ 1677 h 410"/>
                              <a:gd name="T10" fmla="*/ 411 w 412"/>
                              <a:gd name="T11" fmla="*/ 1677 h 410"/>
                              <a:gd name="T12" fmla="*/ 411 w 412"/>
                              <a:gd name="T13" fmla="*/ 1395 h 410"/>
                              <a:gd name="T14" fmla="*/ 411 w 412"/>
                              <a:gd name="T15" fmla="*/ 1268 h 4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12" h="410">
                                <a:moveTo>
                                  <a:pt x="411" y="0"/>
                                </a:moveTo>
                                <a:lnTo>
                                  <a:pt x="0" y="0"/>
                                </a:lnTo>
                                <a:lnTo>
                                  <a:pt x="0" y="127"/>
                                </a:lnTo>
                                <a:lnTo>
                                  <a:pt x="282" y="127"/>
                                </a:lnTo>
                                <a:lnTo>
                                  <a:pt x="282" y="409"/>
                                </a:lnTo>
                                <a:lnTo>
                                  <a:pt x="411" y="409"/>
                                </a:lnTo>
                                <a:lnTo>
                                  <a:pt x="411" y="127"/>
                                </a:lnTo>
                                <a:lnTo>
                                  <a:pt x="411"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AutoShape 128"/>
                        <wps:cNvSpPr>
                          <a:spLocks/>
                        </wps:cNvSpPr>
                        <wps:spPr bwMode="auto">
                          <a:xfrm>
                            <a:off x="9733" y="-1"/>
                            <a:ext cx="499" cy="432"/>
                          </a:xfrm>
                          <a:custGeom>
                            <a:avLst/>
                            <a:gdLst>
                              <a:gd name="T0" fmla="*/ 498 w 499"/>
                              <a:gd name="T1" fmla="*/ 1594 h 432"/>
                              <a:gd name="T2" fmla="*/ 195 w 499"/>
                              <a:gd name="T3" fmla="*/ 1594 h 432"/>
                              <a:gd name="T4" fmla="*/ 195 w 499"/>
                              <a:gd name="T5" fmla="*/ 1612 h 432"/>
                              <a:gd name="T6" fmla="*/ 498 w 499"/>
                              <a:gd name="T7" fmla="*/ 1612 h 432"/>
                              <a:gd name="T8" fmla="*/ 498 w 499"/>
                              <a:gd name="T9" fmla="*/ 1594 h 432"/>
                              <a:gd name="T10" fmla="*/ 498 w 499"/>
                              <a:gd name="T11" fmla="*/ 1181 h 432"/>
                              <a:gd name="T12" fmla="*/ 477 w 499"/>
                              <a:gd name="T13" fmla="*/ 1181 h 432"/>
                              <a:gd name="T14" fmla="*/ 477 w 499"/>
                              <a:gd name="T15" fmla="*/ 1181 h 432"/>
                              <a:gd name="T16" fmla="*/ 195 w 499"/>
                              <a:gd name="T17" fmla="*/ 1181 h 432"/>
                              <a:gd name="T18" fmla="*/ 195 w 499"/>
                              <a:gd name="T19" fmla="*/ 1200 h 432"/>
                              <a:gd name="T20" fmla="*/ 477 w 499"/>
                              <a:gd name="T21" fmla="*/ 1200 h 432"/>
                              <a:gd name="T22" fmla="*/ 477 w 499"/>
                              <a:gd name="T23" fmla="*/ 1485 h 432"/>
                              <a:gd name="T24" fmla="*/ 194 w 499"/>
                              <a:gd name="T25" fmla="*/ 1485 h 432"/>
                              <a:gd name="T26" fmla="*/ 194 w 499"/>
                              <a:gd name="T27" fmla="*/ 1181 h 432"/>
                              <a:gd name="T28" fmla="*/ 173 w 499"/>
                              <a:gd name="T29" fmla="*/ 1181 h 432"/>
                              <a:gd name="T30" fmla="*/ 173 w 499"/>
                              <a:gd name="T31" fmla="*/ 1485 h 432"/>
                              <a:gd name="T32" fmla="*/ 107 w 499"/>
                              <a:gd name="T33" fmla="*/ 1485 h 432"/>
                              <a:gd name="T34" fmla="*/ 107 w 499"/>
                              <a:gd name="T35" fmla="*/ 1200 h 432"/>
                              <a:gd name="T36" fmla="*/ 107 w 499"/>
                              <a:gd name="T37" fmla="*/ 1200 h 432"/>
                              <a:gd name="T38" fmla="*/ 107 w 499"/>
                              <a:gd name="T39" fmla="*/ 1181 h 432"/>
                              <a:gd name="T40" fmla="*/ 107 w 499"/>
                              <a:gd name="T41" fmla="*/ 1181 h 432"/>
                              <a:gd name="T42" fmla="*/ 107 w 499"/>
                              <a:gd name="T43" fmla="*/ 1181 h 432"/>
                              <a:gd name="T44" fmla="*/ 87 w 499"/>
                              <a:gd name="T45" fmla="*/ 1181 h 432"/>
                              <a:gd name="T46" fmla="*/ 87 w 499"/>
                              <a:gd name="T47" fmla="*/ 1181 h 432"/>
                              <a:gd name="T48" fmla="*/ 0 w 499"/>
                              <a:gd name="T49" fmla="*/ 1181 h 432"/>
                              <a:gd name="T50" fmla="*/ 0 w 499"/>
                              <a:gd name="T51" fmla="*/ 1200 h 432"/>
                              <a:gd name="T52" fmla="*/ 87 w 499"/>
                              <a:gd name="T53" fmla="*/ 1200 h 432"/>
                              <a:gd name="T54" fmla="*/ 87 w 499"/>
                              <a:gd name="T55" fmla="*/ 1485 h 432"/>
                              <a:gd name="T56" fmla="*/ 87 w 499"/>
                              <a:gd name="T57" fmla="*/ 1504 h 432"/>
                              <a:gd name="T58" fmla="*/ 107 w 499"/>
                              <a:gd name="T59" fmla="*/ 1504 h 432"/>
                              <a:gd name="T60" fmla="*/ 173 w 499"/>
                              <a:gd name="T61" fmla="*/ 1504 h 432"/>
                              <a:gd name="T62" fmla="*/ 173 w 499"/>
                              <a:gd name="T63" fmla="*/ 1612 h 432"/>
                              <a:gd name="T64" fmla="*/ 194 w 499"/>
                              <a:gd name="T65" fmla="*/ 1612 h 432"/>
                              <a:gd name="T66" fmla="*/ 194 w 499"/>
                              <a:gd name="T67" fmla="*/ 1504 h 432"/>
                              <a:gd name="T68" fmla="*/ 477 w 499"/>
                              <a:gd name="T69" fmla="*/ 1504 h 432"/>
                              <a:gd name="T70" fmla="*/ 498 w 499"/>
                              <a:gd name="T71" fmla="*/ 1504 h 432"/>
                              <a:gd name="T72" fmla="*/ 498 w 499"/>
                              <a:gd name="T73" fmla="*/ 1504 h 432"/>
                              <a:gd name="T74" fmla="*/ 498 w 499"/>
                              <a:gd name="T75" fmla="*/ 1181 h 4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99" h="432">
                                <a:moveTo>
                                  <a:pt x="498" y="413"/>
                                </a:moveTo>
                                <a:lnTo>
                                  <a:pt x="195" y="413"/>
                                </a:lnTo>
                                <a:lnTo>
                                  <a:pt x="195" y="431"/>
                                </a:lnTo>
                                <a:lnTo>
                                  <a:pt x="498" y="431"/>
                                </a:lnTo>
                                <a:lnTo>
                                  <a:pt x="498" y="413"/>
                                </a:lnTo>
                                <a:close/>
                                <a:moveTo>
                                  <a:pt x="498" y="0"/>
                                </a:moveTo>
                                <a:lnTo>
                                  <a:pt x="477" y="0"/>
                                </a:lnTo>
                                <a:lnTo>
                                  <a:pt x="195" y="0"/>
                                </a:lnTo>
                                <a:lnTo>
                                  <a:pt x="195" y="19"/>
                                </a:lnTo>
                                <a:lnTo>
                                  <a:pt x="477" y="19"/>
                                </a:lnTo>
                                <a:lnTo>
                                  <a:pt x="477" y="304"/>
                                </a:lnTo>
                                <a:lnTo>
                                  <a:pt x="194" y="304"/>
                                </a:lnTo>
                                <a:lnTo>
                                  <a:pt x="194" y="0"/>
                                </a:lnTo>
                                <a:lnTo>
                                  <a:pt x="173" y="0"/>
                                </a:lnTo>
                                <a:lnTo>
                                  <a:pt x="173" y="304"/>
                                </a:lnTo>
                                <a:lnTo>
                                  <a:pt x="107" y="304"/>
                                </a:lnTo>
                                <a:lnTo>
                                  <a:pt x="107" y="19"/>
                                </a:lnTo>
                                <a:lnTo>
                                  <a:pt x="107" y="0"/>
                                </a:lnTo>
                                <a:lnTo>
                                  <a:pt x="87" y="0"/>
                                </a:lnTo>
                                <a:lnTo>
                                  <a:pt x="0" y="0"/>
                                </a:lnTo>
                                <a:lnTo>
                                  <a:pt x="0" y="19"/>
                                </a:lnTo>
                                <a:lnTo>
                                  <a:pt x="87" y="19"/>
                                </a:lnTo>
                                <a:lnTo>
                                  <a:pt x="87" y="304"/>
                                </a:lnTo>
                                <a:lnTo>
                                  <a:pt x="87" y="323"/>
                                </a:lnTo>
                                <a:lnTo>
                                  <a:pt x="107" y="323"/>
                                </a:lnTo>
                                <a:lnTo>
                                  <a:pt x="173" y="323"/>
                                </a:lnTo>
                                <a:lnTo>
                                  <a:pt x="173" y="431"/>
                                </a:lnTo>
                                <a:lnTo>
                                  <a:pt x="194" y="431"/>
                                </a:lnTo>
                                <a:lnTo>
                                  <a:pt x="194" y="323"/>
                                </a:lnTo>
                                <a:lnTo>
                                  <a:pt x="477" y="323"/>
                                </a:lnTo>
                                <a:lnTo>
                                  <a:pt x="498" y="323"/>
                                </a:lnTo>
                                <a:lnTo>
                                  <a:pt x="49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AutoShape 129"/>
                        <wps:cNvSpPr>
                          <a:spLocks/>
                        </wps:cNvSpPr>
                        <wps:spPr bwMode="auto">
                          <a:xfrm>
                            <a:off x="10016" y="499"/>
                            <a:ext cx="130" cy="13933"/>
                          </a:xfrm>
                          <a:custGeom>
                            <a:avLst/>
                            <a:gdLst>
                              <a:gd name="T0" fmla="*/ 0 w 130"/>
                              <a:gd name="T1" fmla="*/ 15612 h 13933"/>
                              <a:gd name="T2" fmla="*/ 129 w 130"/>
                              <a:gd name="T3" fmla="*/ 14582 h 13933"/>
                              <a:gd name="T4" fmla="*/ 129 w 130"/>
                              <a:gd name="T5" fmla="*/ 15096 h 13933"/>
                              <a:gd name="T6" fmla="*/ 0 w 130"/>
                              <a:gd name="T7" fmla="*/ 14066 h 13933"/>
                              <a:gd name="T8" fmla="*/ 129 w 130"/>
                              <a:gd name="T9" fmla="*/ 14066 h 13933"/>
                              <a:gd name="T10" fmla="*/ 0 w 130"/>
                              <a:gd name="T11" fmla="*/ 14064 h 13933"/>
                              <a:gd name="T12" fmla="*/ 129 w 130"/>
                              <a:gd name="T13" fmla="*/ 13034 h 13933"/>
                              <a:gd name="T14" fmla="*/ 129 w 130"/>
                              <a:gd name="T15" fmla="*/ 13548 h 13933"/>
                              <a:gd name="T16" fmla="*/ 0 w 130"/>
                              <a:gd name="T17" fmla="*/ 12518 h 13933"/>
                              <a:gd name="T18" fmla="*/ 129 w 130"/>
                              <a:gd name="T19" fmla="*/ 12518 h 13933"/>
                              <a:gd name="T20" fmla="*/ 0 w 130"/>
                              <a:gd name="T21" fmla="*/ 12516 h 13933"/>
                              <a:gd name="T22" fmla="*/ 129 w 130"/>
                              <a:gd name="T23" fmla="*/ 11485 h 13933"/>
                              <a:gd name="T24" fmla="*/ 129 w 130"/>
                              <a:gd name="T25" fmla="*/ 12000 h 13933"/>
                              <a:gd name="T26" fmla="*/ 0 w 130"/>
                              <a:gd name="T27" fmla="*/ 10969 h 13933"/>
                              <a:gd name="T28" fmla="*/ 129 w 130"/>
                              <a:gd name="T29" fmla="*/ 10969 h 13933"/>
                              <a:gd name="T30" fmla="*/ 0 w 130"/>
                              <a:gd name="T31" fmla="*/ 10968 h 13933"/>
                              <a:gd name="T32" fmla="*/ 129 w 130"/>
                              <a:gd name="T33" fmla="*/ 9937 h 13933"/>
                              <a:gd name="T34" fmla="*/ 129 w 130"/>
                              <a:gd name="T35" fmla="*/ 10452 h 13933"/>
                              <a:gd name="T36" fmla="*/ 0 w 130"/>
                              <a:gd name="T37" fmla="*/ 9421 h 13933"/>
                              <a:gd name="T38" fmla="*/ 129 w 130"/>
                              <a:gd name="T39" fmla="*/ 9421 h 13933"/>
                              <a:gd name="T40" fmla="*/ 0 w 130"/>
                              <a:gd name="T41" fmla="*/ 9420 h 13933"/>
                              <a:gd name="T42" fmla="*/ 129 w 130"/>
                              <a:gd name="T43" fmla="*/ 8389 h 13933"/>
                              <a:gd name="T44" fmla="*/ 129 w 130"/>
                              <a:gd name="T45" fmla="*/ 8904 h 13933"/>
                              <a:gd name="T46" fmla="*/ 0 w 130"/>
                              <a:gd name="T47" fmla="*/ 7873 h 13933"/>
                              <a:gd name="T48" fmla="*/ 129 w 130"/>
                              <a:gd name="T49" fmla="*/ 7873 h 13933"/>
                              <a:gd name="T50" fmla="*/ 0 w 130"/>
                              <a:gd name="T51" fmla="*/ 7872 h 13933"/>
                              <a:gd name="T52" fmla="*/ 129 w 130"/>
                              <a:gd name="T53" fmla="*/ 6841 h 13933"/>
                              <a:gd name="T54" fmla="*/ 129 w 130"/>
                              <a:gd name="T55" fmla="*/ 7356 h 13933"/>
                              <a:gd name="T56" fmla="*/ 0 w 130"/>
                              <a:gd name="T57" fmla="*/ 6325 h 13933"/>
                              <a:gd name="T58" fmla="*/ 129 w 130"/>
                              <a:gd name="T59" fmla="*/ 6325 h 13933"/>
                              <a:gd name="T60" fmla="*/ 0 w 130"/>
                              <a:gd name="T61" fmla="*/ 6324 h 13933"/>
                              <a:gd name="T62" fmla="*/ 129 w 130"/>
                              <a:gd name="T63" fmla="*/ 5293 h 13933"/>
                              <a:gd name="T64" fmla="*/ 129 w 130"/>
                              <a:gd name="T65" fmla="*/ 5808 h 13933"/>
                              <a:gd name="T66" fmla="*/ 0 w 130"/>
                              <a:gd name="T67" fmla="*/ 4776 h 13933"/>
                              <a:gd name="T68" fmla="*/ 129 w 130"/>
                              <a:gd name="T69" fmla="*/ 4776 h 13933"/>
                              <a:gd name="T70" fmla="*/ 0 w 130"/>
                              <a:gd name="T71" fmla="*/ 4775 h 13933"/>
                              <a:gd name="T72" fmla="*/ 129 w 130"/>
                              <a:gd name="T73" fmla="*/ 3744 h 13933"/>
                              <a:gd name="T74" fmla="*/ 129 w 130"/>
                              <a:gd name="T75" fmla="*/ 4259 h 13933"/>
                              <a:gd name="T76" fmla="*/ 0 w 130"/>
                              <a:gd name="T77" fmla="*/ 3228 h 13933"/>
                              <a:gd name="T78" fmla="*/ 129 w 130"/>
                              <a:gd name="T79" fmla="*/ 3228 h 13933"/>
                              <a:gd name="T80" fmla="*/ 0 w 130"/>
                              <a:gd name="T81" fmla="*/ 3227 h 13933"/>
                              <a:gd name="T82" fmla="*/ 129 w 130"/>
                              <a:gd name="T83" fmla="*/ 2196 h 13933"/>
                              <a:gd name="T84" fmla="*/ 129 w 130"/>
                              <a:gd name="T85" fmla="*/ 2711 h 13933"/>
                              <a:gd name="T86" fmla="*/ 0 w 130"/>
                              <a:gd name="T87" fmla="*/ 1680 h 13933"/>
                              <a:gd name="T88" fmla="*/ 129 w 130"/>
                              <a:gd name="T89" fmla="*/ 1680 h 1393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30" h="13933">
                                <a:moveTo>
                                  <a:pt x="129" y="13418"/>
                                </a:moveTo>
                                <a:lnTo>
                                  <a:pt x="0" y="13418"/>
                                </a:lnTo>
                                <a:lnTo>
                                  <a:pt x="0" y="13932"/>
                                </a:lnTo>
                                <a:lnTo>
                                  <a:pt x="129" y="13932"/>
                                </a:lnTo>
                                <a:lnTo>
                                  <a:pt x="129" y="13418"/>
                                </a:lnTo>
                                <a:close/>
                                <a:moveTo>
                                  <a:pt x="129" y="12902"/>
                                </a:moveTo>
                                <a:lnTo>
                                  <a:pt x="0" y="12902"/>
                                </a:lnTo>
                                <a:lnTo>
                                  <a:pt x="0" y="13416"/>
                                </a:lnTo>
                                <a:lnTo>
                                  <a:pt x="129" y="13416"/>
                                </a:lnTo>
                                <a:lnTo>
                                  <a:pt x="129" y="12902"/>
                                </a:lnTo>
                                <a:close/>
                                <a:moveTo>
                                  <a:pt x="129" y="12386"/>
                                </a:moveTo>
                                <a:lnTo>
                                  <a:pt x="0" y="12386"/>
                                </a:lnTo>
                                <a:lnTo>
                                  <a:pt x="0" y="12900"/>
                                </a:lnTo>
                                <a:lnTo>
                                  <a:pt x="129" y="12900"/>
                                </a:lnTo>
                                <a:lnTo>
                                  <a:pt x="129" y="12386"/>
                                </a:lnTo>
                                <a:close/>
                                <a:moveTo>
                                  <a:pt x="129" y="11870"/>
                                </a:moveTo>
                                <a:lnTo>
                                  <a:pt x="0" y="11870"/>
                                </a:lnTo>
                                <a:lnTo>
                                  <a:pt x="0" y="12384"/>
                                </a:lnTo>
                                <a:lnTo>
                                  <a:pt x="129" y="12384"/>
                                </a:lnTo>
                                <a:lnTo>
                                  <a:pt x="129" y="11870"/>
                                </a:lnTo>
                                <a:close/>
                                <a:moveTo>
                                  <a:pt x="129" y="11354"/>
                                </a:moveTo>
                                <a:lnTo>
                                  <a:pt x="0" y="11354"/>
                                </a:lnTo>
                                <a:lnTo>
                                  <a:pt x="0" y="11868"/>
                                </a:lnTo>
                                <a:lnTo>
                                  <a:pt x="129" y="11868"/>
                                </a:lnTo>
                                <a:lnTo>
                                  <a:pt x="129" y="11354"/>
                                </a:lnTo>
                                <a:close/>
                                <a:moveTo>
                                  <a:pt x="129" y="10838"/>
                                </a:moveTo>
                                <a:lnTo>
                                  <a:pt x="0" y="10838"/>
                                </a:lnTo>
                                <a:lnTo>
                                  <a:pt x="0" y="11352"/>
                                </a:lnTo>
                                <a:lnTo>
                                  <a:pt x="129" y="11352"/>
                                </a:lnTo>
                                <a:lnTo>
                                  <a:pt x="129" y="10838"/>
                                </a:lnTo>
                                <a:close/>
                                <a:moveTo>
                                  <a:pt x="129" y="10321"/>
                                </a:moveTo>
                                <a:lnTo>
                                  <a:pt x="0" y="10321"/>
                                </a:lnTo>
                                <a:lnTo>
                                  <a:pt x="0" y="10836"/>
                                </a:lnTo>
                                <a:lnTo>
                                  <a:pt x="129" y="10836"/>
                                </a:lnTo>
                                <a:lnTo>
                                  <a:pt x="129" y="10321"/>
                                </a:lnTo>
                                <a:close/>
                                <a:moveTo>
                                  <a:pt x="129" y="9805"/>
                                </a:moveTo>
                                <a:lnTo>
                                  <a:pt x="0" y="9805"/>
                                </a:lnTo>
                                <a:lnTo>
                                  <a:pt x="0" y="10320"/>
                                </a:lnTo>
                                <a:lnTo>
                                  <a:pt x="129" y="10320"/>
                                </a:lnTo>
                                <a:lnTo>
                                  <a:pt x="129" y="9805"/>
                                </a:lnTo>
                                <a:close/>
                                <a:moveTo>
                                  <a:pt x="129" y="9289"/>
                                </a:moveTo>
                                <a:lnTo>
                                  <a:pt x="0" y="9289"/>
                                </a:lnTo>
                                <a:lnTo>
                                  <a:pt x="0" y="9804"/>
                                </a:lnTo>
                                <a:lnTo>
                                  <a:pt x="129" y="9804"/>
                                </a:lnTo>
                                <a:lnTo>
                                  <a:pt x="129" y="9289"/>
                                </a:lnTo>
                                <a:close/>
                                <a:moveTo>
                                  <a:pt x="129" y="8773"/>
                                </a:moveTo>
                                <a:lnTo>
                                  <a:pt x="0" y="8773"/>
                                </a:lnTo>
                                <a:lnTo>
                                  <a:pt x="0" y="9288"/>
                                </a:lnTo>
                                <a:lnTo>
                                  <a:pt x="129" y="9288"/>
                                </a:lnTo>
                                <a:lnTo>
                                  <a:pt x="129" y="8773"/>
                                </a:lnTo>
                                <a:close/>
                                <a:moveTo>
                                  <a:pt x="129" y="8257"/>
                                </a:moveTo>
                                <a:lnTo>
                                  <a:pt x="0" y="8257"/>
                                </a:lnTo>
                                <a:lnTo>
                                  <a:pt x="0" y="8772"/>
                                </a:lnTo>
                                <a:lnTo>
                                  <a:pt x="129" y="8772"/>
                                </a:lnTo>
                                <a:lnTo>
                                  <a:pt x="129" y="8257"/>
                                </a:lnTo>
                                <a:close/>
                                <a:moveTo>
                                  <a:pt x="129" y="7741"/>
                                </a:moveTo>
                                <a:lnTo>
                                  <a:pt x="0" y="7741"/>
                                </a:lnTo>
                                <a:lnTo>
                                  <a:pt x="0" y="8256"/>
                                </a:lnTo>
                                <a:lnTo>
                                  <a:pt x="129" y="8256"/>
                                </a:lnTo>
                                <a:lnTo>
                                  <a:pt x="129" y="7741"/>
                                </a:lnTo>
                                <a:close/>
                                <a:moveTo>
                                  <a:pt x="129" y="7225"/>
                                </a:moveTo>
                                <a:lnTo>
                                  <a:pt x="0" y="7225"/>
                                </a:lnTo>
                                <a:lnTo>
                                  <a:pt x="0" y="7740"/>
                                </a:lnTo>
                                <a:lnTo>
                                  <a:pt x="129" y="7740"/>
                                </a:lnTo>
                                <a:lnTo>
                                  <a:pt x="129" y="7225"/>
                                </a:lnTo>
                                <a:close/>
                                <a:moveTo>
                                  <a:pt x="129" y="6709"/>
                                </a:moveTo>
                                <a:lnTo>
                                  <a:pt x="0" y="6709"/>
                                </a:lnTo>
                                <a:lnTo>
                                  <a:pt x="0" y="7224"/>
                                </a:lnTo>
                                <a:lnTo>
                                  <a:pt x="129" y="7224"/>
                                </a:lnTo>
                                <a:lnTo>
                                  <a:pt x="129" y="6709"/>
                                </a:lnTo>
                                <a:close/>
                                <a:moveTo>
                                  <a:pt x="129" y="6193"/>
                                </a:moveTo>
                                <a:lnTo>
                                  <a:pt x="0" y="6193"/>
                                </a:lnTo>
                                <a:lnTo>
                                  <a:pt x="0" y="6708"/>
                                </a:lnTo>
                                <a:lnTo>
                                  <a:pt x="129" y="6708"/>
                                </a:lnTo>
                                <a:lnTo>
                                  <a:pt x="129" y="6193"/>
                                </a:lnTo>
                                <a:close/>
                                <a:moveTo>
                                  <a:pt x="129" y="5677"/>
                                </a:moveTo>
                                <a:lnTo>
                                  <a:pt x="0" y="5677"/>
                                </a:lnTo>
                                <a:lnTo>
                                  <a:pt x="0" y="6192"/>
                                </a:lnTo>
                                <a:lnTo>
                                  <a:pt x="129" y="6192"/>
                                </a:lnTo>
                                <a:lnTo>
                                  <a:pt x="129" y="5677"/>
                                </a:lnTo>
                                <a:close/>
                                <a:moveTo>
                                  <a:pt x="129" y="5161"/>
                                </a:moveTo>
                                <a:lnTo>
                                  <a:pt x="0" y="5161"/>
                                </a:lnTo>
                                <a:lnTo>
                                  <a:pt x="0" y="5676"/>
                                </a:lnTo>
                                <a:lnTo>
                                  <a:pt x="129" y="5676"/>
                                </a:lnTo>
                                <a:lnTo>
                                  <a:pt x="129" y="5161"/>
                                </a:lnTo>
                                <a:close/>
                                <a:moveTo>
                                  <a:pt x="129" y="4645"/>
                                </a:moveTo>
                                <a:lnTo>
                                  <a:pt x="0" y="4645"/>
                                </a:lnTo>
                                <a:lnTo>
                                  <a:pt x="0" y="5160"/>
                                </a:lnTo>
                                <a:lnTo>
                                  <a:pt x="129" y="5160"/>
                                </a:lnTo>
                                <a:lnTo>
                                  <a:pt x="129" y="4645"/>
                                </a:lnTo>
                                <a:close/>
                                <a:moveTo>
                                  <a:pt x="129" y="4129"/>
                                </a:moveTo>
                                <a:lnTo>
                                  <a:pt x="0" y="4129"/>
                                </a:lnTo>
                                <a:lnTo>
                                  <a:pt x="0" y="4644"/>
                                </a:lnTo>
                                <a:lnTo>
                                  <a:pt x="129" y="4644"/>
                                </a:lnTo>
                                <a:lnTo>
                                  <a:pt x="129" y="4129"/>
                                </a:lnTo>
                                <a:close/>
                                <a:moveTo>
                                  <a:pt x="129" y="3613"/>
                                </a:moveTo>
                                <a:lnTo>
                                  <a:pt x="0" y="3613"/>
                                </a:lnTo>
                                <a:lnTo>
                                  <a:pt x="0" y="4128"/>
                                </a:lnTo>
                                <a:lnTo>
                                  <a:pt x="129" y="4128"/>
                                </a:lnTo>
                                <a:lnTo>
                                  <a:pt x="129" y="3613"/>
                                </a:lnTo>
                                <a:close/>
                                <a:moveTo>
                                  <a:pt x="129" y="3096"/>
                                </a:moveTo>
                                <a:lnTo>
                                  <a:pt x="0" y="3096"/>
                                </a:lnTo>
                                <a:lnTo>
                                  <a:pt x="0" y="3611"/>
                                </a:lnTo>
                                <a:lnTo>
                                  <a:pt x="129" y="3611"/>
                                </a:lnTo>
                                <a:lnTo>
                                  <a:pt x="129" y="3096"/>
                                </a:lnTo>
                                <a:close/>
                                <a:moveTo>
                                  <a:pt x="129" y="2580"/>
                                </a:moveTo>
                                <a:lnTo>
                                  <a:pt x="0" y="2580"/>
                                </a:lnTo>
                                <a:lnTo>
                                  <a:pt x="0" y="3095"/>
                                </a:lnTo>
                                <a:lnTo>
                                  <a:pt x="129" y="3095"/>
                                </a:lnTo>
                                <a:lnTo>
                                  <a:pt x="129" y="2580"/>
                                </a:lnTo>
                                <a:close/>
                                <a:moveTo>
                                  <a:pt x="129" y="2064"/>
                                </a:moveTo>
                                <a:lnTo>
                                  <a:pt x="0" y="2064"/>
                                </a:lnTo>
                                <a:lnTo>
                                  <a:pt x="0" y="2579"/>
                                </a:lnTo>
                                <a:lnTo>
                                  <a:pt x="129" y="2579"/>
                                </a:lnTo>
                                <a:lnTo>
                                  <a:pt x="129" y="2064"/>
                                </a:lnTo>
                                <a:close/>
                                <a:moveTo>
                                  <a:pt x="129" y="1548"/>
                                </a:moveTo>
                                <a:lnTo>
                                  <a:pt x="0" y="1548"/>
                                </a:lnTo>
                                <a:lnTo>
                                  <a:pt x="0" y="2063"/>
                                </a:lnTo>
                                <a:lnTo>
                                  <a:pt x="129" y="2063"/>
                                </a:lnTo>
                                <a:lnTo>
                                  <a:pt x="129" y="1548"/>
                                </a:lnTo>
                                <a:close/>
                                <a:moveTo>
                                  <a:pt x="129" y="1032"/>
                                </a:moveTo>
                                <a:lnTo>
                                  <a:pt x="0" y="1032"/>
                                </a:lnTo>
                                <a:lnTo>
                                  <a:pt x="0" y="1547"/>
                                </a:lnTo>
                                <a:lnTo>
                                  <a:pt x="129" y="1547"/>
                                </a:lnTo>
                                <a:lnTo>
                                  <a:pt x="129" y="1032"/>
                                </a:lnTo>
                                <a:close/>
                                <a:moveTo>
                                  <a:pt x="129" y="516"/>
                                </a:moveTo>
                                <a:lnTo>
                                  <a:pt x="0" y="516"/>
                                </a:lnTo>
                                <a:lnTo>
                                  <a:pt x="0" y="1031"/>
                                </a:lnTo>
                                <a:lnTo>
                                  <a:pt x="129" y="1031"/>
                                </a:lnTo>
                                <a:lnTo>
                                  <a:pt x="129" y="516"/>
                                </a:lnTo>
                                <a:close/>
                                <a:moveTo>
                                  <a:pt x="129" y="0"/>
                                </a:moveTo>
                                <a:lnTo>
                                  <a:pt x="0" y="0"/>
                                </a:lnTo>
                                <a:lnTo>
                                  <a:pt x="0" y="515"/>
                                </a:lnTo>
                                <a:lnTo>
                                  <a:pt x="129" y="515"/>
                                </a:lnTo>
                                <a:lnTo>
                                  <a:pt x="129"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Rectangle 94"/>
                        <wps:cNvSpPr>
                          <a:spLocks noChangeArrowheads="1"/>
                        </wps:cNvSpPr>
                        <wps:spPr bwMode="auto">
                          <a:xfrm>
                            <a:off x="10211" y="412"/>
                            <a:ext cx="21" cy="141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AutoShape 131"/>
                        <wps:cNvSpPr>
                          <a:spLocks/>
                        </wps:cNvSpPr>
                        <wps:spPr bwMode="auto">
                          <a:xfrm>
                            <a:off x="86" y="499"/>
                            <a:ext cx="128" cy="13933"/>
                          </a:xfrm>
                          <a:custGeom>
                            <a:avLst/>
                            <a:gdLst>
                              <a:gd name="T0" fmla="*/ 0 w 128"/>
                              <a:gd name="T1" fmla="*/ 15612 h 13933"/>
                              <a:gd name="T2" fmla="*/ 127 w 128"/>
                              <a:gd name="T3" fmla="*/ 14582 h 13933"/>
                              <a:gd name="T4" fmla="*/ 127 w 128"/>
                              <a:gd name="T5" fmla="*/ 15096 h 13933"/>
                              <a:gd name="T6" fmla="*/ 0 w 128"/>
                              <a:gd name="T7" fmla="*/ 14066 h 13933"/>
                              <a:gd name="T8" fmla="*/ 127 w 128"/>
                              <a:gd name="T9" fmla="*/ 14066 h 13933"/>
                              <a:gd name="T10" fmla="*/ 0 w 128"/>
                              <a:gd name="T11" fmla="*/ 14064 h 13933"/>
                              <a:gd name="T12" fmla="*/ 127 w 128"/>
                              <a:gd name="T13" fmla="*/ 13034 h 13933"/>
                              <a:gd name="T14" fmla="*/ 127 w 128"/>
                              <a:gd name="T15" fmla="*/ 13548 h 13933"/>
                              <a:gd name="T16" fmla="*/ 0 w 128"/>
                              <a:gd name="T17" fmla="*/ 12518 h 13933"/>
                              <a:gd name="T18" fmla="*/ 127 w 128"/>
                              <a:gd name="T19" fmla="*/ 12518 h 13933"/>
                              <a:gd name="T20" fmla="*/ 0 w 128"/>
                              <a:gd name="T21" fmla="*/ 12516 h 13933"/>
                              <a:gd name="T22" fmla="*/ 127 w 128"/>
                              <a:gd name="T23" fmla="*/ 11485 h 13933"/>
                              <a:gd name="T24" fmla="*/ 127 w 128"/>
                              <a:gd name="T25" fmla="*/ 12000 h 13933"/>
                              <a:gd name="T26" fmla="*/ 0 w 128"/>
                              <a:gd name="T27" fmla="*/ 10969 h 13933"/>
                              <a:gd name="T28" fmla="*/ 127 w 128"/>
                              <a:gd name="T29" fmla="*/ 10969 h 13933"/>
                              <a:gd name="T30" fmla="*/ 0 w 128"/>
                              <a:gd name="T31" fmla="*/ 10968 h 13933"/>
                              <a:gd name="T32" fmla="*/ 127 w 128"/>
                              <a:gd name="T33" fmla="*/ 9937 h 13933"/>
                              <a:gd name="T34" fmla="*/ 127 w 128"/>
                              <a:gd name="T35" fmla="*/ 10452 h 13933"/>
                              <a:gd name="T36" fmla="*/ 0 w 128"/>
                              <a:gd name="T37" fmla="*/ 9421 h 13933"/>
                              <a:gd name="T38" fmla="*/ 127 w 128"/>
                              <a:gd name="T39" fmla="*/ 9421 h 13933"/>
                              <a:gd name="T40" fmla="*/ 0 w 128"/>
                              <a:gd name="T41" fmla="*/ 9420 h 13933"/>
                              <a:gd name="T42" fmla="*/ 127 w 128"/>
                              <a:gd name="T43" fmla="*/ 8389 h 13933"/>
                              <a:gd name="T44" fmla="*/ 127 w 128"/>
                              <a:gd name="T45" fmla="*/ 8904 h 13933"/>
                              <a:gd name="T46" fmla="*/ 0 w 128"/>
                              <a:gd name="T47" fmla="*/ 7873 h 13933"/>
                              <a:gd name="T48" fmla="*/ 127 w 128"/>
                              <a:gd name="T49" fmla="*/ 7873 h 13933"/>
                              <a:gd name="T50" fmla="*/ 0 w 128"/>
                              <a:gd name="T51" fmla="*/ 7872 h 13933"/>
                              <a:gd name="T52" fmla="*/ 127 w 128"/>
                              <a:gd name="T53" fmla="*/ 6841 h 13933"/>
                              <a:gd name="T54" fmla="*/ 127 w 128"/>
                              <a:gd name="T55" fmla="*/ 7356 h 13933"/>
                              <a:gd name="T56" fmla="*/ 0 w 128"/>
                              <a:gd name="T57" fmla="*/ 6325 h 13933"/>
                              <a:gd name="T58" fmla="*/ 127 w 128"/>
                              <a:gd name="T59" fmla="*/ 6325 h 13933"/>
                              <a:gd name="T60" fmla="*/ 0 w 128"/>
                              <a:gd name="T61" fmla="*/ 6324 h 13933"/>
                              <a:gd name="T62" fmla="*/ 127 w 128"/>
                              <a:gd name="T63" fmla="*/ 5293 h 13933"/>
                              <a:gd name="T64" fmla="*/ 127 w 128"/>
                              <a:gd name="T65" fmla="*/ 5808 h 13933"/>
                              <a:gd name="T66" fmla="*/ 0 w 128"/>
                              <a:gd name="T67" fmla="*/ 4776 h 13933"/>
                              <a:gd name="T68" fmla="*/ 127 w 128"/>
                              <a:gd name="T69" fmla="*/ 4776 h 13933"/>
                              <a:gd name="T70" fmla="*/ 0 w 128"/>
                              <a:gd name="T71" fmla="*/ 4775 h 13933"/>
                              <a:gd name="T72" fmla="*/ 127 w 128"/>
                              <a:gd name="T73" fmla="*/ 3744 h 13933"/>
                              <a:gd name="T74" fmla="*/ 127 w 128"/>
                              <a:gd name="T75" fmla="*/ 4259 h 13933"/>
                              <a:gd name="T76" fmla="*/ 0 w 128"/>
                              <a:gd name="T77" fmla="*/ 3228 h 13933"/>
                              <a:gd name="T78" fmla="*/ 127 w 128"/>
                              <a:gd name="T79" fmla="*/ 3228 h 13933"/>
                              <a:gd name="T80" fmla="*/ 0 w 128"/>
                              <a:gd name="T81" fmla="*/ 3227 h 13933"/>
                              <a:gd name="T82" fmla="*/ 127 w 128"/>
                              <a:gd name="T83" fmla="*/ 2196 h 13933"/>
                              <a:gd name="T84" fmla="*/ 127 w 128"/>
                              <a:gd name="T85" fmla="*/ 2711 h 13933"/>
                              <a:gd name="T86" fmla="*/ 0 w 128"/>
                              <a:gd name="T87" fmla="*/ 1680 h 13933"/>
                              <a:gd name="T88" fmla="*/ 127 w 128"/>
                              <a:gd name="T89" fmla="*/ 1680 h 1393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8" h="13933">
                                <a:moveTo>
                                  <a:pt x="127" y="13418"/>
                                </a:moveTo>
                                <a:lnTo>
                                  <a:pt x="0" y="13418"/>
                                </a:lnTo>
                                <a:lnTo>
                                  <a:pt x="0" y="13932"/>
                                </a:lnTo>
                                <a:lnTo>
                                  <a:pt x="127" y="13932"/>
                                </a:lnTo>
                                <a:lnTo>
                                  <a:pt x="127" y="13418"/>
                                </a:lnTo>
                                <a:close/>
                                <a:moveTo>
                                  <a:pt x="127" y="12902"/>
                                </a:moveTo>
                                <a:lnTo>
                                  <a:pt x="0" y="12902"/>
                                </a:lnTo>
                                <a:lnTo>
                                  <a:pt x="0" y="13416"/>
                                </a:lnTo>
                                <a:lnTo>
                                  <a:pt x="127" y="13416"/>
                                </a:lnTo>
                                <a:lnTo>
                                  <a:pt x="127" y="12902"/>
                                </a:lnTo>
                                <a:close/>
                                <a:moveTo>
                                  <a:pt x="127" y="12386"/>
                                </a:moveTo>
                                <a:lnTo>
                                  <a:pt x="0" y="12386"/>
                                </a:lnTo>
                                <a:lnTo>
                                  <a:pt x="0" y="12900"/>
                                </a:lnTo>
                                <a:lnTo>
                                  <a:pt x="127" y="12900"/>
                                </a:lnTo>
                                <a:lnTo>
                                  <a:pt x="127" y="12386"/>
                                </a:lnTo>
                                <a:close/>
                                <a:moveTo>
                                  <a:pt x="127" y="11870"/>
                                </a:moveTo>
                                <a:lnTo>
                                  <a:pt x="0" y="11870"/>
                                </a:lnTo>
                                <a:lnTo>
                                  <a:pt x="0" y="12384"/>
                                </a:lnTo>
                                <a:lnTo>
                                  <a:pt x="127" y="12384"/>
                                </a:lnTo>
                                <a:lnTo>
                                  <a:pt x="127" y="11870"/>
                                </a:lnTo>
                                <a:close/>
                                <a:moveTo>
                                  <a:pt x="127" y="11354"/>
                                </a:moveTo>
                                <a:lnTo>
                                  <a:pt x="0" y="11354"/>
                                </a:lnTo>
                                <a:lnTo>
                                  <a:pt x="0" y="11868"/>
                                </a:lnTo>
                                <a:lnTo>
                                  <a:pt x="127" y="11868"/>
                                </a:lnTo>
                                <a:lnTo>
                                  <a:pt x="127" y="11354"/>
                                </a:lnTo>
                                <a:close/>
                                <a:moveTo>
                                  <a:pt x="127" y="10838"/>
                                </a:moveTo>
                                <a:lnTo>
                                  <a:pt x="0" y="10838"/>
                                </a:lnTo>
                                <a:lnTo>
                                  <a:pt x="0" y="11352"/>
                                </a:lnTo>
                                <a:lnTo>
                                  <a:pt x="127" y="11352"/>
                                </a:lnTo>
                                <a:lnTo>
                                  <a:pt x="127" y="10838"/>
                                </a:lnTo>
                                <a:close/>
                                <a:moveTo>
                                  <a:pt x="127" y="10321"/>
                                </a:moveTo>
                                <a:lnTo>
                                  <a:pt x="0" y="10321"/>
                                </a:lnTo>
                                <a:lnTo>
                                  <a:pt x="0" y="10836"/>
                                </a:lnTo>
                                <a:lnTo>
                                  <a:pt x="127" y="10836"/>
                                </a:lnTo>
                                <a:lnTo>
                                  <a:pt x="127" y="10321"/>
                                </a:lnTo>
                                <a:close/>
                                <a:moveTo>
                                  <a:pt x="127" y="9805"/>
                                </a:moveTo>
                                <a:lnTo>
                                  <a:pt x="0" y="9805"/>
                                </a:lnTo>
                                <a:lnTo>
                                  <a:pt x="0" y="10320"/>
                                </a:lnTo>
                                <a:lnTo>
                                  <a:pt x="127" y="10320"/>
                                </a:lnTo>
                                <a:lnTo>
                                  <a:pt x="127" y="9805"/>
                                </a:lnTo>
                                <a:close/>
                                <a:moveTo>
                                  <a:pt x="127" y="9289"/>
                                </a:moveTo>
                                <a:lnTo>
                                  <a:pt x="0" y="9289"/>
                                </a:lnTo>
                                <a:lnTo>
                                  <a:pt x="0" y="9804"/>
                                </a:lnTo>
                                <a:lnTo>
                                  <a:pt x="127" y="9804"/>
                                </a:lnTo>
                                <a:lnTo>
                                  <a:pt x="127" y="9289"/>
                                </a:lnTo>
                                <a:close/>
                                <a:moveTo>
                                  <a:pt x="127" y="8773"/>
                                </a:moveTo>
                                <a:lnTo>
                                  <a:pt x="0" y="8773"/>
                                </a:lnTo>
                                <a:lnTo>
                                  <a:pt x="0" y="9288"/>
                                </a:lnTo>
                                <a:lnTo>
                                  <a:pt x="127" y="9288"/>
                                </a:lnTo>
                                <a:lnTo>
                                  <a:pt x="127" y="8773"/>
                                </a:lnTo>
                                <a:close/>
                                <a:moveTo>
                                  <a:pt x="127" y="8257"/>
                                </a:moveTo>
                                <a:lnTo>
                                  <a:pt x="0" y="8257"/>
                                </a:lnTo>
                                <a:lnTo>
                                  <a:pt x="0" y="8772"/>
                                </a:lnTo>
                                <a:lnTo>
                                  <a:pt x="127" y="8772"/>
                                </a:lnTo>
                                <a:lnTo>
                                  <a:pt x="127" y="8257"/>
                                </a:lnTo>
                                <a:close/>
                                <a:moveTo>
                                  <a:pt x="127" y="7741"/>
                                </a:moveTo>
                                <a:lnTo>
                                  <a:pt x="0" y="7741"/>
                                </a:lnTo>
                                <a:lnTo>
                                  <a:pt x="0" y="8256"/>
                                </a:lnTo>
                                <a:lnTo>
                                  <a:pt x="127" y="8256"/>
                                </a:lnTo>
                                <a:lnTo>
                                  <a:pt x="127" y="7741"/>
                                </a:lnTo>
                                <a:close/>
                                <a:moveTo>
                                  <a:pt x="127" y="7225"/>
                                </a:moveTo>
                                <a:lnTo>
                                  <a:pt x="0" y="7225"/>
                                </a:lnTo>
                                <a:lnTo>
                                  <a:pt x="0" y="7740"/>
                                </a:lnTo>
                                <a:lnTo>
                                  <a:pt x="127" y="7740"/>
                                </a:lnTo>
                                <a:lnTo>
                                  <a:pt x="127" y="7225"/>
                                </a:lnTo>
                                <a:close/>
                                <a:moveTo>
                                  <a:pt x="127" y="6709"/>
                                </a:moveTo>
                                <a:lnTo>
                                  <a:pt x="0" y="6709"/>
                                </a:lnTo>
                                <a:lnTo>
                                  <a:pt x="0" y="7224"/>
                                </a:lnTo>
                                <a:lnTo>
                                  <a:pt x="127" y="7224"/>
                                </a:lnTo>
                                <a:lnTo>
                                  <a:pt x="127" y="6709"/>
                                </a:lnTo>
                                <a:close/>
                                <a:moveTo>
                                  <a:pt x="127" y="6193"/>
                                </a:moveTo>
                                <a:lnTo>
                                  <a:pt x="0" y="6193"/>
                                </a:lnTo>
                                <a:lnTo>
                                  <a:pt x="0" y="6708"/>
                                </a:lnTo>
                                <a:lnTo>
                                  <a:pt x="127" y="6708"/>
                                </a:lnTo>
                                <a:lnTo>
                                  <a:pt x="127" y="6193"/>
                                </a:lnTo>
                                <a:close/>
                                <a:moveTo>
                                  <a:pt x="127" y="5677"/>
                                </a:moveTo>
                                <a:lnTo>
                                  <a:pt x="0" y="5677"/>
                                </a:lnTo>
                                <a:lnTo>
                                  <a:pt x="0" y="6192"/>
                                </a:lnTo>
                                <a:lnTo>
                                  <a:pt x="127" y="6192"/>
                                </a:lnTo>
                                <a:lnTo>
                                  <a:pt x="127" y="5677"/>
                                </a:lnTo>
                                <a:close/>
                                <a:moveTo>
                                  <a:pt x="127" y="5161"/>
                                </a:moveTo>
                                <a:lnTo>
                                  <a:pt x="0" y="5161"/>
                                </a:lnTo>
                                <a:lnTo>
                                  <a:pt x="0" y="5676"/>
                                </a:lnTo>
                                <a:lnTo>
                                  <a:pt x="127" y="5676"/>
                                </a:lnTo>
                                <a:lnTo>
                                  <a:pt x="127" y="5161"/>
                                </a:lnTo>
                                <a:close/>
                                <a:moveTo>
                                  <a:pt x="127" y="4645"/>
                                </a:moveTo>
                                <a:lnTo>
                                  <a:pt x="0" y="4645"/>
                                </a:lnTo>
                                <a:lnTo>
                                  <a:pt x="0" y="5160"/>
                                </a:lnTo>
                                <a:lnTo>
                                  <a:pt x="127" y="5160"/>
                                </a:lnTo>
                                <a:lnTo>
                                  <a:pt x="127" y="4645"/>
                                </a:lnTo>
                                <a:close/>
                                <a:moveTo>
                                  <a:pt x="127" y="4129"/>
                                </a:moveTo>
                                <a:lnTo>
                                  <a:pt x="0" y="4129"/>
                                </a:lnTo>
                                <a:lnTo>
                                  <a:pt x="0" y="4644"/>
                                </a:lnTo>
                                <a:lnTo>
                                  <a:pt x="127" y="4644"/>
                                </a:lnTo>
                                <a:lnTo>
                                  <a:pt x="127" y="4129"/>
                                </a:lnTo>
                                <a:close/>
                                <a:moveTo>
                                  <a:pt x="127" y="3613"/>
                                </a:moveTo>
                                <a:lnTo>
                                  <a:pt x="0" y="3613"/>
                                </a:lnTo>
                                <a:lnTo>
                                  <a:pt x="0" y="4128"/>
                                </a:lnTo>
                                <a:lnTo>
                                  <a:pt x="127" y="4128"/>
                                </a:lnTo>
                                <a:lnTo>
                                  <a:pt x="127" y="3613"/>
                                </a:lnTo>
                                <a:close/>
                                <a:moveTo>
                                  <a:pt x="127" y="3096"/>
                                </a:moveTo>
                                <a:lnTo>
                                  <a:pt x="0" y="3096"/>
                                </a:lnTo>
                                <a:lnTo>
                                  <a:pt x="0" y="3611"/>
                                </a:lnTo>
                                <a:lnTo>
                                  <a:pt x="127" y="3611"/>
                                </a:lnTo>
                                <a:lnTo>
                                  <a:pt x="127" y="3096"/>
                                </a:lnTo>
                                <a:close/>
                                <a:moveTo>
                                  <a:pt x="127" y="2580"/>
                                </a:moveTo>
                                <a:lnTo>
                                  <a:pt x="0" y="2580"/>
                                </a:lnTo>
                                <a:lnTo>
                                  <a:pt x="0" y="3095"/>
                                </a:lnTo>
                                <a:lnTo>
                                  <a:pt x="127" y="3095"/>
                                </a:lnTo>
                                <a:lnTo>
                                  <a:pt x="127" y="2580"/>
                                </a:lnTo>
                                <a:close/>
                                <a:moveTo>
                                  <a:pt x="127" y="2064"/>
                                </a:moveTo>
                                <a:lnTo>
                                  <a:pt x="0" y="2064"/>
                                </a:lnTo>
                                <a:lnTo>
                                  <a:pt x="0" y="2579"/>
                                </a:lnTo>
                                <a:lnTo>
                                  <a:pt x="127" y="2579"/>
                                </a:lnTo>
                                <a:lnTo>
                                  <a:pt x="127" y="2064"/>
                                </a:lnTo>
                                <a:close/>
                                <a:moveTo>
                                  <a:pt x="127" y="1548"/>
                                </a:moveTo>
                                <a:lnTo>
                                  <a:pt x="0" y="1548"/>
                                </a:lnTo>
                                <a:lnTo>
                                  <a:pt x="0" y="2063"/>
                                </a:lnTo>
                                <a:lnTo>
                                  <a:pt x="127" y="2063"/>
                                </a:lnTo>
                                <a:lnTo>
                                  <a:pt x="127" y="1548"/>
                                </a:lnTo>
                                <a:close/>
                                <a:moveTo>
                                  <a:pt x="127" y="1032"/>
                                </a:moveTo>
                                <a:lnTo>
                                  <a:pt x="0" y="1032"/>
                                </a:lnTo>
                                <a:lnTo>
                                  <a:pt x="0" y="1547"/>
                                </a:lnTo>
                                <a:lnTo>
                                  <a:pt x="127" y="1547"/>
                                </a:lnTo>
                                <a:lnTo>
                                  <a:pt x="127" y="1032"/>
                                </a:lnTo>
                                <a:close/>
                                <a:moveTo>
                                  <a:pt x="127" y="516"/>
                                </a:moveTo>
                                <a:lnTo>
                                  <a:pt x="0" y="516"/>
                                </a:lnTo>
                                <a:lnTo>
                                  <a:pt x="0" y="1031"/>
                                </a:lnTo>
                                <a:lnTo>
                                  <a:pt x="127" y="1031"/>
                                </a:lnTo>
                                <a:lnTo>
                                  <a:pt x="127" y="516"/>
                                </a:lnTo>
                                <a:close/>
                                <a:moveTo>
                                  <a:pt x="127" y="0"/>
                                </a:moveTo>
                                <a:lnTo>
                                  <a:pt x="0" y="0"/>
                                </a:lnTo>
                                <a:lnTo>
                                  <a:pt x="0" y="515"/>
                                </a:lnTo>
                                <a:lnTo>
                                  <a:pt x="127" y="515"/>
                                </a:lnTo>
                                <a:lnTo>
                                  <a:pt x="127"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Rectangle 96"/>
                        <wps:cNvSpPr>
                          <a:spLocks noChangeArrowheads="1"/>
                        </wps:cNvSpPr>
                        <wps:spPr bwMode="auto">
                          <a:xfrm>
                            <a:off x="-1" y="390"/>
                            <a:ext cx="20" cy="141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23B6AE4E" id="Group 29" o:spid="_x0000_s1026" style="position:absolute;margin-left:60.75pt;margin-top:37.55pt;width:496.3pt;height:760.75pt;z-index:-251656192;mso-position-horizontal-relative:page;mso-position-vertical-relative:page" coordorigin="-1,-1" coordsize="10233,1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">
                <v:shape id="Freeform 49" o:spid="_x0000_s1027" style="position:absolute;left:86;top:14432;width:410;height:410;visibility:visible;mso-wrap-style:square;v-text-anchor:top" coordsize="410,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" path="m410,282r-283,l127,,,,,282,,410r127,l410,410r,-128xe" fillcolor="navy" stroked="f">
                  <v:path arrowok="t" o:connecttype="custom" o:connectlocs="410,15896;127,15896;127,15614;0,15614;0,15896;0,16024;127,16024;410,16024;410,15896" o:connectangles="0,0,0,0,0,0,0,0,0"/>
                </v:shape>
                <v:shape id="AutoShape 50" o:spid="_x0000_s1028" style="position:absolute;left:-1;top:14498;width:497;height:432;visibility:visible;mso-wrap-style:square;v-text-anchor:top" coordsize="49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" path="m301,l,,,19r301,l301,xm497,413r-87,l410,127r,-18l391,109r-68,l323,,304,r,109l19,109,,109r,18l,413r,19l19,432r282,l301,413r-282,l19,127r285,l304,432r19,l323,127r68,l391,413r,19l410,432r87,l497,413xe" fillcolor="black" stroked="f">
                  <v:path arrowok="t" o:connecttype="custom" o:connectlocs="301,15679;0,15679;0,15698;301,15698;301,15679;497,16092;410,16092;410,15806;410,15788;410,15788;391,15788;391,15788;323,15788;323,15679;304,15679;304,15788;19,15788;19,15788;0,15788;0,15788;0,15806;0,16092;0,16111;19,16111;301,16111;301,16092;19,16092;19,15806;304,15806;304,16111;323,16111;323,15806;391,15806;391,16092;391,16111;410,16111;497,16111;497,16092" o:connectangles="0,0,0,0,0,0,0,0,0,0,0,0,0,0,0,0,0,0,0,0,0,0,0,0,0,0,0,0,0,0,0,0,0,0,0,0,0,0"/>
                </v:shape>
                <v:rect id="Rectangle 14" o:spid="_x0000_s1029" style="position:absolute;left:499;top:14715;width:510;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" fillcolor="navy" stroked="f"/>
                <v:rect id="Rectangle 15" o:spid="_x0000_s1030" style="position:absolute;left:499;top:14910;width:510;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" fillcolor="black" stroked="f"/>
                <v:rect id="Rectangle 16" o:spid="_x0000_s1031" style="position:absolute;left:1010;top:14715;width:510;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" fillcolor="navy" stroked="f"/>
                <v:rect id="Rectangle 17" o:spid="_x0000_s1032" style="position:absolute;left:1010;top:14910;width:510;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" fillcolor="black" stroked="f"/>
                <v:rect id="Rectangle 18" o:spid="_x0000_s1033" style="position:absolute;left:1521;top:14715;width:510;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" fillcolor="navy" stroked="f"/>
                <v:rect id="Rectangle 19" o:spid="_x0000_s1034" style="position:absolute;left:1521;top:14910;width:510;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" fillcolor="black" stroked="f"/>
                <v:rect id="Rectangle 20" o:spid="_x0000_s1035" style="position:absolute;left:2033;top:14715;width:510;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" fillcolor="navy" stroked="f"/>
                <v:rect id="Rectangle 21" o:spid="_x0000_s1036" style="position:absolute;left:2033;top:14910;width:510;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" fillcolor="black" stroked="f"/>
                <v:rect id="Rectangle 22" o:spid="_x0000_s1037" style="position:absolute;left:2544;top:14715;width:511;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" fillcolor="navy" stroked="f"/>
                <v:rect id="Rectangle 23" o:spid="_x0000_s1038" style="position:absolute;left:2544;top:14910;width:511;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" fillcolor="black" stroked="f"/>
                <v:rect id="Rectangle 24" o:spid="_x0000_s1039" style="position:absolute;left:3056;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" fillcolor="navy" stroked="f"/>
                <v:rect id="Rectangle 25" o:spid="_x0000_s1040" style="position:absolute;left:3056;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" fillcolor="black" stroked="f"/>
                <v:rect id="Rectangle 26" o:spid="_x0000_s1041" style="position:absolute;left:3569;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" fillcolor="navy" stroked="f"/>
                <v:rect id="Rectangle 27" o:spid="_x0000_s1042" style="position:absolute;left:3569;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" fillcolor="black" stroked="f"/>
                <v:rect id="Rectangle 28" o:spid="_x0000_s1043" style="position:absolute;left:4083;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" fillcolor="navy" stroked="f"/>
                <v:rect id="Rectangle 30" o:spid="_x0000_s1044" style="position:absolute;left:4083;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" fillcolor="black" stroked="f"/>
                <v:rect id="Rectangle 31" o:spid="_x0000_s1045" style="position:absolute;left:4596;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" fillcolor="navy" stroked="f"/>
                <v:rect id="Rectangle 32" o:spid="_x0000_s1046" style="position:absolute;left:4596;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" fillcolor="black" stroked="f"/>
                <v:rect id="Rectangle 33" o:spid="_x0000_s1047" style="position:absolute;left:5110;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" fillcolor="navy" stroked="f"/>
                <v:rect id="Rectangle 34" o:spid="_x0000_s1048" style="position:absolute;left:5110;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" fillcolor="black" stroked="f"/>
                <v:rect id="Rectangle 35" o:spid="_x0000_s1049" style="position:absolute;left:5624;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" fillcolor="navy" stroked="f"/>
                <v:rect id="Rectangle 36" o:spid="_x0000_s1050" style="position:absolute;left:5624;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" fillcolor="black" stroked="f"/>
                <v:rect id="Rectangle 37" o:spid="_x0000_s1051" style="position:absolute;left:6138;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" fillcolor="navy" stroked="f"/>
                <v:rect id="Rectangle 38" o:spid="_x0000_s1052" style="position:absolute;left:6138;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" fillcolor="black" stroked="f"/>
                <v:rect id="Rectangle 39" o:spid="_x0000_s1053" style="position:absolute;left:6651;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" fillcolor="navy" stroked="f"/>
                <v:rect id="Rectangle 40" o:spid="_x0000_s1054" style="position:absolute;left:6651;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" fillcolor="black" stroked="f"/>
                <v:rect id="Rectangle 41" o:spid="_x0000_s1055" style="position:absolute;left:7165;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" fillcolor="navy" stroked="f"/>
                <v:rect id="Rectangle 42" o:spid="_x0000_s1056" style="position:absolute;left:7165;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" fillcolor="black" stroked="f"/>
                <v:rect id="Rectangle 43" o:spid="_x0000_s1057" style="position:absolute;left:7679;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" fillcolor="navy" stroked="f"/>
                <v:rect id="Rectangle 44" o:spid="_x0000_s1058" style="position:absolute;left:7679;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" fillcolor="black" stroked="f"/>
                <v:rect id="Rectangle 45" o:spid="_x0000_s1059" style="position:absolute;left:8193;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" fillcolor="navy" stroked="f"/>
                <v:rect id="Rectangle 46" o:spid="_x0000_s1060" style="position:absolute;left:8193;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" fillcolor="black" stroked="f"/>
                <v:rect id="Rectangle 47" o:spid="_x0000_s1061" style="position:absolute;left:8706;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" fillcolor="navy" stroked="f"/>
                <v:rect id="Rectangle 48" o:spid="_x0000_s1062" style="position:absolute;left:8706;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" fillcolor="black" stroked="f"/>
                <v:rect id="Rectangle 49" o:spid="_x0000_s1063" style="position:absolute;left:9220;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" fillcolor="navy" stroked="f"/>
                <v:rect id="Rectangle 50" o:spid="_x0000_s1064" style="position:absolute;left:9220;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" fillcolor="black" stroked="f"/>
                <v:shape id="Freeform 87" o:spid="_x0000_s1065" style="position:absolute;left:9733;top:14432;width:412;height:410;visibility:visible;mso-wrap-style:square;v-text-anchor:top" coordsize="41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" path="m411,282l411,,282,r,282l,282,,410r282,l411,410r,-128xe" fillcolor="navy" stroked="f">
                  <v:path arrowok="t" o:connecttype="custom" o:connectlocs="411,15896;411,15614;282,15614;282,15896;0,15896;0,16024;282,16024;411,16024;411,15896" o:connectangles="0,0,0,0,0,0,0,0,0"/>
                </v:shape>
                <v:shape id="AutoShape 88" o:spid="_x0000_s1066" style="position:absolute;left:9733;top:14519;width:499;height:410;visibility:visible;mso-wrap-style:square;v-text-anchor:top" coordsize="499,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" path="m85,391r,l85,108r-20,l65,391,,391r,19l65,410r20,l85,391xm498,108r-21,l477,391r-283,l194,105r304,l498,87r-304,l194,19r304,l498,,173,r,19l173,87,65,87r,18l173,105r,286l173,410r21,l477,410r21,l498,108xe" fillcolor="black" stroked="f">
                  <v:path arrowok="t" o:connecttype="custom" o:connectlocs="85,16092;85,16092;85,15809;65,15809;65,16092;0,16092;0,16111;65,16111;85,16111;85,16111;85,16092;498,15809;477,15809;477,16092;194,16092;194,15806;498,15806;498,15788;194,15788;194,15720;498,15720;498,15701;173,15701;173,15701;173,15720;173,15788;65,15788;65,15806;173,15806;173,16092;173,16111;194,16111;477,16111;498,16111;498,16111;498,15809" o:connectangles="0,0,0,0,0,0,0,0,0,0,0,0,0,0,0,0,0,0,0,0,0,0,0,0,0,0,0,0,0,0,0,0,0,0,0,0"/>
                </v:shape>
                <v:shape id="Freeform 89" o:spid="_x0000_s1067" style="position:absolute;left:86;top:86;width:410;height:410;visibility:visible;mso-wrap-style:square;v-text-anchor:top" coordsize="410,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" path="m410,l,,,127,,409r127,l127,127r283,l410,xe" fillcolor="navy" stroked="f">
                  <v:path arrowok="t" o:connecttype="custom" o:connectlocs="410,1268;0,1268;0,1395;0,1677;127,1677;127,1395;410,1395;410,1268" o:connectangles="0,0,0,0,0,0,0,0"/>
                </v:shape>
                <v:shape id="AutoShape 90" o:spid="_x0000_s1068" style="position:absolute;left:-1;top:-1;width:497;height:410;visibility:visible;mso-wrap-style:square;v-text-anchor:top" coordsize="497,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" path="m431,304r-108,l323,19,323,,,,,19,,301r19,l19,19r285,l304,304,,304r,19l304,323r,68l,391r,19l304,410r19,l323,391r,-68l431,323r,-19xm497,l413,r,19l413,301r18,l431,19r66,l497,xe" fillcolor="black" stroked="f">
                  <v:path arrowok="t" o:connecttype="custom" o:connectlocs="431,1485;323,1485;323,1200;323,1181;323,1181;0,1181;0,1181;0,1200;0,1482;19,1482;19,1200;304,1200;304,1485;0,1485;0,1504;304,1504;304,1572;0,1572;0,1591;304,1591;323,1591;323,1572;323,1504;431,1504;431,1485;497,1181;413,1181;413,1181;413,1200;413,1482;431,1482;431,1200;497,1200;497,1181" o:connectangles="0,0,0,0,0,0,0,0,0,0,0,0,0,0,0,0,0,0,0,0,0,0,0,0,0,0,0,0,0,0,0,0,0,0"/>
                </v:shape>
                <v:rect id="Rectangle 55" o:spid="_x0000_s1069" style="position:absolute;left:499;top:86;width:510;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" fillcolor="navy" stroked="f"/>
                <v:rect id="Rectangle 56" o:spid="_x0000_s1070" style="position:absolute;left:499;top:-1;width:510;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57" o:spid="_x0000_s1071" style="position:absolute;left:1010;top:86;width:510;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" fillcolor="navy" stroked="f"/>
                <v:rect id="Rectangle 58" o:spid="_x0000_s1072" style="position:absolute;left:1010;top:-1;width:510;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" fillcolor="black" stroked="f"/>
                <v:rect id="Rectangle 59" o:spid="_x0000_s1073" style="position:absolute;left:1521;top:86;width:510;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" fillcolor="navy" stroked="f"/>
                <v:rect id="Rectangle 60" o:spid="_x0000_s1074" style="position:absolute;left:1521;top:-1;width:510;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" fillcolor="black" stroked="f"/>
                <v:rect id="Rectangle 61" o:spid="_x0000_s1075" style="position:absolute;left:2033;top:86;width:510;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" fillcolor="navy" stroked="f"/>
                <v:rect id="Rectangle 62" o:spid="_x0000_s1076" style="position:absolute;left:2033;top:-1;width:510;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" fillcolor="black" stroked="f"/>
                <v:rect id="Rectangle 63" o:spid="_x0000_s1077" style="position:absolute;left:2544;top:86;width:511;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" fillcolor="navy" stroked="f"/>
                <v:rect id="Rectangle 64" o:spid="_x0000_s1078" style="position:absolute;left:2544;top:-1;width:511;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" fillcolor="black" stroked="f"/>
                <v:rect id="Rectangle 65" o:spid="_x0000_s1079" style="position:absolute;left:3056;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" fillcolor="navy" stroked="f"/>
                <v:rect id="Rectangle 66" o:spid="_x0000_s1080" style="position:absolute;left:3056;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" fillcolor="black" stroked="f"/>
                <v:rect id="Rectangle 67" o:spid="_x0000_s1081" style="position:absolute;left:3569;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" fillcolor="navy" stroked="f"/>
                <v:rect id="Rectangle 68" o:spid="_x0000_s1082" style="position:absolute;left:3569;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" fillcolor="black" stroked="f"/>
                <v:rect id="Rectangle 69" o:spid="_x0000_s1083" style="position:absolute;left:4083;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" fillcolor="navy" stroked="f"/>
                <v:rect id="Rectangle 70" o:spid="_x0000_s1084" style="position:absolute;left:4083;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" fillcolor="black" stroked="f"/>
                <v:rect id="Rectangle 71" o:spid="_x0000_s1085" style="position:absolute;left:4596;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" fillcolor="navy" stroked="f"/>
                <v:rect id="Rectangle 72" o:spid="_x0000_s1086" style="position:absolute;left:4596;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" fillcolor="black" stroked="f"/>
                <v:rect id="Rectangle 73" o:spid="_x0000_s1087" style="position:absolute;left:5110;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" fillcolor="navy" stroked="f"/>
                <v:rect id="Rectangle 74" o:spid="_x0000_s1088" style="position:absolute;left:5110;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" fillcolor="black" stroked="f"/>
                <v:rect id="Rectangle 75" o:spid="_x0000_s1089" style="position:absolute;left:5624;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" fillcolor="navy" stroked="f"/>
                <v:rect id="Rectangle 76" o:spid="_x0000_s1090" style="position:absolute;left:5624;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" fillcolor="black" stroked="f"/>
                <v:rect id="Rectangle 77" o:spid="_x0000_s1091" style="position:absolute;left:6138;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" fillcolor="navy" stroked="f"/>
                <v:rect id="Rectangle 78" o:spid="_x0000_s1092" style="position:absolute;left:6138;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" fillcolor="black" stroked="f"/>
                <v:rect id="Rectangle 79" o:spid="_x0000_s1093" style="position:absolute;left:6651;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" fillcolor="navy" stroked="f"/>
                <v:rect id="Rectangle 80" o:spid="_x0000_s1094" style="position:absolute;left:6651;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" fillcolor="black" stroked="f"/>
                <v:rect id="Rectangle 81" o:spid="_x0000_s1095" style="position:absolute;left:7165;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" fillcolor="navy" stroked="f"/>
                <v:rect id="Rectangle 82" o:spid="_x0000_s1096" style="position:absolute;left:7165;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" fillcolor="black" stroked="f"/>
                <v:rect id="Rectangle 83" o:spid="_x0000_s1097" style="position:absolute;left:7679;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" fillcolor="navy" stroked="f"/>
                <v:rect id="Rectangle 84" o:spid="_x0000_s1098" style="position:absolute;left:7679;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85" o:spid="_x0000_s1099" style="position:absolute;left:8193;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" fillcolor="navy" stroked="f"/>
                <v:rect id="Rectangle 86" o:spid="_x0000_s1100" style="position:absolute;left:8193;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" fillcolor="black" stroked="f"/>
                <v:rect id="Rectangle 87" o:spid="_x0000_s1101" style="position:absolute;left:8706;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" fillcolor="navy" stroked="f"/>
                <v:rect id="Rectangle 88" o:spid="_x0000_s1102" style="position:absolute;left:8706;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" fillcolor="black" stroked="f"/>
                <v:rect id="Rectangle 89" o:spid="_x0000_s1103" style="position:absolute;left:9220;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" fillcolor="navy" stroked="f"/>
                <v:rect id="Rectangle 90" o:spid="_x0000_s1104" style="position:absolute;left:9220;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" fillcolor="black" stroked="f"/>
                <v:shape id="Freeform 127" o:spid="_x0000_s1105" style="position:absolute;left:9733;top:86;width:412;height:410;visibility:visible;mso-wrap-style:square;v-text-anchor:top" coordsize="41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" path="m411,l,,,127r282,l282,409r129,l411,127,411,xe" fillcolor="navy" stroked="f">
                  <v:path arrowok="t" o:connecttype="custom" o:connectlocs="411,1268;0,1268;0,1395;282,1395;282,1677;411,1677;411,1395;411,1268" o:connectangles="0,0,0,0,0,0,0,0"/>
                </v:shape>
                <v:shape id="AutoShape 128" o:spid="_x0000_s1106" style="position:absolute;left:9733;top:-1;width:499;height:432;visibility:visible;mso-wrap-style:square;v-text-anchor:top" coordsize="499,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" path="m498,413r-303,l195,431r303,l498,413xm498,l477,,195,r,19l477,19r,285l194,304,194,,173,r,304l107,304r,-285l107,,87,,,,,19r87,l87,304r,19l107,323r66,l173,431r21,l194,323r283,l498,323,498,xe" fillcolor="black" stroked="f">
                  <v:path arrowok="t" o:connecttype="custom" o:connectlocs="498,1594;195,1594;195,1612;498,1612;498,1594;498,1181;477,1181;477,1181;195,1181;195,1200;477,1200;477,1485;194,1485;194,1181;173,1181;173,1485;107,1485;107,1200;107,1200;107,1181;107,1181;107,1181;87,1181;87,1181;0,1181;0,1200;87,1200;87,1485;87,1504;107,1504;173,1504;173,1612;194,1612;194,1504;477,1504;498,1504;498,1504;498,1181" o:connectangles="0,0,0,0,0,0,0,0,0,0,0,0,0,0,0,0,0,0,0,0,0,0,0,0,0,0,0,0,0,0,0,0,0,0,0,0,0,0"/>
                </v:shape>
                <v:shape id="AutoShape 129" o:spid="_x0000_s1107" style="position:absolute;left:10016;top:499;width:130;height:13933;visibility:visible;mso-wrap-style:square;v-text-anchor:top" coordsize="130,13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" path="m129,13418r-129,l,13932r129,l129,13418xm129,12902r-129,l,13416r129,l129,12902xm129,12386r-129,l,12900r129,l129,12386xm129,11870r-129,l,12384r129,l129,11870xm129,11354r-129,l,11868r129,l129,11354xm129,10838r-129,l,11352r129,l129,10838xm129,10321r-129,l,10836r129,l129,10321xm129,9805l,9805r,515l129,10320r,-515xm129,9289l,9289r,515l129,9804r,-515xm129,8773l,8773r,515l129,9288r,-515xm129,8257l,8257r,515l129,8772r,-515xm129,7741l,7741r,515l129,8256r,-515xm129,7225l,7225r,515l129,7740r,-515xm129,6709l,6709r,515l129,7224r,-515xm129,6193l,6193r,515l129,6708r,-515xm129,5677l,5677r,515l129,6192r,-515xm129,5161l,5161r,515l129,5676r,-515xm129,4645l,4645r,515l129,5160r,-515xm129,4129l,4129r,515l129,4644r,-515xm129,3613l,3613r,515l129,4128r,-515xm129,3096l,3096r,515l129,3611r,-515xm129,2580l,2580r,515l129,3095r,-515xm129,2064l,2064r,515l129,2579r,-515xm129,1548l,1548r,515l129,2063r,-515xm129,1032l,1032r,515l129,1547r,-515xm129,516l,516r,515l129,1031r,-515xm129,l,,,515r129,l129,xe" fillcolor="navy" stroked="f">
                  <v:path arrowok="t" o:connecttype="custom" o:connectlocs="0,15612;129,14582;129,15096;0,14066;129,14066;0,14064;129,13034;129,13548;0,12518;129,12518;0,12516;129,11485;129,12000;0,10969;129,10969;0,10968;129,9937;129,10452;0,9421;129,9421;0,9420;129,8389;129,8904;0,7873;129,7873;0,7872;129,6841;129,7356;0,6325;129,6325;0,6324;129,5293;129,5808;0,4776;129,4776;0,4775;129,3744;129,4259;0,3228;129,3228;0,3227;129,2196;129,2711;0,1680;129,1680" o:connectangles="0,0,0,0,0,0,0,0,0,0,0,0,0,0,0,0,0,0,0,0,0,0,0,0,0,0,0,0,0,0,0,0,0,0,0,0,0,0,0,0,0,0,0,0,0"/>
                </v:shape>
                <v:rect id="Rectangle 94" o:spid="_x0000_s1108" style="position:absolute;left:10211;top:412;width:21;height:141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" fillcolor="black" stroked="f"/>
                <v:shape id="AutoShape 131" o:spid="_x0000_s1109" style="position:absolute;left:86;top:499;width:128;height:13933;visibility:visible;mso-wrap-style:square;v-text-anchor:top" coordsize="128,13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" path="m127,13418r-127,l,13932r127,l127,13418xm127,12902r-127,l,13416r127,l127,12902xm127,12386r-127,l,12900r127,l127,12386xm127,11870r-127,l,12384r127,l127,11870xm127,11354r-127,l,11868r127,l127,11354xm127,10838r-127,l,11352r127,l127,10838xm127,10321r-127,l,10836r127,l127,10321xm127,9805l,9805r,515l127,10320r,-515xm127,9289l,9289r,515l127,9804r,-515xm127,8773l,8773r,515l127,9288r,-515xm127,8257l,8257r,515l127,8772r,-515xm127,7741l,7741r,515l127,8256r,-515xm127,7225l,7225r,515l127,7740r,-515xm127,6709l,6709r,515l127,7224r,-515xm127,6193l,6193r,515l127,6708r,-515xm127,5677l,5677r,515l127,6192r,-515xm127,5161l,5161r,515l127,5676r,-515xm127,4645l,4645r,515l127,5160r,-515xm127,4129l,4129r,515l127,4644r,-515xm127,3613l,3613r,515l127,4128r,-515xm127,3096l,3096r,515l127,3611r,-515xm127,2580l,2580r,515l127,3095r,-515xm127,2064l,2064r,515l127,2579r,-515xm127,1548l,1548r,515l127,2063r,-515xm127,1032l,1032r,515l127,1547r,-515xm127,516l,516r,515l127,1031r,-515xm127,l,,,515r127,l127,xe" fillcolor="navy" stroked="f">
                  <v:path arrowok="t" o:connecttype="custom" o:connectlocs="0,15612;127,14582;127,15096;0,14066;127,14066;0,14064;127,13034;127,13548;0,12518;127,12518;0,12516;127,11485;127,12000;0,10969;127,10969;0,10968;127,9937;127,10452;0,9421;127,9421;0,9420;127,8389;127,8904;0,7873;127,7873;0,7872;127,6841;127,7356;0,6325;127,6325;0,6324;127,5293;127,5808;0,4776;127,4776;0,4775;127,3744;127,4259;0,3228;127,3228;0,3227;127,2196;127,2711;0,1680;127,1680" o:connectangles="0,0,0,0,0,0,0,0,0,0,0,0,0,0,0,0,0,0,0,0,0,0,0,0,0,0,0,0,0,0,0,0,0,0,0,0,0,0,0,0,0,0,0,0,0"/>
                </v:shape>
                <v:rect id="Rectangle 96" o:spid="_x0000_s1110" style="position:absolute;left:-1;top:390;width:20;height:14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" fillcolor="black" stroked="f"/>
                <w10:wrap anchorx="page" anchory="page"/>
              </v:group>
            </w:pict>
          </mc:Fallback>
        </mc:AlternateContent>
      </w:r>
      <w:bookmarkStart w:id="1" w:name="_Hlk96681419"/>
      <w:bookmarkEnd w:id="1"/>
      <w:r w:rsidRPr="00E96EC6">
        <w:rPr>
          <w:b/>
          <w:sz w:val="40"/>
          <w:szCs w:val="40"/>
        </w:rPr>
        <w:t>BỘ GIÁO DỤC &amp; ĐÀO TẠO</w:t>
      </w:r>
    </w:p>
    <w:p w14:paraId="2A3EC8F2" w14:textId="77777777" w:rsidR="009D6230" w:rsidRPr="00E96EC6" w:rsidRDefault="009D6230" w:rsidP="003C7661">
      <w:pPr>
        <w:tabs>
          <w:tab w:val="center" w:pos="4320"/>
        </w:tabs>
        <w:spacing w:before="120"/>
        <w:jc w:val="center"/>
        <w:rPr>
          <w:b/>
          <w:sz w:val="32"/>
          <w:szCs w:val="32"/>
        </w:rPr>
      </w:pPr>
      <w:r w:rsidRPr="00E96EC6">
        <w:rPr>
          <w:b/>
          <w:sz w:val="32"/>
          <w:szCs w:val="32"/>
        </w:rPr>
        <w:t>TRƯỜNG ĐẠI HỌC SƯ PHẠM KỸ THUẬT</w:t>
      </w:r>
    </w:p>
    <w:p w14:paraId="45AFAE13" w14:textId="77777777" w:rsidR="009D6230" w:rsidRPr="00E96EC6" w:rsidRDefault="009D6230" w:rsidP="003C7661">
      <w:pPr>
        <w:tabs>
          <w:tab w:val="center" w:pos="4320"/>
        </w:tabs>
        <w:spacing w:before="120" w:after="120" w:line="360" w:lineRule="auto"/>
        <w:jc w:val="center"/>
        <w:rPr>
          <w:b/>
          <w:sz w:val="32"/>
          <w:szCs w:val="32"/>
        </w:rPr>
      </w:pPr>
      <w:r w:rsidRPr="00E96EC6">
        <w:rPr>
          <w:b/>
          <w:sz w:val="32"/>
          <w:szCs w:val="32"/>
        </w:rPr>
        <w:t>TP. HỒ CHÍ MINH</w:t>
      </w:r>
    </w:p>
    <w:p w14:paraId="7FB5F7A6" w14:textId="77777777" w:rsidR="009D6230" w:rsidRPr="00E96EC6" w:rsidRDefault="009D6230" w:rsidP="003C7661">
      <w:pPr>
        <w:tabs>
          <w:tab w:val="center" w:pos="4320"/>
        </w:tabs>
        <w:spacing w:before="120" w:after="120" w:line="360" w:lineRule="auto"/>
        <w:jc w:val="center"/>
        <w:rPr>
          <w:b/>
          <w:sz w:val="28"/>
          <w:szCs w:val="28"/>
        </w:rPr>
      </w:pPr>
      <w:r w:rsidRPr="00E96EC6">
        <w:rPr>
          <w:b/>
          <w:sz w:val="28"/>
          <w:szCs w:val="28"/>
        </w:rPr>
        <w:t>KHOA ĐIỆN – ĐIỆN TỬ</w:t>
      </w:r>
    </w:p>
    <w:p w14:paraId="01AF797E" w14:textId="088927DA" w:rsidR="003C7661" w:rsidRDefault="009D6230" w:rsidP="003C7661">
      <w:pPr>
        <w:tabs>
          <w:tab w:val="center" w:pos="5245"/>
        </w:tabs>
        <w:spacing w:before="120"/>
        <w:jc w:val="center"/>
        <w:rPr>
          <w:b/>
          <w:sz w:val="32"/>
          <w:szCs w:val="32"/>
        </w:rPr>
      </w:pPr>
      <w:r w:rsidRPr="00E96EC6">
        <w:rPr>
          <w:b/>
          <w:sz w:val="32"/>
          <w:szCs w:val="32"/>
        </w:rPr>
        <w:t>-----------------⸙∆⸙-----------------</w:t>
      </w:r>
    </w:p>
    <w:p w14:paraId="10CA9CDB" w14:textId="47F03C0C" w:rsidR="003C7661" w:rsidRPr="003C7661" w:rsidRDefault="003C7661" w:rsidP="003C7661">
      <w:pPr>
        <w:tabs>
          <w:tab w:val="center" w:pos="5245"/>
        </w:tabs>
        <w:spacing w:before="120"/>
        <w:jc w:val="center"/>
        <w:rPr>
          <w:b/>
          <w:sz w:val="32"/>
          <w:szCs w:val="32"/>
        </w:rPr>
      </w:pPr>
      <w:r w:rsidRPr="00E96EC6">
        <w:rPr>
          <w:b/>
          <w:noProof/>
          <w:sz w:val="26"/>
        </w:rPr>
        <w:drawing>
          <wp:inline distT="0" distB="0" distL="0" distR="0" wp14:anchorId="663C84EE" wp14:editId="166260EA">
            <wp:extent cx="3240000" cy="2257216"/>
            <wp:effectExtent l="0" t="0" r="0" b="0"/>
            <wp:docPr id="9"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40000" cy="2257216"/>
                    </a:xfrm>
                    <a:prstGeom prst="rect">
                      <a:avLst/>
                    </a:prstGeom>
                  </pic:spPr>
                </pic:pic>
              </a:graphicData>
            </a:graphic>
          </wp:inline>
        </w:drawing>
      </w:r>
    </w:p>
    <w:p w14:paraId="6D139FA7" w14:textId="63931741" w:rsidR="009D6230" w:rsidRPr="00E96EC6" w:rsidRDefault="009D6230" w:rsidP="003C7661">
      <w:pPr>
        <w:tabs>
          <w:tab w:val="center" w:pos="5103"/>
          <w:tab w:val="center" w:pos="5245"/>
        </w:tabs>
        <w:spacing w:line="360" w:lineRule="auto"/>
        <w:jc w:val="center"/>
        <w:rPr>
          <w:b/>
          <w:sz w:val="50"/>
          <w:szCs w:val="50"/>
        </w:rPr>
      </w:pPr>
      <w:r w:rsidRPr="00E96EC6">
        <w:rPr>
          <w:b/>
          <w:sz w:val="50"/>
          <w:szCs w:val="50"/>
        </w:rPr>
        <w:t xml:space="preserve">BÁO CÁO </w:t>
      </w:r>
      <w:r w:rsidR="004C3C1A" w:rsidRPr="00E96EC6">
        <w:rPr>
          <w:b/>
          <w:sz w:val="50"/>
          <w:szCs w:val="50"/>
        </w:rPr>
        <w:t>CUỐI KỲ</w:t>
      </w:r>
    </w:p>
    <w:p w14:paraId="24E0BF62" w14:textId="0DA23FFB" w:rsidR="009D6230" w:rsidRPr="00E96EC6" w:rsidRDefault="009D6230" w:rsidP="003C7661">
      <w:pPr>
        <w:tabs>
          <w:tab w:val="center" w:pos="5103"/>
          <w:tab w:val="center" w:pos="5245"/>
        </w:tabs>
        <w:spacing w:after="120" w:line="360" w:lineRule="auto"/>
        <w:jc w:val="center"/>
        <w:rPr>
          <w:b/>
          <w:sz w:val="46"/>
          <w:szCs w:val="46"/>
        </w:rPr>
      </w:pPr>
      <w:r w:rsidRPr="00E96EC6">
        <w:rPr>
          <w:b/>
          <w:sz w:val="46"/>
          <w:szCs w:val="46"/>
        </w:rPr>
        <w:t xml:space="preserve">ĐIỀU KHIỂN </w:t>
      </w:r>
      <w:r w:rsidR="00BF466B" w:rsidRPr="00E96EC6">
        <w:rPr>
          <w:b/>
          <w:sz w:val="46"/>
          <w:szCs w:val="46"/>
        </w:rPr>
        <w:t>THÔNG MINH</w:t>
      </w:r>
    </w:p>
    <w:p w14:paraId="6BA08888" w14:textId="34477BC8" w:rsidR="001F0CC6" w:rsidRPr="00E96EC6" w:rsidRDefault="009D6230" w:rsidP="003C7661">
      <w:pPr>
        <w:tabs>
          <w:tab w:val="center" w:pos="5103"/>
          <w:tab w:val="center" w:pos="5245"/>
        </w:tabs>
        <w:spacing w:line="360" w:lineRule="auto"/>
        <w:jc w:val="center"/>
        <w:rPr>
          <w:b/>
          <w:sz w:val="40"/>
          <w:szCs w:val="40"/>
        </w:rPr>
      </w:pPr>
      <w:r w:rsidRPr="00E96EC6">
        <w:rPr>
          <w:b/>
          <w:sz w:val="40"/>
          <w:szCs w:val="40"/>
        </w:rPr>
        <w:t xml:space="preserve">ĐỀ TÀI: </w:t>
      </w:r>
      <w:r w:rsidR="00485982">
        <w:rPr>
          <w:b/>
          <w:sz w:val="40"/>
          <w:szCs w:val="40"/>
        </w:rPr>
        <w:t>THIẾT KẾ BỘ ĐIỀU KHIỂN PID</w:t>
      </w:r>
    </w:p>
    <w:p w14:paraId="5D1AD3DD" w14:textId="787CA3E9" w:rsidR="009D6230" w:rsidRPr="00E96EC6" w:rsidRDefault="00485982" w:rsidP="003C7661">
      <w:pPr>
        <w:tabs>
          <w:tab w:val="center" w:pos="5103"/>
          <w:tab w:val="center" w:pos="5245"/>
        </w:tabs>
        <w:spacing w:line="360" w:lineRule="auto"/>
        <w:jc w:val="center"/>
        <w:rPr>
          <w:b/>
          <w:sz w:val="40"/>
          <w:szCs w:val="40"/>
        </w:rPr>
      </w:pPr>
      <w:r>
        <w:rPr>
          <w:b/>
          <w:sz w:val="40"/>
          <w:szCs w:val="40"/>
        </w:rPr>
        <w:t>CHO HỆ PENDUBOT</w:t>
      </w:r>
    </w:p>
    <w:p w14:paraId="4D29242D" w14:textId="77777777" w:rsidR="00637E25" w:rsidRPr="00E96EC6" w:rsidRDefault="00637E25" w:rsidP="00C16900">
      <w:pPr>
        <w:tabs>
          <w:tab w:val="center" w:pos="5103"/>
          <w:tab w:val="center" w:pos="5245"/>
        </w:tabs>
        <w:spacing w:line="360" w:lineRule="auto"/>
        <w:rPr>
          <w:b/>
          <w:sz w:val="40"/>
          <w:szCs w:val="40"/>
        </w:rPr>
      </w:pPr>
    </w:p>
    <w:p w14:paraId="693EA724" w14:textId="398467FF" w:rsidR="009D6230" w:rsidRPr="00E96EC6" w:rsidRDefault="009D6230" w:rsidP="00CB6402">
      <w:pPr>
        <w:tabs>
          <w:tab w:val="left" w:pos="4320"/>
        </w:tabs>
        <w:spacing w:line="360" w:lineRule="auto"/>
        <w:ind w:left="720"/>
        <w:rPr>
          <w:b/>
          <w:sz w:val="28"/>
          <w:szCs w:val="28"/>
        </w:rPr>
      </w:pPr>
      <w:r w:rsidRPr="00E96EC6">
        <w:rPr>
          <w:b/>
          <w:sz w:val="28"/>
          <w:szCs w:val="28"/>
        </w:rPr>
        <w:t>GVHD:</w:t>
      </w:r>
      <w:r w:rsidR="00187F13">
        <w:rPr>
          <w:b/>
          <w:sz w:val="28"/>
          <w:szCs w:val="28"/>
        </w:rPr>
        <w:t xml:space="preserve"> </w:t>
      </w:r>
      <w:r w:rsidRPr="00E96EC6">
        <w:rPr>
          <w:b/>
          <w:sz w:val="28"/>
          <w:szCs w:val="28"/>
        </w:rPr>
        <w:t xml:space="preserve">TS. </w:t>
      </w:r>
      <w:r w:rsidR="00D03061" w:rsidRPr="00E96EC6">
        <w:rPr>
          <w:b/>
          <w:sz w:val="28"/>
          <w:szCs w:val="28"/>
        </w:rPr>
        <w:t>Trần Đức Thiện</w:t>
      </w:r>
    </w:p>
    <w:p w14:paraId="239EF276" w14:textId="19B9B922" w:rsidR="009D6230" w:rsidRPr="00E96EC6" w:rsidRDefault="009D6230" w:rsidP="00CB6402">
      <w:pPr>
        <w:tabs>
          <w:tab w:val="left" w:pos="1843"/>
          <w:tab w:val="left" w:pos="4320"/>
        </w:tabs>
        <w:spacing w:line="360" w:lineRule="auto"/>
        <w:ind w:left="720"/>
        <w:rPr>
          <w:b/>
          <w:sz w:val="28"/>
          <w:szCs w:val="28"/>
        </w:rPr>
      </w:pPr>
      <w:r w:rsidRPr="00E96EC6">
        <w:rPr>
          <w:b/>
          <w:sz w:val="28"/>
          <w:szCs w:val="28"/>
        </w:rPr>
        <w:t>SVTH</w:t>
      </w:r>
      <w:r w:rsidR="00187F13">
        <w:rPr>
          <w:b/>
          <w:sz w:val="28"/>
          <w:szCs w:val="28"/>
        </w:rPr>
        <w:t xml:space="preserve">: </w:t>
      </w:r>
      <w:r w:rsidR="00485982">
        <w:rPr>
          <w:b/>
          <w:sz w:val="28"/>
          <w:szCs w:val="28"/>
        </w:rPr>
        <w:t>Trần Văn Thể</w:t>
      </w:r>
      <w:r w:rsidR="00FE57C8">
        <w:rPr>
          <w:b/>
          <w:sz w:val="28"/>
          <w:szCs w:val="28"/>
        </w:rPr>
        <w:tab/>
      </w:r>
      <w:r w:rsidR="00CB6402">
        <w:rPr>
          <w:b/>
          <w:sz w:val="28"/>
          <w:szCs w:val="28"/>
        </w:rPr>
        <w:tab/>
      </w:r>
      <w:r w:rsidR="00CB6402">
        <w:rPr>
          <w:b/>
          <w:sz w:val="28"/>
          <w:szCs w:val="28"/>
        </w:rPr>
        <w:tab/>
      </w:r>
      <w:r w:rsidR="00017DE5">
        <w:rPr>
          <w:b/>
          <w:sz w:val="28"/>
          <w:szCs w:val="28"/>
        </w:rPr>
        <w:t>20151567</w:t>
      </w:r>
    </w:p>
    <w:p w14:paraId="23C85F4D" w14:textId="6DF2C240" w:rsidR="009D6230" w:rsidRPr="00E96EC6" w:rsidRDefault="00485982" w:rsidP="00CB6402">
      <w:pPr>
        <w:tabs>
          <w:tab w:val="left" w:pos="4320"/>
        </w:tabs>
        <w:spacing w:line="360" w:lineRule="auto"/>
        <w:ind w:left="720"/>
        <w:rPr>
          <w:b/>
          <w:sz w:val="28"/>
          <w:szCs w:val="28"/>
        </w:rPr>
      </w:pPr>
      <w:r>
        <w:rPr>
          <w:b/>
          <w:sz w:val="28"/>
          <w:szCs w:val="28"/>
        </w:rPr>
        <w:t>Đoàn Quốc Việt</w:t>
      </w:r>
      <w:r w:rsidR="00187F13">
        <w:rPr>
          <w:b/>
          <w:sz w:val="28"/>
          <w:szCs w:val="28"/>
        </w:rPr>
        <w:tab/>
      </w:r>
      <w:r w:rsidR="00CB6402">
        <w:rPr>
          <w:b/>
          <w:sz w:val="28"/>
          <w:szCs w:val="28"/>
        </w:rPr>
        <w:tab/>
      </w:r>
      <w:r w:rsidR="00CB6402">
        <w:rPr>
          <w:b/>
          <w:sz w:val="28"/>
          <w:szCs w:val="28"/>
        </w:rPr>
        <w:tab/>
      </w:r>
      <w:r w:rsidR="00017DE5">
        <w:rPr>
          <w:b/>
          <w:sz w:val="28"/>
          <w:szCs w:val="28"/>
        </w:rPr>
        <w:t>2015</w:t>
      </w:r>
      <w:r w:rsidR="00CB6402">
        <w:rPr>
          <w:b/>
          <w:sz w:val="28"/>
          <w:szCs w:val="28"/>
        </w:rPr>
        <w:t>1123</w:t>
      </w:r>
    </w:p>
    <w:p w14:paraId="58FCDCEC" w14:textId="17A85FDB" w:rsidR="009D6230" w:rsidRPr="00E96EC6" w:rsidRDefault="00485982" w:rsidP="00CB6402">
      <w:pPr>
        <w:tabs>
          <w:tab w:val="left" w:pos="4320"/>
        </w:tabs>
        <w:spacing w:line="360" w:lineRule="auto"/>
        <w:ind w:left="720"/>
        <w:rPr>
          <w:b/>
          <w:sz w:val="28"/>
          <w:szCs w:val="28"/>
        </w:rPr>
      </w:pPr>
      <w:r>
        <w:rPr>
          <w:b/>
          <w:sz w:val="28"/>
          <w:szCs w:val="28"/>
        </w:rPr>
        <w:t>Nguyễn Phan Quang Phúc</w:t>
      </w:r>
      <w:r w:rsidR="00FE57C8">
        <w:rPr>
          <w:b/>
          <w:sz w:val="28"/>
          <w:szCs w:val="28"/>
        </w:rPr>
        <w:tab/>
      </w:r>
      <w:r w:rsidR="00CB6402">
        <w:rPr>
          <w:b/>
          <w:sz w:val="28"/>
          <w:szCs w:val="28"/>
        </w:rPr>
        <w:tab/>
      </w:r>
      <w:r w:rsidR="00CB6402">
        <w:rPr>
          <w:b/>
          <w:sz w:val="28"/>
          <w:szCs w:val="28"/>
        </w:rPr>
        <w:tab/>
      </w:r>
      <w:r w:rsidR="00017DE5">
        <w:rPr>
          <w:b/>
          <w:sz w:val="28"/>
          <w:szCs w:val="28"/>
        </w:rPr>
        <w:t>20151151</w:t>
      </w:r>
    </w:p>
    <w:p w14:paraId="6F3DE7BB" w14:textId="1C2820B7" w:rsidR="003F4D29" w:rsidRPr="00D861FC" w:rsidRDefault="00AE4278" w:rsidP="00D861FC">
      <w:pPr>
        <w:tabs>
          <w:tab w:val="center" w:pos="5245"/>
        </w:tabs>
        <w:spacing w:line="360" w:lineRule="auto"/>
        <w:jc w:val="center"/>
        <w:rPr>
          <w:b/>
          <w:szCs w:val="24"/>
        </w:rPr>
      </w:pPr>
      <w:r>
        <w:rPr>
          <w:b/>
          <w:szCs w:val="24"/>
        </w:rPr>
        <w:br/>
      </w:r>
      <w:r>
        <w:rPr>
          <w:b/>
          <w:szCs w:val="24"/>
        </w:rPr>
        <w:br/>
      </w:r>
      <w:r>
        <w:rPr>
          <w:b/>
          <w:szCs w:val="24"/>
        </w:rPr>
        <w:br/>
      </w:r>
      <w:r w:rsidR="009D6230" w:rsidRPr="00D861FC">
        <w:rPr>
          <w:b/>
          <w:szCs w:val="24"/>
        </w:rPr>
        <w:t>T</w:t>
      </w:r>
      <w:r w:rsidR="0099429E" w:rsidRPr="00D861FC">
        <w:rPr>
          <w:b/>
          <w:szCs w:val="24"/>
        </w:rPr>
        <w:t>P</w:t>
      </w:r>
      <w:r w:rsidR="009D6230" w:rsidRPr="00D861FC">
        <w:rPr>
          <w:b/>
          <w:szCs w:val="24"/>
        </w:rPr>
        <w:t xml:space="preserve">. Hồ Chí Minh, ngày </w:t>
      </w:r>
      <w:r w:rsidR="00017DE5">
        <w:rPr>
          <w:b/>
          <w:szCs w:val="24"/>
        </w:rPr>
        <w:t>30</w:t>
      </w:r>
      <w:r w:rsidR="009D6230" w:rsidRPr="00D861FC">
        <w:rPr>
          <w:b/>
          <w:szCs w:val="24"/>
        </w:rPr>
        <w:t xml:space="preserve"> tháng </w:t>
      </w:r>
      <w:r w:rsidR="009618A8" w:rsidRPr="00D861FC">
        <w:rPr>
          <w:b/>
          <w:szCs w:val="24"/>
        </w:rPr>
        <w:t>0</w:t>
      </w:r>
      <w:r w:rsidR="00017DE5">
        <w:rPr>
          <w:b/>
          <w:szCs w:val="24"/>
        </w:rPr>
        <w:t>5</w:t>
      </w:r>
      <w:r w:rsidR="009D6230" w:rsidRPr="00D861FC">
        <w:rPr>
          <w:b/>
          <w:szCs w:val="24"/>
        </w:rPr>
        <w:t xml:space="preserve">  năm 202</w:t>
      </w:r>
      <w:r w:rsidR="00017DE5">
        <w:rPr>
          <w:b/>
          <w:szCs w:val="24"/>
        </w:rPr>
        <w:t>3</w:t>
      </w:r>
      <w:r w:rsidR="009D6230" w:rsidRPr="00D861FC">
        <w:rPr>
          <w:szCs w:val="24"/>
        </w:rPr>
        <w:br w:type="page"/>
      </w:r>
    </w:p>
    <w:p w14:paraId="47D3CF0C" w14:textId="77777777" w:rsidR="000F6859" w:rsidRDefault="000F6859" w:rsidP="002514B6">
      <w:pPr>
        <w:pStyle w:val="Heading1"/>
        <w:rPr>
          <w:bCs/>
          <w:szCs w:val="40"/>
        </w:rPr>
        <w:sectPr w:rsidR="000F6859" w:rsidSect="00A56C4A">
          <w:footerReference w:type="default" r:id="rId9"/>
          <w:pgSz w:w="11907" w:h="16840" w:code="9"/>
          <w:pgMar w:top="1701" w:right="1134" w:bottom="1134" w:left="1701" w:header="720" w:footer="720" w:gutter="0"/>
          <w:pgNumType w:fmt="lowerRoman" w:start="1"/>
          <w:cols w:space="720"/>
          <w:docGrid w:linePitch="360"/>
        </w:sectPr>
      </w:pPr>
    </w:p>
    <w:p w14:paraId="0FC6AEF6" w14:textId="1672A941" w:rsidR="00435D00" w:rsidRPr="00833A3D" w:rsidRDefault="0065652C" w:rsidP="002514B6">
      <w:pPr>
        <w:pStyle w:val="Heading1"/>
        <w:rPr>
          <w:b w:val="0"/>
          <w:bCs/>
          <w:szCs w:val="40"/>
        </w:rPr>
      </w:pPr>
      <w:bookmarkStart w:id="2" w:name="_Toc136333223"/>
      <w:r w:rsidRPr="00833A3D">
        <w:rPr>
          <w:bCs/>
          <w:szCs w:val="40"/>
        </w:rPr>
        <w:lastRenderedPageBreak/>
        <w:t>LỜI CẢM ƠN</w:t>
      </w:r>
      <w:bookmarkEnd w:id="0"/>
      <w:bookmarkEnd w:id="2"/>
    </w:p>
    <w:p w14:paraId="446C4C61" w14:textId="18995AE6" w:rsidR="00881BAC" w:rsidRPr="00E96EC6" w:rsidRDefault="00881BAC" w:rsidP="004A0131">
      <w:pPr>
        <w:spacing w:after="120" w:line="360" w:lineRule="auto"/>
        <w:ind w:firstLine="567"/>
        <w:rPr>
          <w:szCs w:val="24"/>
        </w:rPr>
      </w:pPr>
      <w:r w:rsidRPr="00E96EC6">
        <w:rPr>
          <w:szCs w:val="24"/>
        </w:rPr>
        <w:t xml:space="preserve">Nhóm em xin được bày tỏ lời cảm ơn chân thành đến thầy giáo </w:t>
      </w:r>
      <w:r w:rsidR="006F11C5" w:rsidRPr="00E96EC6">
        <w:rPr>
          <w:b/>
          <w:bCs/>
          <w:szCs w:val="24"/>
        </w:rPr>
        <w:t>T</w:t>
      </w:r>
      <w:r w:rsidRPr="00E96EC6">
        <w:rPr>
          <w:b/>
          <w:bCs/>
          <w:szCs w:val="24"/>
        </w:rPr>
        <w:t>S</w:t>
      </w:r>
      <w:r w:rsidR="00BC4CB1">
        <w:rPr>
          <w:b/>
          <w:bCs/>
          <w:szCs w:val="24"/>
        </w:rPr>
        <w:t>.</w:t>
      </w:r>
      <w:r w:rsidRPr="00E96EC6">
        <w:rPr>
          <w:b/>
          <w:bCs/>
          <w:szCs w:val="24"/>
        </w:rPr>
        <w:t xml:space="preserve"> </w:t>
      </w:r>
      <w:r w:rsidR="006F11C5" w:rsidRPr="00E96EC6">
        <w:rPr>
          <w:b/>
          <w:bCs/>
          <w:szCs w:val="24"/>
        </w:rPr>
        <w:t>Trần Đức Thiện</w:t>
      </w:r>
      <w:r w:rsidRPr="00E96EC6">
        <w:rPr>
          <w:szCs w:val="24"/>
        </w:rPr>
        <w:t xml:space="preserve"> đã trực tiếp giúp đỡ, hướng dẫn nhóm em hoàn thành đề tài này. Trong suốt quá trình học tập và thực hiện đề tài em luôn được sự quan tâm, hướng dẫn và giúp đỡ tận tình của thầy đã trang bị kiến thức, kỹ năng cần thiết để nhóm thực hiện đề tài: “</w:t>
      </w:r>
      <w:r w:rsidR="00CB544C">
        <w:rPr>
          <w:b/>
          <w:bCs/>
          <w:i/>
          <w:iCs/>
          <w:szCs w:val="24"/>
        </w:rPr>
        <w:t>Thiết kế bộ điều khiển PID</w:t>
      </w:r>
      <w:r w:rsidR="00B02130" w:rsidRPr="00E96EC6">
        <w:rPr>
          <w:b/>
          <w:bCs/>
          <w:i/>
          <w:iCs/>
          <w:szCs w:val="24"/>
        </w:rPr>
        <w:t xml:space="preserve"> </w:t>
      </w:r>
      <w:r w:rsidR="00CB544C">
        <w:rPr>
          <w:b/>
          <w:bCs/>
          <w:i/>
          <w:iCs/>
          <w:szCs w:val="24"/>
        </w:rPr>
        <w:t>cho hệ pendubot</w:t>
      </w:r>
      <w:r w:rsidR="00065DE0">
        <w:rPr>
          <w:szCs w:val="24"/>
        </w:rPr>
        <w:t xml:space="preserve">” </w:t>
      </w:r>
    </w:p>
    <w:p w14:paraId="09BAEE4C" w14:textId="77777777" w:rsidR="00881BAC" w:rsidRPr="00E96EC6" w:rsidRDefault="00881BAC" w:rsidP="004A0131">
      <w:pPr>
        <w:spacing w:after="120" w:line="360" w:lineRule="auto"/>
        <w:ind w:firstLine="567"/>
        <w:rPr>
          <w:szCs w:val="24"/>
        </w:rPr>
      </w:pPr>
      <w:r w:rsidRPr="00E96EC6">
        <w:rPr>
          <w:szCs w:val="24"/>
        </w:rPr>
        <w:t>Do trình độ nghiên cứu còn hạn chế và trong quá trình thực hiện đề tài không tránh khỏi những sai sót, hạn chế rất mong thầy bỏ qua. Và nhóm em rất mong nhận được sự quan tâm, góp ý của thầy để nhóm hoàn thiện tốt hơn bài báo cáo đề tài này cũng như rút kinh nghiệm cho bài báo cáo đồ án tốt nghiệp sắp tới.</w:t>
      </w:r>
    </w:p>
    <w:p w14:paraId="635490E8" w14:textId="77777777" w:rsidR="00881BAC" w:rsidRPr="00E96EC6" w:rsidRDefault="00881BAC" w:rsidP="004A0131">
      <w:pPr>
        <w:spacing w:after="120" w:line="360" w:lineRule="auto"/>
        <w:ind w:firstLine="567"/>
        <w:rPr>
          <w:szCs w:val="24"/>
        </w:rPr>
      </w:pPr>
      <w:r w:rsidRPr="00E96EC6">
        <w:rPr>
          <w:szCs w:val="24"/>
        </w:rPr>
        <w:t>Cuối cùng xin chúc thầy nhiều sức khoẻ, thành công trong công việc!</w:t>
      </w:r>
    </w:p>
    <w:p w14:paraId="3E47F012" w14:textId="5C22A771" w:rsidR="00881BAC" w:rsidRPr="00E96EC6" w:rsidRDefault="00881BAC" w:rsidP="004A0131">
      <w:pPr>
        <w:spacing w:after="120" w:line="360" w:lineRule="auto"/>
        <w:ind w:firstLine="567"/>
        <w:rPr>
          <w:szCs w:val="24"/>
        </w:rPr>
      </w:pPr>
      <w:r w:rsidRPr="00E96EC6">
        <w:rPr>
          <w:szCs w:val="24"/>
        </w:rPr>
        <w:t>Nhóm em xin chân thành cảm ơn!</w:t>
      </w:r>
    </w:p>
    <w:p w14:paraId="387E8FEA" w14:textId="77777777" w:rsidR="003D5EA6" w:rsidRPr="00E96EC6" w:rsidRDefault="003D5EA6" w:rsidP="00881BAC">
      <w:pPr>
        <w:spacing w:line="360" w:lineRule="auto"/>
        <w:ind w:firstLine="567"/>
        <w:rPr>
          <w:szCs w:val="24"/>
        </w:rPr>
      </w:pPr>
    </w:p>
    <w:p w14:paraId="68D1A992" w14:textId="28C72BE6" w:rsidR="00881BAC" w:rsidRPr="00E96EC6" w:rsidRDefault="00881BAC" w:rsidP="00881BAC">
      <w:pPr>
        <w:spacing w:line="360" w:lineRule="auto"/>
        <w:ind w:firstLine="567"/>
        <w:rPr>
          <w:i/>
          <w:iCs/>
          <w:szCs w:val="24"/>
        </w:rPr>
      </w:pPr>
      <w:r w:rsidRPr="00E96EC6">
        <w:rPr>
          <w:szCs w:val="24"/>
        </w:rPr>
        <w:tab/>
      </w:r>
      <w:r w:rsidRPr="00E96EC6">
        <w:rPr>
          <w:szCs w:val="24"/>
        </w:rPr>
        <w:tab/>
      </w:r>
      <w:r w:rsidRPr="00E96EC6">
        <w:rPr>
          <w:szCs w:val="24"/>
        </w:rPr>
        <w:tab/>
      </w:r>
      <w:r w:rsidRPr="00E96EC6">
        <w:rPr>
          <w:szCs w:val="24"/>
        </w:rPr>
        <w:tab/>
      </w:r>
      <w:r w:rsidRPr="00E96EC6">
        <w:rPr>
          <w:szCs w:val="24"/>
        </w:rPr>
        <w:tab/>
      </w:r>
      <w:r w:rsidRPr="00E96EC6">
        <w:rPr>
          <w:szCs w:val="24"/>
        </w:rPr>
        <w:tab/>
      </w:r>
      <w:r w:rsidR="00CB544C">
        <w:rPr>
          <w:i/>
          <w:iCs/>
          <w:szCs w:val="24"/>
        </w:rPr>
        <w:t>TP Hồ Chí Minh, ngày 30 tháng 05 năm 2023</w:t>
      </w:r>
    </w:p>
    <w:p w14:paraId="4E63275F" w14:textId="60330457" w:rsidR="00881BAC" w:rsidRDefault="00881BAC" w:rsidP="00881BAC">
      <w:pPr>
        <w:spacing w:line="360" w:lineRule="auto"/>
        <w:ind w:firstLine="567"/>
        <w:rPr>
          <w:szCs w:val="24"/>
        </w:rPr>
      </w:pPr>
      <w:r w:rsidRPr="00E96EC6">
        <w:rPr>
          <w:szCs w:val="24"/>
        </w:rPr>
        <w:tab/>
      </w:r>
      <w:r w:rsidRPr="00E96EC6">
        <w:rPr>
          <w:szCs w:val="24"/>
        </w:rPr>
        <w:tab/>
      </w:r>
      <w:r w:rsidRPr="00E96EC6">
        <w:rPr>
          <w:szCs w:val="24"/>
        </w:rPr>
        <w:tab/>
      </w:r>
      <w:r w:rsidRPr="00E96EC6">
        <w:rPr>
          <w:szCs w:val="24"/>
        </w:rPr>
        <w:tab/>
      </w:r>
      <w:r w:rsidRPr="00E96EC6">
        <w:rPr>
          <w:szCs w:val="24"/>
        </w:rPr>
        <w:tab/>
      </w:r>
      <w:r w:rsidRPr="00E96EC6">
        <w:rPr>
          <w:szCs w:val="24"/>
        </w:rPr>
        <w:tab/>
      </w:r>
      <w:r w:rsidRPr="00E96EC6">
        <w:rPr>
          <w:szCs w:val="24"/>
        </w:rPr>
        <w:tab/>
        <w:t>Sinh viên thực hiện</w:t>
      </w:r>
    </w:p>
    <w:p w14:paraId="203A6D53" w14:textId="77777777" w:rsidR="00AE4278" w:rsidRPr="00E96EC6" w:rsidRDefault="00AE4278" w:rsidP="00881BAC">
      <w:pPr>
        <w:spacing w:line="360" w:lineRule="auto"/>
        <w:ind w:firstLine="567"/>
        <w:rPr>
          <w:szCs w:val="24"/>
        </w:rPr>
      </w:pPr>
    </w:p>
    <w:p w14:paraId="51920E99" w14:textId="0EF1E23C" w:rsidR="00881BAC" w:rsidRPr="00E96EC6" w:rsidRDefault="00881BAC" w:rsidP="00881BAC">
      <w:pPr>
        <w:spacing w:line="360" w:lineRule="auto"/>
        <w:ind w:firstLine="567"/>
        <w:rPr>
          <w:szCs w:val="24"/>
        </w:rPr>
      </w:pPr>
      <w:r w:rsidRPr="00E96EC6">
        <w:rPr>
          <w:szCs w:val="24"/>
        </w:rPr>
        <w:tab/>
      </w:r>
      <w:r w:rsidRPr="00E96EC6">
        <w:rPr>
          <w:szCs w:val="24"/>
        </w:rPr>
        <w:tab/>
      </w:r>
      <w:r w:rsidRPr="00E96EC6">
        <w:rPr>
          <w:szCs w:val="24"/>
        </w:rPr>
        <w:tab/>
      </w:r>
      <w:r w:rsidRPr="00E96EC6">
        <w:rPr>
          <w:szCs w:val="24"/>
        </w:rPr>
        <w:tab/>
      </w:r>
      <w:r w:rsidRPr="00E96EC6">
        <w:rPr>
          <w:szCs w:val="24"/>
        </w:rPr>
        <w:tab/>
      </w:r>
      <w:r w:rsidRPr="00E96EC6">
        <w:rPr>
          <w:szCs w:val="24"/>
        </w:rPr>
        <w:tab/>
      </w:r>
      <w:r w:rsidRPr="00E96EC6">
        <w:rPr>
          <w:szCs w:val="24"/>
        </w:rPr>
        <w:tab/>
      </w:r>
      <w:r w:rsidR="00CB544C">
        <w:rPr>
          <w:szCs w:val="24"/>
        </w:rPr>
        <w:t>Trần Văn Thể</w:t>
      </w:r>
      <w:r w:rsidRPr="00E96EC6">
        <w:rPr>
          <w:szCs w:val="24"/>
        </w:rPr>
        <w:t xml:space="preserve"> </w:t>
      </w:r>
    </w:p>
    <w:p w14:paraId="6B46F745" w14:textId="44FA3BA6" w:rsidR="00881BAC" w:rsidRPr="00E96EC6" w:rsidRDefault="00881BAC" w:rsidP="00881BAC">
      <w:pPr>
        <w:spacing w:line="360" w:lineRule="auto"/>
        <w:ind w:firstLine="567"/>
        <w:rPr>
          <w:szCs w:val="24"/>
        </w:rPr>
      </w:pPr>
      <w:r w:rsidRPr="00E96EC6">
        <w:rPr>
          <w:szCs w:val="24"/>
        </w:rPr>
        <w:tab/>
      </w:r>
      <w:r w:rsidRPr="00E96EC6">
        <w:rPr>
          <w:szCs w:val="24"/>
        </w:rPr>
        <w:tab/>
      </w:r>
      <w:r w:rsidRPr="00E96EC6">
        <w:rPr>
          <w:szCs w:val="24"/>
        </w:rPr>
        <w:tab/>
      </w:r>
      <w:r w:rsidRPr="00E96EC6">
        <w:rPr>
          <w:szCs w:val="24"/>
        </w:rPr>
        <w:tab/>
      </w:r>
      <w:r w:rsidRPr="00E96EC6">
        <w:rPr>
          <w:szCs w:val="24"/>
        </w:rPr>
        <w:tab/>
      </w:r>
      <w:r w:rsidRPr="00E96EC6">
        <w:rPr>
          <w:szCs w:val="24"/>
        </w:rPr>
        <w:tab/>
      </w:r>
      <w:r w:rsidRPr="00E96EC6">
        <w:rPr>
          <w:szCs w:val="24"/>
        </w:rPr>
        <w:tab/>
      </w:r>
      <w:r w:rsidR="00CB544C">
        <w:rPr>
          <w:szCs w:val="24"/>
        </w:rPr>
        <w:t>Đoàn Quốc Việt</w:t>
      </w:r>
    </w:p>
    <w:p w14:paraId="3925C48A" w14:textId="77777777" w:rsidR="000F6859" w:rsidRDefault="00CB544C" w:rsidP="000F6859">
      <w:pPr>
        <w:spacing w:line="360" w:lineRule="auto"/>
        <w:ind w:left="3686" w:hanging="426"/>
        <w:jc w:val="center"/>
        <w:rPr>
          <w:szCs w:val="24"/>
        </w:rPr>
      </w:pPr>
      <w:r>
        <w:rPr>
          <w:szCs w:val="24"/>
        </w:rPr>
        <w:t xml:space="preserve">     Nguyễn Phan Quang Phúc</w:t>
      </w:r>
      <w:bookmarkStart w:id="3" w:name="_Toc78229431"/>
    </w:p>
    <w:p w14:paraId="69A4C9D7" w14:textId="6E7A1CE1" w:rsidR="00A23C72" w:rsidRDefault="00A23C72">
      <w:pPr>
        <w:jc w:val="left"/>
        <w:rPr>
          <w:szCs w:val="24"/>
        </w:rPr>
      </w:pPr>
      <w:r>
        <w:rPr>
          <w:szCs w:val="24"/>
        </w:rPr>
        <w:br w:type="page"/>
      </w:r>
    </w:p>
    <w:p w14:paraId="44A79610" w14:textId="6B67012B" w:rsidR="00435D00" w:rsidRPr="0077687C" w:rsidRDefault="006809CB" w:rsidP="000F6859">
      <w:pPr>
        <w:spacing w:line="360" w:lineRule="auto"/>
        <w:ind w:left="3686" w:hanging="426"/>
        <w:jc w:val="left"/>
        <w:rPr>
          <w:b/>
          <w:bCs/>
          <w:sz w:val="32"/>
        </w:rPr>
      </w:pPr>
      <w:r w:rsidRPr="0077687C">
        <w:rPr>
          <w:bCs/>
          <w:sz w:val="32"/>
        </w:rPr>
        <w:lastRenderedPageBreak/>
        <w:t>MỤC LỤC</w:t>
      </w:r>
      <w:bookmarkEnd w:id="3"/>
    </w:p>
    <w:sdt>
      <w:sdtPr>
        <w:id w:val="590677622"/>
        <w:docPartObj>
          <w:docPartGallery w:val="Table of Contents"/>
          <w:docPartUnique/>
        </w:docPartObj>
      </w:sdtPr>
      <w:sdtEndPr>
        <w:rPr>
          <w:b/>
          <w:bCs/>
          <w:noProof/>
        </w:rPr>
      </w:sdtEndPr>
      <w:sdtContent>
        <w:p w14:paraId="5466FB9D" w14:textId="30BB9771" w:rsidR="00156B79" w:rsidRDefault="00435D00">
          <w:pPr>
            <w:pStyle w:val="TOC1"/>
            <w:tabs>
              <w:tab w:val="right" w:leader="dot" w:pos="9062"/>
            </w:tabs>
            <w:rPr>
              <w:rFonts w:asciiTheme="minorHAnsi" w:eastAsiaTheme="minorEastAsia" w:hAnsiTheme="minorHAnsi" w:cstheme="minorBidi"/>
              <w:noProof/>
              <w:sz w:val="22"/>
              <w:szCs w:val="22"/>
            </w:rPr>
          </w:pPr>
          <w:r w:rsidRPr="00962FA3">
            <w:fldChar w:fldCharType="begin"/>
          </w:r>
          <w:r w:rsidRPr="00962FA3">
            <w:instrText xml:space="preserve"> TOC \o "1-3" \h \z \u </w:instrText>
          </w:r>
          <w:r w:rsidRPr="00962FA3">
            <w:fldChar w:fldCharType="separate"/>
          </w:r>
          <w:hyperlink w:anchor="_Toc136333223" w:history="1">
            <w:r w:rsidR="00156B79" w:rsidRPr="00156734">
              <w:rPr>
                <w:rStyle w:val="Hyperlink"/>
                <w:bCs/>
                <w:noProof/>
              </w:rPr>
              <w:t>LỜI CẢM ƠN</w:t>
            </w:r>
            <w:r w:rsidR="00156B79">
              <w:rPr>
                <w:noProof/>
                <w:webHidden/>
              </w:rPr>
              <w:tab/>
            </w:r>
            <w:r w:rsidR="00156B79">
              <w:rPr>
                <w:noProof/>
                <w:webHidden/>
              </w:rPr>
              <w:fldChar w:fldCharType="begin"/>
            </w:r>
            <w:r w:rsidR="00156B79">
              <w:rPr>
                <w:noProof/>
                <w:webHidden/>
              </w:rPr>
              <w:instrText xml:space="preserve"> PAGEREF _Toc136333223 \h </w:instrText>
            </w:r>
            <w:r w:rsidR="00156B79">
              <w:rPr>
                <w:noProof/>
                <w:webHidden/>
              </w:rPr>
            </w:r>
            <w:r w:rsidR="00156B79">
              <w:rPr>
                <w:noProof/>
                <w:webHidden/>
              </w:rPr>
              <w:fldChar w:fldCharType="separate"/>
            </w:r>
            <w:r w:rsidR="00156B79">
              <w:rPr>
                <w:noProof/>
                <w:webHidden/>
              </w:rPr>
              <w:t>i</w:t>
            </w:r>
            <w:r w:rsidR="00156B79">
              <w:rPr>
                <w:noProof/>
                <w:webHidden/>
              </w:rPr>
              <w:fldChar w:fldCharType="end"/>
            </w:r>
          </w:hyperlink>
        </w:p>
        <w:p w14:paraId="0DCF9BF1" w14:textId="43810EF9" w:rsidR="00156B79" w:rsidRDefault="00C36AB8">
          <w:pPr>
            <w:pStyle w:val="TOC1"/>
            <w:tabs>
              <w:tab w:val="right" w:leader="dot" w:pos="9062"/>
            </w:tabs>
            <w:rPr>
              <w:rFonts w:asciiTheme="minorHAnsi" w:eastAsiaTheme="minorEastAsia" w:hAnsiTheme="minorHAnsi" w:cstheme="minorBidi"/>
              <w:noProof/>
              <w:sz w:val="22"/>
              <w:szCs w:val="22"/>
            </w:rPr>
          </w:pPr>
          <w:hyperlink w:anchor="_Toc136333224" w:history="1">
            <w:r w:rsidR="00156B79" w:rsidRPr="00156734">
              <w:rPr>
                <w:rStyle w:val="Hyperlink"/>
                <w:bCs/>
                <w:noProof/>
              </w:rPr>
              <w:t>Danh sách hình ảnh</w:t>
            </w:r>
            <w:r w:rsidR="00156B79">
              <w:rPr>
                <w:noProof/>
                <w:webHidden/>
              </w:rPr>
              <w:tab/>
            </w:r>
            <w:r w:rsidR="00156B79">
              <w:rPr>
                <w:noProof/>
                <w:webHidden/>
              </w:rPr>
              <w:fldChar w:fldCharType="begin"/>
            </w:r>
            <w:r w:rsidR="00156B79">
              <w:rPr>
                <w:noProof/>
                <w:webHidden/>
              </w:rPr>
              <w:instrText xml:space="preserve"> PAGEREF _Toc136333224 \h </w:instrText>
            </w:r>
            <w:r w:rsidR="00156B79">
              <w:rPr>
                <w:noProof/>
                <w:webHidden/>
              </w:rPr>
            </w:r>
            <w:r w:rsidR="00156B79">
              <w:rPr>
                <w:noProof/>
                <w:webHidden/>
              </w:rPr>
              <w:fldChar w:fldCharType="separate"/>
            </w:r>
            <w:r w:rsidR="00156B79">
              <w:rPr>
                <w:noProof/>
                <w:webHidden/>
              </w:rPr>
              <w:t>iii</w:t>
            </w:r>
            <w:r w:rsidR="00156B79">
              <w:rPr>
                <w:noProof/>
                <w:webHidden/>
              </w:rPr>
              <w:fldChar w:fldCharType="end"/>
            </w:r>
          </w:hyperlink>
        </w:p>
        <w:p w14:paraId="709E2139" w14:textId="129DDFF6" w:rsidR="00156B79" w:rsidRDefault="00C36AB8">
          <w:pPr>
            <w:pStyle w:val="TOC1"/>
            <w:tabs>
              <w:tab w:val="right" w:leader="dot" w:pos="9062"/>
            </w:tabs>
            <w:rPr>
              <w:rFonts w:asciiTheme="minorHAnsi" w:eastAsiaTheme="minorEastAsia" w:hAnsiTheme="minorHAnsi" w:cstheme="minorBidi"/>
              <w:noProof/>
              <w:sz w:val="22"/>
              <w:szCs w:val="22"/>
            </w:rPr>
          </w:pPr>
          <w:hyperlink w:anchor="_Toc136333225" w:history="1">
            <w:r w:rsidR="00156B79" w:rsidRPr="00156734">
              <w:rPr>
                <w:rStyle w:val="Hyperlink"/>
                <w:bCs/>
                <w:noProof/>
              </w:rPr>
              <w:t>Danh sách bảng</w:t>
            </w:r>
            <w:r w:rsidR="00156B79">
              <w:rPr>
                <w:noProof/>
                <w:webHidden/>
              </w:rPr>
              <w:tab/>
            </w:r>
            <w:r w:rsidR="00156B79">
              <w:rPr>
                <w:noProof/>
                <w:webHidden/>
              </w:rPr>
              <w:fldChar w:fldCharType="begin"/>
            </w:r>
            <w:r w:rsidR="00156B79">
              <w:rPr>
                <w:noProof/>
                <w:webHidden/>
              </w:rPr>
              <w:instrText xml:space="preserve"> PAGEREF _Toc136333225 \h </w:instrText>
            </w:r>
            <w:r w:rsidR="00156B79">
              <w:rPr>
                <w:noProof/>
                <w:webHidden/>
              </w:rPr>
            </w:r>
            <w:r w:rsidR="00156B79">
              <w:rPr>
                <w:noProof/>
                <w:webHidden/>
              </w:rPr>
              <w:fldChar w:fldCharType="separate"/>
            </w:r>
            <w:r w:rsidR="00156B79">
              <w:rPr>
                <w:noProof/>
                <w:webHidden/>
              </w:rPr>
              <w:t>iv</w:t>
            </w:r>
            <w:r w:rsidR="00156B79">
              <w:rPr>
                <w:noProof/>
                <w:webHidden/>
              </w:rPr>
              <w:fldChar w:fldCharType="end"/>
            </w:r>
          </w:hyperlink>
        </w:p>
        <w:p w14:paraId="7D6D7C24" w14:textId="130AFD89" w:rsidR="00156B79" w:rsidRDefault="00C36AB8">
          <w:pPr>
            <w:pStyle w:val="TOC1"/>
            <w:tabs>
              <w:tab w:val="right" w:leader="dot" w:pos="9062"/>
            </w:tabs>
            <w:rPr>
              <w:rFonts w:asciiTheme="minorHAnsi" w:eastAsiaTheme="minorEastAsia" w:hAnsiTheme="minorHAnsi" w:cstheme="minorBidi"/>
              <w:noProof/>
              <w:sz w:val="22"/>
              <w:szCs w:val="22"/>
            </w:rPr>
          </w:pPr>
          <w:hyperlink w:anchor="_Toc136333226" w:history="1">
            <w:r w:rsidR="00156B79" w:rsidRPr="00156734">
              <w:rPr>
                <w:rStyle w:val="Hyperlink"/>
                <w:noProof/>
              </w:rPr>
              <w:t>CHƯƠNG 1. TỔNG QUAN</w:t>
            </w:r>
            <w:r w:rsidR="00156B79">
              <w:rPr>
                <w:noProof/>
                <w:webHidden/>
              </w:rPr>
              <w:tab/>
            </w:r>
            <w:r w:rsidR="00156B79">
              <w:rPr>
                <w:noProof/>
                <w:webHidden/>
              </w:rPr>
              <w:fldChar w:fldCharType="begin"/>
            </w:r>
            <w:r w:rsidR="00156B79">
              <w:rPr>
                <w:noProof/>
                <w:webHidden/>
              </w:rPr>
              <w:instrText xml:space="preserve"> PAGEREF _Toc136333226 \h </w:instrText>
            </w:r>
            <w:r w:rsidR="00156B79">
              <w:rPr>
                <w:noProof/>
                <w:webHidden/>
              </w:rPr>
            </w:r>
            <w:r w:rsidR="00156B79">
              <w:rPr>
                <w:noProof/>
                <w:webHidden/>
              </w:rPr>
              <w:fldChar w:fldCharType="separate"/>
            </w:r>
            <w:r w:rsidR="00156B79">
              <w:rPr>
                <w:noProof/>
                <w:webHidden/>
              </w:rPr>
              <w:t>1</w:t>
            </w:r>
            <w:r w:rsidR="00156B79">
              <w:rPr>
                <w:noProof/>
                <w:webHidden/>
              </w:rPr>
              <w:fldChar w:fldCharType="end"/>
            </w:r>
          </w:hyperlink>
        </w:p>
        <w:p w14:paraId="6C407BC5" w14:textId="5B69DC9B"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27" w:history="1">
            <w:r w:rsidR="00156B79" w:rsidRPr="00156734">
              <w:rPr>
                <w:rStyle w:val="Hyperlink"/>
                <w:noProof/>
              </w:rPr>
              <w:t>1.1</w:t>
            </w:r>
            <w:r w:rsidR="00156B79">
              <w:rPr>
                <w:rFonts w:asciiTheme="minorHAnsi" w:eastAsiaTheme="minorEastAsia" w:hAnsiTheme="minorHAnsi" w:cstheme="minorBidi"/>
                <w:noProof/>
                <w:sz w:val="22"/>
                <w:szCs w:val="22"/>
              </w:rPr>
              <w:tab/>
            </w:r>
            <w:r w:rsidR="00156B79" w:rsidRPr="00156734">
              <w:rPr>
                <w:rStyle w:val="Hyperlink"/>
                <w:noProof/>
              </w:rPr>
              <w:t>ĐẶT VẤN ĐỀ</w:t>
            </w:r>
            <w:r w:rsidR="00156B79">
              <w:rPr>
                <w:noProof/>
                <w:webHidden/>
              </w:rPr>
              <w:tab/>
            </w:r>
            <w:r w:rsidR="00156B79">
              <w:rPr>
                <w:noProof/>
                <w:webHidden/>
              </w:rPr>
              <w:fldChar w:fldCharType="begin"/>
            </w:r>
            <w:r w:rsidR="00156B79">
              <w:rPr>
                <w:noProof/>
                <w:webHidden/>
              </w:rPr>
              <w:instrText xml:space="preserve"> PAGEREF _Toc136333227 \h </w:instrText>
            </w:r>
            <w:r w:rsidR="00156B79">
              <w:rPr>
                <w:noProof/>
                <w:webHidden/>
              </w:rPr>
            </w:r>
            <w:r w:rsidR="00156B79">
              <w:rPr>
                <w:noProof/>
                <w:webHidden/>
              </w:rPr>
              <w:fldChar w:fldCharType="separate"/>
            </w:r>
            <w:r w:rsidR="00156B79">
              <w:rPr>
                <w:noProof/>
                <w:webHidden/>
              </w:rPr>
              <w:t>1</w:t>
            </w:r>
            <w:r w:rsidR="00156B79">
              <w:rPr>
                <w:noProof/>
                <w:webHidden/>
              </w:rPr>
              <w:fldChar w:fldCharType="end"/>
            </w:r>
          </w:hyperlink>
        </w:p>
        <w:p w14:paraId="00D916CD" w14:textId="73134FFD"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28" w:history="1">
            <w:r w:rsidR="00156B79" w:rsidRPr="00156734">
              <w:rPr>
                <w:rStyle w:val="Hyperlink"/>
                <w:noProof/>
              </w:rPr>
              <w:t>1.2</w:t>
            </w:r>
            <w:r w:rsidR="00156B79">
              <w:rPr>
                <w:rFonts w:asciiTheme="minorHAnsi" w:eastAsiaTheme="minorEastAsia" w:hAnsiTheme="minorHAnsi" w:cstheme="minorBidi"/>
                <w:noProof/>
                <w:sz w:val="22"/>
                <w:szCs w:val="22"/>
              </w:rPr>
              <w:tab/>
            </w:r>
            <w:r w:rsidR="00156B79" w:rsidRPr="00156734">
              <w:rPr>
                <w:rStyle w:val="Hyperlink"/>
                <w:noProof/>
              </w:rPr>
              <w:t>MỤC TIÊU</w:t>
            </w:r>
            <w:r w:rsidR="00156B79">
              <w:rPr>
                <w:noProof/>
                <w:webHidden/>
              </w:rPr>
              <w:tab/>
            </w:r>
            <w:r w:rsidR="00156B79">
              <w:rPr>
                <w:noProof/>
                <w:webHidden/>
              </w:rPr>
              <w:fldChar w:fldCharType="begin"/>
            </w:r>
            <w:r w:rsidR="00156B79">
              <w:rPr>
                <w:noProof/>
                <w:webHidden/>
              </w:rPr>
              <w:instrText xml:space="preserve"> PAGEREF _Toc136333228 \h </w:instrText>
            </w:r>
            <w:r w:rsidR="00156B79">
              <w:rPr>
                <w:noProof/>
                <w:webHidden/>
              </w:rPr>
            </w:r>
            <w:r w:rsidR="00156B79">
              <w:rPr>
                <w:noProof/>
                <w:webHidden/>
              </w:rPr>
              <w:fldChar w:fldCharType="separate"/>
            </w:r>
            <w:r w:rsidR="00156B79">
              <w:rPr>
                <w:noProof/>
                <w:webHidden/>
              </w:rPr>
              <w:t>1</w:t>
            </w:r>
            <w:r w:rsidR="00156B79">
              <w:rPr>
                <w:noProof/>
                <w:webHidden/>
              </w:rPr>
              <w:fldChar w:fldCharType="end"/>
            </w:r>
          </w:hyperlink>
        </w:p>
        <w:p w14:paraId="234C6F0C" w14:textId="1482E8BC"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29" w:history="1">
            <w:r w:rsidR="00156B79" w:rsidRPr="00156734">
              <w:rPr>
                <w:rStyle w:val="Hyperlink"/>
                <w:noProof/>
              </w:rPr>
              <w:t>1.3</w:t>
            </w:r>
            <w:r w:rsidR="00156B79">
              <w:rPr>
                <w:rFonts w:asciiTheme="minorHAnsi" w:eastAsiaTheme="minorEastAsia" w:hAnsiTheme="minorHAnsi" w:cstheme="minorBidi"/>
                <w:noProof/>
                <w:sz w:val="22"/>
                <w:szCs w:val="22"/>
              </w:rPr>
              <w:tab/>
            </w:r>
            <w:r w:rsidR="00156B79" w:rsidRPr="00156734">
              <w:rPr>
                <w:rStyle w:val="Hyperlink"/>
                <w:noProof/>
              </w:rPr>
              <w:t>GIỚI HẠN</w:t>
            </w:r>
            <w:r w:rsidR="00156B79">
              <w:rPr>
                <w:noProof/>
                <w:webHidden/>
              </w:rPr>
              <w:tab/>
            </w:r>
            <w:r w:rsidR="00156B79">
              <w:rPr>
                <w:noProof/>
                <w:webHidden/>
              </w:rPr>
              <w:fldChar w:fldCharType="begin"/>
            </w:r>
            <w:r w:rsidR="00156B79">
              <w:rPr>
                <w:noProof/>
                <w:webHidden/>
              </w:rPr>
              <w:instrText xml:space="preserve"> PAGEREF _Toc136333229 \h </w:instrText>
            </w:r>
            <w:r w:rsidR="00156B79">
              <w:rPr>
                <w:noProof/>
                <w:webHidden/>
              </w:rPr>
            </w:r>
            <w:r w:rsidR="00156B79">
              <w:rPr>
                <w:noProof/>
                <w:webHidden/>
              </w:rPr>
              <w:fldChar w:fldCharType="separate"/>
            </w:r>
            <w:r w:rsidR="00156B79">
              <w:rPr>
                <w:noProof/>
                <w:webHidden/>
              </w:rPr>
              <w:t>2</w:t>
            </w:r>
            <w:r w:rsidR="00156B79">
              <w:rPr>
                <w:noProof/>
                <w:webHidden/>
              </w:rPr>
              <w:fldChar w:fldCharType="end"/>
            </w:r>
          </w:hyperlink>
        </w:p>
        <w:p w14:paraId="464CD828" w14:textId="2FA0AD21"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30" w:history="1">
            <w:r w:rsidR="00156B79" w:rsidRPr="00156734">
              <w:rPr>
                <w:rStyle w:val="Hyperlink"/>
                <w:noProof/>
              </w:rPr>
              <w:t>1.4</w:t>
            </w:r>
            <w:r w:rsidR="00156B79">
              <w:rPr>
                <w:rFonts w:asciiTheme="minorHAnsi" w:eastAsiaTheme="minorEastAsia" w:hAnsiTheme="minorHAnsi" w:cstheme="minorBidi"/>
                <w:noProof/>
                <w:sz w:val="22"/>
                <w:szCs w:val="22"/>
              </w:rPr>
              <w:tab/>
            </w:r>
            <w:r w:rsidR="00156B79" w:rsidRPr="00156734">
              <w:rPr>
                <w:rStyle w:val="Hyperlink"/>
                <w:noProof/>
              </w:rPr>
              <w:t>PHƯƠNG PHÁP NGHIÊN CỨU</w:t>
            </w:r>
            <w:r w:rsidR="00156B79">
              <w:rPr>
                <w:noProof/>
                <w:webHidden/>
              </w:rPr>
              <w:tab/>
            </w:r>
            <w:r w:rsidR="00156B79">
              <w:rPr>
                <w:noProof/>
                <w:webHidden/>
              </w:rPr>
              <w:fldChar w:fldCharType="begin"/>
            </w:r>
            <w:r w:rsidR="00156B79">
              <w:rPr>
                <w:noProof/>
                <w:webHidden/>
              </w:rPr>
              <w:instrText xml:space="preserve"> PAGEREF _Toc136333230 \h </w:instrText>
            </w:r>
            <w:r w:rsidR="00156B79">
              <w:rPr>
                <w:noProof/>
                <w:webHidden/>
              </w:rPr>
            </w:r>
            <w:r w:rsidR="00156B79">
              <w:rPr>
                <w:noProof/>
                <w:webHidden/>
              </w:rPr>
              <w:fldChar w:fldCharType="separate"/>
            </w:r>
            <w:r w:rsidR="00156B79">
              <w:rPr>
                <w:noProof/>
                <w:webHidden/>
              </w:rPr>
              <w:t>2</w:t>
            </w:r>
            <w:r w:rsidR="00156B79">
              <w:rPr>
                <w:noProof/>
                <w:webHidden/>
              </w:rPr>
              <w:fldChar w:fldCharType="end"/>
            </w:r>
          </w:hyperlink>
        </w:p>
        <w:p w14:paraId="0D0D4FBD" w14:textId="41749D2C"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31" w:history="1">
            <w:r w:rsidR="00156B79" w:rsidRPr="00156734">
              <w:rPr>
                <w:rStyle w:val="Hyperlink"/>
                <w:noProof/>
              </w:rPr>
              <w:t>1.5</w:t>
            </w:r>
            <w:r w:rsidR="00156B79">
              <w:rPr>
                <w:rFonts w:asciiTheme="minorHAnsi" w:eastAsiaTheme="minorEastAsia" w:hAnsiTheme="minorHAnsi" w:cstheme="minorBidi"/>
                <w:noProof/>
                <w:sz w:val="22"/>
                <w:szCs w:val="22"/>
              </w:rPr>
              <w:tab/>
            </w:r>
            <w:r w:rsidR="00156B79" w:rsidRPr="00156734">
              <w:rPr>
                <w:rStyle w:val="Hyperlink"/>
                <w:noProof/>
              </w:rPr>
              <w:t>NỘI DUNG NGHIÊN CỨU</w:t>
            </w:r>
            <w:r w:rsidR="00156B79">
              <w:rPr>
                <w:noProof/>
                <w:webHidden/>
              </w:rPr>
              <w:tab/>
            </w:r>
            <w:r w:rsidR="00156B79">
              <w:rPr>
                <w:noProof/>
                <w:webHidden/>
              </w:rPr>
              <w:fldChar w:fldCharType="begin"/>
            </w:r>
            <w:r w:rsidR="00156B79">
              <w:rPr>
                <w:noProof/>
                <w:webHidden/>
              </w:rPr>
              <w:instrText xml:space="preserve"> PAGEREF _Toc136333231 \h </w:instrText>
            </w:r>
            <w:r w:rsidR="00156B79">
              <w:rPr>
                <w:noProof/>
                <w:webHidden/>
              </w:rPr>
            </w:r>
            <w:r w:rsidR="00156B79">
              <w:rPr>
                <w:noProof/>
                <w:webHidden/>
              </w:rPr>
              <w:fldChar w:fldCharType="separate"/>
            </w:r>
            <w:r w:rsidR="00156B79">
              <w:rPr>
                <w:noProof/>
                <w:webHidden/>
              </w:rPr>
              <w:t>2</w:t>
            </w:r>
            <w:r w:rsidR="00156B79">
              <w:rPr>
                <w:noProof/>
                <w:webHidden/>
              </w:rPr>
              <w:fldChar w:fldCharType="end"/>
            </w:r>
          </w:hyperlink>
        </w:p>
        <w:p w14:paraId="52B8AF52" w14:textId="08AF6FCB" w:rsidR="00156B79" w:rsidRDefault="00C36AB8">
          <w:pPr>
            <w:pStyle w:val="TOC1"/>
            <w:tabs>
              <w:tab w:val="right" w:leader="dot" w:pos="9062"/>
            </w:tabs>
            <w:rPr>
              <w:rFonts w:asciiTheme="minorHAnsi" w:eastAsiaTheme="minorEastAsia" w:hAnsiTheme="minorHAnsi" w:cstheme="minorBidi"/>
              <w:noProof/>
              <w:sz w:val="22"/>
              <w:szCs w:val="22"/>
            </w:rPr>
          </w:pPr>
          <w:hyperlink w:anchor="_Toc136333232" w:history="1">
            <w:r w:rsidR="00156B79" w:rsidRPr="00156734">
              <w:rPr>
                <w:rStyle w:val="Hyperlink"/>
                <w:noProof/>
              </w:rPr>
              <w:t>CHƯƠNG 2. CƠ SỞ LÝ THUYẾT</w:t>
            </w:r>
            <w:r w:rsidR="00156B79">
              <w:rPr>
                <w:noProof/>
                <w:webHidden/>
              </w:rPr>
              <w:tab/>
            </w:r>
            <w:r w:rsidR="00156B79">
              <w:rPr>
                <w:noProof/>
                <w:webHidden/>
              </w:rPr>
              <w:fldChar w:fldCharType="begin"/>
            </w:r>
            <w:r w:rsidR="00156B79">
              <w:rPr>
                <w:noProof/>
                <w:webHidden/>
              </w:rPr>
              <w:instrText xml:space="preserve"> PAGEREF _Toc136333232 \h </w:instrText>
            </w:r>
            <w:r w:rsidR="00156B79">
              <w:rPr>
                <w:noProof/>
                <w:webHidden/>
              </w:rPr>
            </w:r>
            <w:r w:rsidR="00156B79">
              <w:rPr>
                <w:noProof/>
                <w:webHidden/>
              </w:rPr>
              <w:fldChar w:fldCharType="separate"/>
            </w:r>
            <w:r w:rsidR="00156B79">
              <w:rPr>
                <w:noProof/>
                <w:webHidden/>
              </w:rPr>
              <w:t>4</w:t>
            </w:r>
            <w:r w:rsidR="00156B79">
              <w:rPr>
                <w:noProof/>
                <w:webHidden/>
              </w:rPr>
              <w:fldChar w:fldCharType="end"/>
            </w:r>
          </w:hyperlink>
        </w:p>
        <w:p w14:paraId="122AB655" w14:textId="1CD9C2B7"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33" w:history="1">
            <w:r w:rsidR="00156B79" w:rsidRPr="00156734">
              <w:rPr>
                <w:rStyle w:val="Hyperlink"/>
                <w:noProof/>
              </w:rPr>
              <w:t>2.1</w:t>
            </w:r>
            <w:r w:rsidR="00156B79">
              <w:rPr>
                <w:rFonts w:asciiTheme="minorHAnsi" w:eastAsiaTheme="minorEastAsia" w:hAnsiTheme="minorHAnsi" w:cstheme="minorBidi"/>
                <w:noProof/>
                <w:sz w:val="22"/>
                <w:szCs w:val="22"/>
              </w:rPr>
              <w:tab/>
            </w:r>
            <w:r w:rsidR="00156B79" w:rsidRPr="00156734">
              <w:rPr>
                <w:rStyle w:val="Hyperlink"/>
                <w:noProof/>
              </w:rPr>
              <w:t>MÔ HÌNH TOÁN HỆ PENDOBOT</w:t>
            </w:r>
            <w:r w:rsidR="00156B79">
              <w:rPr>
                <w:noProof/>
                <w:webHidden/>
              </w:rPr>
              <w:tab/>
            </w:r>
            <w:r w:rsidR="00156B79">
              <w:rPr>
                <w:noProof/>
                <w:webHidden/>
              </w:rPr>
              <w:fldChar w:fldCharType="begin"/>
            </w:r>
            <w:r w:rsidR="00156B79">
              <w:rPr>
                <w:noProof/>
                <w:webHidden/>
              </w:rPr>
              <w:instrText xml:space="preserve"> PAGEREF _Toc136333233 \h </w:instrText>
            </w:r>
            <w:r w:rsidR="00156B79">
              <w:rPr>
                <w:noProof/>
                <w:webHidden/>
              </w:rPr>
            </w:r>
            <w:r w:rsidR="00156B79">
              <w:rPr>
                <w:noProof/>
                <w:webHidden/>
              </w:rPr>
              <w:fldChar w:fldCharType="separate"/>
            </w:r>
            <w:r w:rsidR="00156B79">
              <w:rPr>
                <w:noProof/>
                <w:webHidden/>
              </w:rPr>
              <w:t>4</w:t>
            </w:r>
            <w:r w:rsidR="00156B79">
              <w:rPr>
                <w:noProof/>
                <w:webHidden/>
              </w:rPr>
              <w:fldChar w:fldCharType="end"/>
            </w:r>
          </w:hyperlink>
        </w:p>
        <w:p w14:paraId="0BA190AE" w14:textId="4E94C4AC"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34" w:history="1">
            <w:r w:rsidR="00156B79" w:rsidRPr="00156734">
              <w:rPr>
                <w:rStyle w:val="Hyperlink"/>
                <w:noProof/>
              </w:rPr>
              <w:t>2.2</w:t>
            </w:r>
            <w:r w:rsidR="00156B79">
              <w:rPr>
                <w:rFonts w:asciiTheme="minorHAnsi" w:eastAsiaTheme="minorEastAsia" w:hAnsiTheme="minorHAnsi" w:cstheme="minorBidi"/>
                <w:noProof/>
                <w:sz w:val="22"/>
                <w:szCs w:val="22"/>
              </w:rPr>
              <w:tab/>
            </w:r>
            <w:r w:rsidR="00156B79" w:rsidRPr="00156734">
              <w:rPr>
                <w:rStyle w:val="Hyperlink"/>
                <w:noProof/>
              </w:rPr>
              <w:t>TỔNG QUAN BỘ ĐIỀU PD MỜ</w:t>
            </w:r>
            <w:r w:rsidR="00156B79">
              <w:rPr>
                <w:noProof/>
                <w:webHidden/>
              </w:rPr>
              <w:tab/>
            </w:r>
            <w:r w:rsidR="00156B79">
              <w:rPr>
                <w:noProof/>
                <w:webHidden/>
              </w:rPr>
              <w:fldChar w:fldCharType="begin"/>
            </w:r>
            <w:r w:rsidR="00156B79">
              <w:rPr>
                <w:noProof/>
                <w:webHidden/>
              </w:rPr>
              <w:instrText xml:space="preserve"> PAGEREF _Toc136333234 \h </w:instrText>
            </w:r>
            <w:r w:rsidR="00156B79">
              <w:rPr>
                <w:noProof/>
                <w:webHidden/>
              </w:rPr>
            </w:r>
            <w:r w:rsidR="00156B79">
              <w:rPr>
                <w:noProof/>
                <w:webHidden/>
              </w:rPr>
              <w:fldChar w:fldCharType="separate"/>
            </w:r>
            <w:r w:rsidR="00156B79">
              <w:rPr>
                <w:noProof/>
                <w:webHidden/>
              </w:rPr>
              <w:t>7</w:t>
            </w:r>
            <w:r w:rsidR="00156B79">
              <w:rPr>
                <w:noProof/>
                <w:webHidden/>
              </w:rPr>
              <w:fldChar w:fldCharType="end"/>
            </w:r>
          </w:hyperlink>
        </w:p>
        <w:p w14:paraId="503826B8" w14:textId="5B965F1C" w:rsidR="00156B79" w:rsidRDefault="00C36AB8">
          <w:pPr>
            <w:pStyle w:val="TOC1"/>
            <w:tabs>
              <w:tab w:val="right" w:leader="dot" w:pos="9062"/>
            </w:tabs>
            <w:rPr>
              <w:rFonts w:asciiTheme="minorHAnsi" w:eastAsiaTheme="minorEastAsia" w:hAnsiTheme="minorHAnsi" w:cstheme="minorBidi"/>
              <w:noProof/>
              <w:sz w:val="22"/>
              <w:szCs w:val="22"/>
            </w:rPr>
          </w:pPr>
          <w:hyperlink w:anchor="_Toc136333235" w:history="1">
            <w:r w:rsidR="00156B79" w:rsidRPr="00156734">
              <w:rPr>
                <w:rStyle w:val="Hyperlink"/>
                <w:noProof/>
              </w:rPr>
              <w:t>CHƯƠNG 3. THIẾT KẾ VÀ MÔ PHỎNG BỘ ĐIỀU KHIỂN PD MỜ</w:t>
            </w:r>
            <w:r w:rsidR="00156B79">
              <w:rPr>
                <w:noProof/>
                <w:webHidden/>
              </w:rPr>
              <w:tab/>
            </w:r>
            <w:r w:rsidR="00156B79">
              <w:rPr>
                <w:noProof/>
                <w:webHidden/>
              </w:rPr>
              <w:fldChar w:fldCharType="begin"/>
            </w:r>
            <w:r w:rsidR="00156B79">
              <w:rPr>
                <w:noProof/>
                <w:webHidden/>
              </w:rPr>
              <w:instrText xml:space="preserve"> PAGEREF _Toc136333235 \h </w:instrText>
            </w:r>
            <w:r w:rsidR="00156B79">
              <w:rPr>
                <w:noProof/>
                <w:webHidden/>
              </w:rPr>
            </w:r>
            <w:r w:rsidR="00156B79">
              <w:rPr>
                <w:noProof/>
                <w:webHidden/>
              </w:rPr>
              <w:fldChar w:fldCharType="separate"/>
            </w:r>
            <w:r w:rsidR="00156B79">
              <w:rPr>
                <w:noProof/>
                <w:webHidden/>
              </w:rPr>
              <w:t>9</w:t>
            </w:r>
            <w:r w:rsidR="00156B79">
              <w:rPr>
                <w:noProof/>
                <w:webHidden/>
              </w:rPr>
              <w:fldChar w:fldCharType="end"/>
            </w:r>
          </w:hyperlink>
        </w:p>
        <w:p w14:paraId="153253F0" w14:textId="18D5C065"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36" w:history="1">
            <w:r w:rsidR="00156B79" w:rsidRPr="00156734">
              <w:rPr>
                <w:rStyle w:val="Hyperlink"/>
                <w:noProof/>
              </w:rPr>
              <w:t>3.1</w:t>
            </w:r>
            <w:r w:rsidR="00156B79">
              <w:rPr>
                <w:rFonts w:asciiTheme="minorHAnsi" w:eastAsiaTheme="minorEastAsia" w:hAnsiTheme="minorHAnsi" w:cstheme="minorBidi"/>
                <w:noProof/>
                <w:sz w:val="22"/>
                <w:szCs w:val="22"/>
              </w:rPr>
              <w:tab/>
            </w:r>
            <w:r w:rsidR="00156B79" w:rsidRPr="00156734">
              <w:rPr>
                <w:rStyle w:val="Hyperlink"/>
                <w:noProof/>
              </w:rPr>
              <w:t>THIẾT KẾ BỘ ĐIỀU KHIỂN PD MỜ CHO HỆ PENDUBOT</w:t>
            </w:r>
            <w:r w:rsidR="00156B79">
              <w:rPr>
                <w:noProof/>
                <w:webHidden/>
              </w:rPr>
              <w:tab/>
            </w:r>
            <w:r w:rsidR="00156B79">
              <w:rPr>
                <w:noProof/>
                <w:webHidden/>
              </w:rPr>
              <w:fldChar w:fldCharType="begin"/>
            </w:r>
            <w:r w:rsidR="00156B79">
              <w:rPr>
                <w:noProof/>
                <w:webHidden/>
              </w:rPr>
              <w:instrText xml:space="preserve"> PAGEREF _Toc136333236 \h </w:instrText>
            </w:r>
            <w:r w:rsidR="00156B79">
              <w:rPr>
                <w:noProof/>
                <w:webHidden/>
              </w:rPr>
            </w:r>
            <w:r w:rsidR="00156B79">
              <w:rPr>
                <w:noProof/>
                <w:webHidden/>
              </w:rPr>
              <w:fldChar w:fldCharType="separate"/>
            </w:r>
            <w:r w:rsidR="00156B79">
              <w:rPr>
                <w:noProof/>
                <w:webHidden/>
              </w:rPr>
              <w:t>9</w:t>
            </w:r>
            <w:r w:rsidR="00156B79">
              <w:rPr>
                <w:noProof/>
                <w:webHidden/>
              </w:rPr>
              <w:fldChar w:fldCharType="end"/>
            </w:r>
          </w:hyperlink>
        </w:p>
        <w:p w14:paraId="46CAD1AA" w14:textId="6563CE5F"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37" w:history="1">
            <w:r w:rsidR="00156B79" w:rsidRPr="00156734">
              <w:rPr>
                <w:rStyle w:val="Hyperlink"/>
                <w:noProof/>
              </w:rPr>
              <w:t>3.2</w:t>
            </w:r>
            <w:r w:rsidR="00156B79">
              <w:rPr>
                <w:rFonts w:asciiTheme="minorHAnsi" w:eastAsiaTheme="minorEastAsia" w:hAnsiTheme="minorHAnsi" w:cstheme="minorBidi"/>
                <w:noProof/>
                <w:sz w:val="22"/>
                <w:szCs w:val="22"/>
              </w:rPr>
              <w:tab/>
            </w:r>
            <w:r w:rsidR="00156B79" w:rsidRPr="00156734">
              <w:rPr>
                <w:rStyle w:val="Hyperlink"/>
                <w:noProof/>
              </w:rPr>
              <w:t>MÔ PHỎNG BỘ ĐIỀU KHIỂN FUZZY TRÊN MATLAB SIMULINK</w:t>
            </w:r>
            <w:r w:rsidR="00156B79">
              <w:rPr>
                <w:noProof/>
                <w:webHidden/>
              </w:rPr>
              <w:tab/>
            </w:r>
            <w:r w:rsidR="00156B79">
              <w:rPr>
                <w:noProof/>
                <w:webHidden/>
              </w:rPr>
              <w:fldChar w:fldCharType="begin"/>
            </w:r>
            <w:r w:rsidR="00156B79">
              <w:rPr>
                <w:noProof/>
                <w:webHidden/>
              </w:rPr>
              <w:instrText xml:space="preserve"> PAGEREF _Toc136333237 \h </w:instrText>
            </w:r>
            <w:r w:rsidR="00156B79">
              <w:rPr>
                <w:noProof/>
                <w:webHidden/>
              </w:rPr>
            </w:r>
            <w:r w:rsidR="00156B79">
              <w:rPr>
                <w:noProof/>
                <w:webHidden/>
              </w:rPr>
              <w:fldChar w:fldCharType="separate"/>
            </w:r>
            <w:r w:rsidR="00156B79">
              <w:rPr>
                <w:noProof/>
                <w:webHidden/>
              </w:rPr>
              <w:t>11</w:t>
            </w:r>
            <w:r w:rsidR="00156B79">
              <w:rPr>
                <w:noProof/>
                <w:webHidden/>
              </w:rPr>
              <w:fldChar w:fldCharType="end"/>
            </w:r>
          </w:hyperlink>
        </w:p>
        <w:p w14:paraId="6DDA386D" w14:textId="5DA77A2D"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38" w:history="1">
            <w:r w:rsidR="00156B79" w:rsidRPr="00156734">
              <w:rPr>
                <w:rStyle w:val="Hyperlink"/>
                <w:noProof/>
              </w:rPr>
              <w:t>3.3</w:t>
            </w:r>
            <w:r w:rsidR="00156B79">
              <w:rPr>
                <w:rFonts w:asciiTheme="minorHAnsi" w:eastAsiaTheme="minorEastAsia" w:hAnsiTheme="minorHAnsi" w:cstheme="minorBidi"/>
                <w:noProof/>
                <w:sz w:val="22"/>
                <w:szCs w:val="22"/>
              </w:rPr>
              <w:tab/>
            </w:r>
            <w:r w:rsidR="00156B79" w:rsidRPr="00156734">
              <w:rPr>
                <w:rStyle w:val="Hyperlink"/>
                <w:noProof/>
              </w:rPr>
              <w:t>MÔ TẢ HỆ MÔ PHỎNG</w:t>
            </w:r>
            <w:r w:rsidR="00156B79">
              <w:rPr>
                <w:noProof/>
                <w:webHidden/>
              </w:rPr>
              <w:tab/>
            </w:r>
            <w:r w:rsidR="00156B79">
              <w:rPr>
                <w:noProof/>
                <w:webHidden/>
              </w:rPr>
              <w:fldChar w:fldCharType="begin"/>
            </w:r>
            <w:r w:rsidR="00156B79">
              <w:rPr>
                <w:noProof/>
                <w:webHidden/>
              </w:rPr>
              <w:instrText xml:space="preserve"> PAGEREF _Toc136333238 \h </w:instrText>
            </w:r>
            <w:r w:rsidR="00156B79">
              <w:rPr>
                <w:noProof/>
                <w:webHidden/>
              </w:rPr>
            </w:r>
            <w:r w:rsidR="00156B79">
              <w:rPr>
                <w:noProof/>
                <w:webHidden/>
              </w:rPr>
              <w:fldChar w:fldCharType="separate"/>
            </w:r>
            <w:r w:rsidR="00156B79">
              <w:rPr>
                <w:noProof/>
                <w:webHidden/>
              </w:rPr>
              <w:t>19</w:t>
            </w:r>
            <w:r w:rsidR="00156B79">
              <w:rPr>
                <w:noProof/>
                <w:webHidden/>
              </w:rPr>
              <w:fldChar w:fldCharType="end"/>
            </w:r>
          </w:hyperlink>
        </w:p>
        <w:p w14:paraId="67B3AD59" w14:textId="27395C89"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39" w:history="1">
            <w:r w:rsidR="00156B79" w:rsidRPr="00156734">
              <w:rPr>
                <w:rStyle w:val="Hyperlink"/>
                <w:noProof/>
              </w:rPr>
              <w:t>3.4</w:t>
            </w:r>
            <w:r w:rsidR="00156B79">
              <w:rPr>
                <w:rFonts w:asciiTheme="minorHAnsi" w:eastAsiaTheme="minorEastAsia" w:hAnsiTheme="minorHAnsi" w:cstheme="minorBidi"/>
                <w:noProof/>
                <w:sz w:val="22"/>
                <w:szCs w:val="22"/>
              </w:rPr>
              <w:tab/>
            </w:r>
            <w:r w:rsidR="00156B79" w:rsidRPr="00156734">
              <w:rPr>
                <w:rStyle w:val="Hyperlink"/>
                <w:noProof/>
              </w:rPr>
              <w:t>KẾT QUẢ MÔ PHỎNG</w:t>
            </w:r>
            <w:r w:rsidR="00156B79">
              <w:rPr>
                <w:noProof/>
                <w:webHidden/>
              </w:rPr>
              <w:tab/>
            </w:r>
            <w:r w:rsidR="00156B79">
              <w:rPr>
                <w:noProof/>
                <w:webHidden/>
              </w:rPr>
              <w:fldChar w:fldCharType="begin"/>
            </w:r>
            <w:r w:rsidR="00156B79">
              <w:rPr>
                <w:noProof/>
                <w:webHidden/>
              </w:rPr>
              <w:instrText xml:space="preserve"> PAGEREF _Toc136333239 \h </w:instrText>
            </w:r>
            <w:r w:rsidR="00156B79">
              <w:rPr>
                <w:noProof/>
                <w:webHidden/>
              </w:rPr>
            </w:r>
            <w:r w:rsidR="00156B79">
              <w:rPr>
                <w:noProof/>
                <w:webHidden/>
              </w:rPr>
              <w:fldChar w:fldCharType="separate"/>
            </w:r>
            <w:r w:rsidR="00156B79">
              <w:rPr>
                <w:noProof/>
                <w:webHidden/>
              </w:rPr>
              <w:t>20</w:t>
            </w:r>
            <w:r w:rsidR="00156B79">
              <w:rPr>
                <w:noProof/>
                <w:webHidden/>
              </w:rPr>
              <w:fldChar w:fldCharType="end"/>
            </w:r>
          </w:hyperlink>
        </w:p>
        <w:p w14:paraId="730E23FE" w14:textId="294EC327" w:rsidR="00156B79" w:rsidRDefault="00C36AB8">
          <w:pPr>
            <w:pStyle w:val="TOC1"/>
            <w:tabs>
              <w:tab w:val="right" w:leader="dot" w:pos="9062"/>
            </w:tabs>
            <w:rPr>
              <w:rFonts w:asciiTheme="minorHAnsi" w:eastAsiaTheme="minorEastAsia" w:hAnsiTheme="minorHAnsi" w:cstheme="minorBidi"/>
              <w:noProof/>
              <w:sz w:val="22"/>
              <w:szCs w:val="22"/>
            </w:rPr>
          </w:pPr>
          <w:hyperlink w:anchor="_Toc136333240" w:history="1">
            <w:r w:rsidR="00156B79" w:rsidRPr="00156734">
              <w:rPr>
                <w:rStyle w:val="Hyperlink"/>
                <w:noProof/>
              </w:rPr>
              <w:t>CHƯƠNG 4. ÁP DỤNG GIẢI THUẬT DI TRUYỀN GA TÌM THÔNG SỐ TỐI ƯU CHO BỘ ĐIỀU KHIỂN PID</w:t>
            </w:r>
            <w:r w:rsidR="00156B79">
              <w:rPr>
                <w:noProof/>
                <w:webHidden/>
              </w:rPr>
              <w:tab/>
            </w:r>
            <w:r w:rsidR="00156B79">
              <w:rPr>
                <w:noProof/>
                <w:webHidden/>
              </w:rPr>
              <w:fldChar w:fldCharType="begin"/>
            </w:r>
            <w:r w:rsidR="00156B79">
              <w:rPr>
                <w:noProof/>
                <w:webHidden/>
              </w:rPr>
              <w:instrText xml:space="preserve"> PAGEREF _Toc136333240 \h </w:instrText>
            </w:r>
            <w:r w:rsidR="00156B79">
              <w:rPr>
                <w:noProof/>
                <w:webHidden/>
              </w:rPr>
            </w:r>
            <w:r w:rsidR="00156B79">
              <w:rPr>
                <w:noProof/>
                <w:webHidden/>
              </w:rPr>
              <w:fldChar w:fldCharType="separate"/>
            </w:r>
            <w:r w:rsidR="00156B79">
              <w:rPr>
                <w:noProof/>
                <w:webHidden/>
              </w:rPr>
              <w:t>24</w:t>
            </w:r>
            <w:r w:rsidR="00156B79">
              <w:rPr>
                <w:noProof/>
                <w:webHidden/>
              </w:rPr>
              <w:fldChar w:fldCharType="end"/>
            </w:r>
          </w:hyperlink>
        </w:p>
        <w:p w14:paraId="0087C05D" w14:textId="17974A60"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41" w:history="1">
            <w:r w:rsidR="00156B79" w:rsidRPr="00156734">
              <w:rPr>
                <w:rStyle w:val="Hyperlink"/>
                <w:noProof/>
              </w:rPr>
              <w:t>4.1</w:t>
            </w:r>
            <w:r w:rsidR="00156B79">
              <w:rPr>
                <w:rFonts w:asciiTheme="minorHAnsi" w:eastAsiaTheme="minorEastAsia" w:hAnsiTheme="minorHAnsi" w:cstheme="minorBidi"/>
                <w:noProof/>
                <w:sz w:val="22"/>
                <w:szCs w:val="22"/>
              </w:rPr>
              <w:tab/>
            </w:r>
            <w:r w:rsidR="00156B79" w:rsidRPr="00156734">
              <w:rPr>
                <w:rStyle w:val="Hyperlink"/>
                <w:noProof/>
              </w:rPr>
              <w:t>TỔNG QUAN GIẢI THUẬT DI TRUYỀN</w:t>
            </w:r>
            <w:r w:rsidR="00156B79">
              <w:rPr>
                <w:noProof/>
                <w:webHidden/>
              </w:rPr>
              <w:tab/>
            </w:r>
            <w:r w:rsidR="00156B79">
              <w:rPr>
                <w:noProof/>
                <w:webHidden/>
              </w:rPr>
              <w:fldChar w:fldCharType="begin"/>
            </w:r>
            <w:r w:rsidR="00156B79">
              <w:rPr>
                <w:noProof/>
                <w:webHidden/>
              </w:rPr>
              <w:instrText xml:space="preserve"> PAGEREF _Toc136333241 \h </w:instrText>
            </w:r>
            <w:r w:rsidR="00156B79">
              <w:rPr>
                <w:noProof/>
                <w:webHidden/>
              </w:rPr>
            </w:r>
            <w:r w:rsidR="00156B79">
              <w:rPr>
                <w:noProof/>
                <w:webHidden/>
              </w:rPr>
              <w:fldChar w:fldCharType="separate"/>
            </w:r>
            <w:r w:rsidR="00156B79">
              <w:rPr>
                <w:noProof/>
                <w:webHidden/>
              </w:rPr>
              <w:t>24</w:t>
            </w:r>
            <w:r w:rsidR="00156B79">
              <w:rPr>
                <w:noProof/>
                <w:webHidden/>
              </w:rPr>
              <w:fldChar w:fldCharType="end"/>
            </w:r>
          </w:hyperlink>
        </w:p>
        <w:p w14:paraId="72EB5146" w14:textId="02CDAD31"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42" w:history="1">
            <w:r w:rsidR="00156B79" w:rsidRPr="00156734">
              <w:rPr>
                <w:rStyle w:val="Hyperlink"/>
                <w:noProof/>
              </w:rPr>
              <w:t>4.2</w:t>
            </w:r>
            <w:r w:rsidR="00156B79">
              <w:rPr>
                <w:rFonts w:asciiTheme="minorHAnsi" w:eastAsiaTheme="minorEastAsia" w:hAnsiTheme="minorHAnsi" w:cstheme="minorBidi"/>
                <w:noProof/>
                <w:sz w:val="22"/>
                <w:szCs w:val="22"/>
              </w:rPr>
              <w:tab/>
            </w:r>
            <w:r w:rsidR="00156B79" w:rsidRPr="00156734">
              <w:rPr>
                <w:rStyle w:val="Hyperlink"/>
                <w:noProof/>
              </w:rPr>
              <w:t>ỨNG DỤNG CỦA GIẢI THUẬT DI TRUYỀN</w:t>
            </w:r>
            <w:r w:rsidR="00156B79">
              <w:rPr>
                <w:noProof/>
                <w:webHidden/>
              </w:rPr>
              <w:tab/>
            </w:r>
            <w:r w:rsidR="00156B79">
              <w:rPr>
                <w:noProof/>
                <w:webHidden/>
              </w:rPr>
              <w:fldChar w:fldCharType="begin"/>
            </w:r>
            <w:r w:rsidR="00156B79">
              <w:rPr>
                <w:noProof/>
                <w:webHidden/>
              </w:rPr>
              <w:instrText xml:space="preserve"> PAGEREF _Toc136333242 \h </w:instrText>
            </w:r>
            <w:r w:rsidR="00156B79">
              <w:rPr>
                <w:noProof/>
                <w:webHidden/>
              </w:rPr>
            </w:r>
            <w:r w:rsidR="00156B79">
              <w:rPr>
                <w:noProof/>
                <w:webHidden/>
              </w:rPr>
              <w:fldChar w:fldCharType="separate"/>
            </w:r>
            <w:r w:rsidR="00156B79">
              <w:rPr>
                <w:noProof/>
                <w:webHidden/>
              </w:rPr>
              <w:t>24</w:t>
            </w:r>
            <w:r w:rsidR="00156B79">
              <w:rPr>
                <w:noProof/>
                <w:webHidden/>
              </w:rPr>
              <w:fldChar w:fldCharType="end"/>
            </w:r>
          </w:hyperlink>
        </w:p>
        <w:p w14:paraId="4899F20D" w14:textId="39310BC8"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43" w:history="1">
            <w:r w:rsidR="00156B79" w:rsidRPr="00156734">
              <w:rPr>
                <w:rStyle w:val="Hyperlink"/>
                <w:noProof/>
              </w:rPr>
              <w:t>4.3</w:t>
            </w:r>
            <w:r w:rsidR="00156B79">
              <w:rPr>
                <w:rFonts w:asciiTheme="minorHAnsi" w:eastAsiaTheme="minorEastAsia" w:hAnsiTheme="minorHAnsi" w:cstheme="minorBidi"/>
                <w:noProof/>
                <w:sz w:val="22"/>
                <w:szCs w:val="22"/>
              </w:rPr>
              <w:tab/>
            </w:r>
            <w:r w:rsidR="00156B79" w:rsidRPr="00156734">
              <w:rPr>
                <w:rStyle w:val="Hyperlink"/>
                <w:noProof/>
              </w:rPr>
              <w:t>CẤU TRÚC CỦA GIẢI THUẬT DI TRUYỀN</w:t>
            </w:r>
            <w:r w:rsidR="00156B79">
              <w:rPr>
                <w:noProof/>
                <w:webHidden/>
              </w:rPr>
              <w:tab/>
            </w:r>
            <w:r w:rsidR="00156B79">
              <w:rPr>
                <w:noProof/>
                <w:webHidden/>
              </w:rPr>
              <w:fldChar w:fldCharType="begin"/>
            </w:r>
            <w:r w:rsidR="00156B79">
              <w:rPr>
                <w:noProof/>
                <w:webHidden/>
              </w:rPr>
              <w:instrText xml:space="preserve"> PAGEREF _Toc136333243 \h </w:instrText>
            </w:r>
            <w:r w:rsidR="00156B79">
              <w:rPr>
                <w:noProof/>
                <w:webHidden/>
              </w:rPr>
            </w:r>
            <w:r w:rsidR="00156B79">
              <w:rPr>
                <w:noProof/>
                <w:webHidden/>
              </w:rPr>
              <w:fldChar w:fldCharType="separate"/>
            </w:r>
            <w:r w:rsidR="00156B79">
              <w:rPr>
                <w:noProof/>
                <w:webHidden/>
              </w:rPr>
              <w:t>25</w:t>
            </w:r>
            <w:r w:rsidR="00156B79">
              <w:rPr>
                <w:noProof/>
                <w:webHidden/>
              </w:rPr>
              <w:fldChar w:fldCharType="end"/>
            </w:r>
          </w:hyperlink>
        </w:p>
        <w:p w14:paraId="54E7B942" w14:textId="6B01688D"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44" w:history="1">
            <w:r w:rsidR="00156B79" w:rsidRPr="00156734">
              <w:rPr>
                <w:rStyle w:val="Hyperlink"/>
                <w:noProof/>
              </w:rPr>
              <w:t>4.4</w:t>
            </w:r>
            <w:r w:rsidR="00156B79">
              <w:rPr>
                <w:rFonts w:asciiTheme="minorHAnsi" w:eastAsiaTheme="minorEastAsia" w:hAnsiTheme="minorHAnsi" w:cstheme="minorBidi"/>
                <w:noProof/>
                <w:sz w:val="22"/>
                <w:szCs w:val="22"/>
              </w:rPr>
              <w:tab/>
            </w:r>
            <w:r w:rsidR="00156B79" w:rsidRPr="00156734">
              <w:rPr>
                <w:rStyle w:val="Hyperlink"/>
                <w:noProof/>
              </w:rPr>
              <w:t>ÁP DỤNG GA TÌM THÔNG SỐ TỐI ƯU CHO BỘ ĐIỀU KHIỂN PID</w:t>
            </w:r>
            <w:r w:rsidR="00156B79">
              <w:rPr>
                <w:noProof/>
                <w:webHidden/>
              </w:rPr>
              <w:tab/>
            </w:r>
            <w:r w:rsidR="00156B79">
              <w:rPr>
                <w:noProof/>
                <w:webHidden/>
              </w:rPr>
              <w:fldChar w:fldCharType="begin"/>
            </w:r>
            <w:r w:rsidR="00156B79">
              <w:rPr>
                <w:noProof/>
                <w:webHidden/>
              </w:rPr>
              <w:instrText xml:space="preserve"> PAGEREF _Toc136333244 \h </w:instrText>
            </w:r>
            <w:r w:rsidR="00156B79">
              <w:rPr>
                <w:noProof/>
                <w:webHidden/>
              </w:rPr>
            </w:r>
            <w:r w:rsidR="00156B79">
              <w:rPr>
                <w:noProof/>
                <w:webHidden/>
              </w:rPr>
              <w:fldChar w:fldCharType="separate"/>
            </w:r>
            <w:r w:rsidR="00156B79">
              <w:rPr>
                <w:noProof/>
                <w:webHidden/>
              </w:rPr>
              <w:t>26</w:t>
            </w:r>
            <w:r w:rsidR="00156B79">
              <w:rPr>
                <w:noProof/>
                <w:webHidden/>
              </w:rPr>
              <w:fldChar w:fldCharType="end"/>
            </w:r>
          </w:hyperlink>
        </w:p>
        <w:p w14:paraId="58BAFF54" w14:textId="2355C2FB"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45" w:history="1">
            <w:r w:rsidR="00156B79" w:rsidRPr="00156734">
              <w:rPr>
                <w:rStyle w:val="Hyperlink"/>
                <w:noProof/>
              </w:rPr>
              <w:t>4.5</w:t>
            </w:r>
            <w:r w:rsidR="00156B79">
              <w:rPr>
                <w:rFonts w:asciiTheme="minorHAnsi" w:eastAsiaTheme="minorEastAsia" w:hAnsiTheme="minorHAnsi" w:cstheme="minorBidi"/>
                <w:noProof/>
                <w:sz w:val="22"/>
                <w:szCs w:val="22"/>
              </w:rPr>
              <w:tab/>
            </w:r>
            <w:r w:rsidR="00156B79" w:rsidRPr="00156734">
              <w:rPr>
                <w:rStyle w:val="Hyperlink"/>
                <w:noProof/>
              </w:rPr>
              <w:t>MÔ TẢ HỆ MÔ PHỎNG</w:t>
            </w:r>
            <w:r w:rsidR="00156B79">
              <w:rPr>
                <w:noProof/>
                <w:webHidden/>
              </w:rPr>
              <w:tab/>
            </w:r>
            <w:r w:rsidR="00156B79">
              <w:rPr>
                <w:noProof/>
                <w:webHidden/>
              </w:rPr>
              <w:fldChar w:fldCharType="begin"/>
            </w:r>
            <w:r w:rsidR="00156B79">
              <w:rPr>
                <w:noProof/>
                <w:webHidden/>
              </w:rPr>
              <w:instrText xml:space="preserve"> PAGEREF _Toc136333245 \h </w:instrText>
            </w:r>
            <w:r w:rsidR="00156B79">
              <w:rPr>
                <w:noProof/>
                <w:webHidden/>
              </w:rPr>
            </w:r>
            <w:r w:rsidR="00156B79">
              <w:rPr>
                <w:noProof/>
                <w:webHidden/>
              </w:rPr>
              <w:fldChar w:fldCharType="separate"/>
            </w:r>
            <w:r w:rsidR="00156B79">
              <w:rPr>
                <w:noProof/>
                <w:webHidden/>
              </w:rPr>
              <w:t>28</w:t>
            </w:r>
            <w:r w:rsidR="00156B79">
              <w:rPr>
                <w:noProof/>
                <w:webHidden/>
              </w:rPr>
              <w:fldChar w:fldCharType="end"/>
            </w:r>
          </w:hyperlink>
        </w:p>
        <w:p w14:paraId="18E21801" w14:textId="217C4D8D"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46" w:history="1">
            <w:r w:rsidR="00156B79" w:rsidRPr="00156734">
              <w:rPr>
                <w:rStyle w:val="Hyperlink"/>
                <w:noProof/>
              </w:rPr>
              <w:t>4.6</w:t>
            </w:r>
            <w:r w:rsidR="00156B79">
              <w:rPr>
                <w:rFonts w:asciiTheme="minorHAnsi" w:eastAsiaTheme="minorEastAsia" w:hAnsiTheme="minorHAnsi" w:cstheme="minorBidi"/>
                <w:noProof/>
                <w:sz w:val="22"/>
                <w:szCs w:val="22"/>
              </w:rPr>
              <w:tab/>
            </w:r>
            <w:r w:rsidR="00156B79" w:rsidRPr="00156734">
              <w:rPr>
                <w:rStyle w:val="Hyperlink"/>
                <w:bCs/>
                <w:noProof/>
              </w:rPr>
              <w:t>KẾT QUẢ MÔ PHỎNG</w:t>
            </w:r>
            <w:r w:rsidR="00156B79">
              <w:rPr>
                <w:noProof/>
                <w:webHidden/>
              </w:rPr>
              <w:tab/>
            </w:r>
            <w:r w:rsidR="00156B79">
              <w:rPr>
                <w:noProof/>
                <w:webHidden/>
              </w:rPr>
              <w:fldChar w:fldCharType="begin"/>
            </w:r>
            <w:r w:rsidR="00156B79">
              <w:rPr>
                <w:noProof/>
                <w:webHidden/>
              </w:rPr>
              <w:instrText xml:space="preserve"> PAGEREF _Toc136333246 \h </w:instrText>
            </w:r>
            <w:r w:rsidR="00156B79">
              <w:rPr>
                <w:noProof/>
                <w:webHidden/>
              </w:rPr>
            </w:r>
            <w:r w:rsidR="00156B79">
              <w:rPr>
                <w:noProof/>
                <w:webHidden/>
              </w:rPr>
              <w:fldChar w:fldCharType="separate"/>
            </w:r>
            <w:r w:rsidR="00156B79">
              <w:rPr>
                <w:noProof/>
                <w:webHidden/>
              </w:rPr>
              <w:t>29</w:t>
            </w:r>
            <w:r w:rsidR="00156B79">
              <w:rPr>
                <w:noProof/>
                <w:webHidden/>
              </w:rPr>
              <w:fldChar w:fldCharType="end"/>
            </w:r>
          </w:hyperlink>
        </w:p>
        <w:p w14:paraId="34BF93B7" w14:textId="40CF113B" w:rsidR="00156B79" w:rsidRDefault="00C36AB8">
          <w:pPr>
            <w:pStyle w:val="TOC1"/>
            <w:tabs>
              <w:tab w:val="right" w:leader="dot" w:pos="9062"/>
            </w:tabs>
            <w:rPr>
              <w:rFonts w:asciiTheme="minorHAnsi" w:eastAsiaTheme="minorEastAsia" w:hAnsiTheme="minorHAnsi" w:cstheme="minorBidi"/>
              <w:noProof/>
              <w:sz w:val="22"/>
              <w:szCs w:val="22"/>
            </w:rPr>
          </w:pPr>
          <w:hyperlink w:anchor="_Toc136333247" w:history="1">
            <w:r w:rsidR="00156B79" w:rsidRPr="00156734">
              <w:rPr>
                <w:rStyle w:val="Hyperlink"/>
                <w:noProof/>
              </w:rPr>
              <w:t>CHƯƠNG 5. THIẾT KẾ BỘ ĐIỀU KHIỂN THẦN KINH XẤP XỈ BỘ ĐIỀU KHIỂN PID</w:t>
            </w:r>
            <w:r w:rsidR="00156B79">
              <w:rPr>
                <w:noProof/>
                <w:webHidden/>
              </w:rPr>
              <w:tab/>
            </w:r>
            <w:r w:rsidR="00156B79">
              <w:rPr>
                <w:noProof/>
                <w:webHidden/>
              </w:rPr>
              <w:fldChar w:fldCharType="begin"/>
            </w:r>
            <w:r w:rsidR="00156B79">
              <w:rPr>
                <w:noProof/>
                <w:webHidden/>
              </w:rPr>
              <w:instrText xml:space="preserve"> PAGEREF _Toc136333247 \h </w:instrText>
            </w:r>
            <w:r w:rsidR="00156B79">
              <w:rPr>
                <w:noProof/>
                <w:webHidden/>
              </w:rPr>
            </w:r>
            <w:r w:rsidR="00156B79">
              <w:rPr>
                <w:noProof/>
                <w:webHidden/>
              </w:rPr>
              <w:fldChar w:fldCharType="separate"/>
            </w:r>
            <w:r w:rsidR="00156B79">
              <w:rPr>
                <w:noProof/>
                <w:webHidden/>
              </w:rPr>
              <w:t>33</w:t>
            </w:r>
            <w:r w:rsidR="00156B79">
              <w:rPr>
                <w:noProof/>
                <w:webHidden/>
              </w:rPr>
              <w:fldChar w:fldCharType="end"/>
            </w:r>
          </w:hyperlink>
        </w:p>
        <w:p w14:paraId="3492938C" w14:textId="6C98CDC6"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48" w:history="1">
            <w:r w:rsidR="00156B79" w:rsidRPr="00156734">
              <w:rPr>
                <w:rStyle w:val="Hyperlink"/>
                <w:noProof/>
              </w:rPr>
              <w:t>5.1</w:t>
            </w:r>
            <w:r w:rsidR="00156B79">
              <w:rPr>
                <w:rFonts w:asciiTheme="minorHAnsi" w:eastAsiaTheme="minorEastAsia" w:hAnsiTheme="minorHAnsi" w:cstheme="minorBidi"/>
                <w:noProof/>
                <w:sz w:val="22"/>
                <w:szCs w:val="22"/>
              </w:rPr>
              <w:tab/>
            </w:r>
            <w:r w:rsidR="00156B79" w:rsidRPr="00156734">
              <w:rPr>
                <w:rStyle w:val="Hyperlink"/>
                <w:noProof/>
              </w:rPr>
              <w:t>TỔNG QUAN MẠNG THẦN KINH</w:t>
            </w:r>
            <w:r w:rsidR="00156B79">
              <w:rPr>
                <w:noProof/>
                <w:webHidden/>
              </w:rPr>
              <w:tab/>
            </w:r>
            <w:r w:rsidR="00156B79">
              <w:rPr>
                <w:noProof/>
                <w:webHidden/>
              </w:rPr>
              <w:fldChar w:fldCharType="begin"/>
            </w:r>
            <w:r w:rsidR="00156B79">
              <w:rPr>
                <w:noProof/>
                <w:webHidden/>
              </w:rPr>
              <w:instrText xml:space="preserve"> PAGEREF _Toc136333248 \h </w:instrText>
            </w:r>
            <w:r w:rsidR="00156B79">
              <w:rPr>
                <w:noProof/>
                <w:webHidden/>
              </w:rPr>
            </w:r>
            <w:r w:rsidR="00156B79">
              <w:rPr>
                <w:noProof/>
                <w:webHidden/>
              </w:rPr>
              <w:fldChar w:fldCharType="separate"/>
            </w:r>
            <w:r w:rsidR="00156B79">
              <w:rPr>
                <w:noProof/>
                <w:webHidden/>
              </w:rPr>
              <w:t>33</w:t>
            </w:r>
            <w:r w:rsidR="00156B79">
              <w:rPr>
                <w:noProof/>
                <w:webHidden/>
              </w:rPr>
              <w:fldChar w:fldCharType="end"/>
            </w:r>
          </w:hyperlink>
        </w:p>
        <w:p w14:paraId="763320F2" w14:textId="0DFD2F35"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49" w:history="1">
            <w:r w:rsidR="00156B79" w:rsidRPr="00156734">
              <w:rPr>
                <w:rStyle w:val="Hyperlink"/>
                <w:noProof/>
              </w:rPr>
              <w:t>5.2</w:t>
            </w:r>
            <w:r w:rsidR="00156B79">
              <w:rPr>
                <w:rFonts w:asciiTheme="minorHAnsi" w:eastAsiaTheme="minorEastAsia" w:hAnsiTheme="minorHAnsi" w:cstheme="minorBidi"/>
                <w:noProof/>
                <w:sz w:val="22"/>
                <w:szCs w:val="22"/>
              </w:rPr>
              <w:tab/>
            </w:r>
            <w:r w:rsidR="00156B79" w:rsidRPr="00156734">
              <w:rPr>
                <w:rStyle w:val="Hyperlink"/>
                <w:noProof/>
              </w:rPr>
              <w:t>THIẾT KẾ BỘ ĐIỀU KHIỂN MẠNG THẦN KINH CHO HỆ PENDUBOT</w:t>
            </w:r>
            <w:r w:rsidR="00156B79">
              <w:rPr>
                <w:noProof/>
                <w:webHidden/>
              </w:rPr>
              <w:tab/>
            </w:r>
            <w:r w:rsidR="00156B79">
              <w:rPr>
                <w:noProof/>
                <w:webHidden/>
              </w:rPr>
              <w:fldChar w:fldCharType="begin"/>
            </w:r>
            <w:r w:rsidR="00156B79">
              <w:rPr>
                <w:noProof/>
                <w:webHidden/>
              </w:rPr>
              <w:instrText xml:space="preserve"> PAGEREF _Toc136333249 \h </w:instrText>
            </w:r>
            <w:r w:rsidR="00156B79">
              <w:rPr>
                <w:noProof/>
                <w:webHidden/>
              </w:rPr>
            </w:r>
            <w:r w:rsidR="00156B79">
              <w:rPr>
                <w:noProof/>
                <w:webHidden/>
              </w:rPr>
              <w:fldChar w:fldCharType="separate"/>
            </w:r>
            <w:r w:rsidR="00156B79">
              <w:rPr>
                <w:noProof/>
                <w:webHidden/>
              </w:rPr>
              <w:t>34</w:t>
            </w:r>
            <w:r w:rsidR="00156B79">
              <w:rPr>
                <w:noProof/>
                <w:webHidden/>
              </w:rPr>
              <w:fldChar w:fldCharType="end"/>
            </w:r>
          </w:hyperlink>
        </w:p>
        <w:p w14:paraId="2283E1DF" w14:textId="332E33D9" w:rsidR="00156B79" w:rsidRDefault="00C36AB8">
          <w:pPr>
            <w:pStyle w:val="TOC3"/>
            <w:tabs>
              <w:tab w:val="left" w:pos="1320"/>
              <w:tab w:val="right" w:leader="dot" w:pos="9062"/>
            </w:tabs>
            <w:rPr>
              <w:rFonts w:asciiTheme="minorHAnsi" w:eastAsiaTheme="minorEastAsia" w:hAnsiTheme="minorHAnsi" w:cstheme="minorBidi"/>
              <w:noProof/>
              <w:sz w:val="22"/>
              <w:szCs w:val="22"/>
            </w:rPr>
          </w:pPr>
          <w:hyperlink w:anchor="_Toc136333250" w:history="1">
            <w:r w:rsidR="00156B79" w:rsidRPr="00156734">
              <w:rPr>
                <w:rStyle w:val="Hyperlink"/>
                <w:iCs/>
                <w:noProof/>
              </w:rPr>
              <w:t>5.2.1</w:t>
            </w:r>
            <w:r w:rsidR="00156B79">
              <w:rPr>
                <w:rFonts w:asciiTheme="minorHAnsi" w:eastAsiaTheme="minorEastAsia" w:hAnsiTheme="minorHAnsi" w:cstheme="minorBidi"/>
                <w:noProof/>
                <w:sz w:val="22"/>
                <w:szCs w:val="22"/>
              </w:rPr>
              <w:tab/>
            </w:r>
            <w:r w:rsidR="00156B79" w:rsidRPr="00156734">
              <w:rPr>
                <w:rStyle w:val="Hyperlink"/>
                <w:iCs/>
                <w:noProof/>
              </w:rPr>
              <w:t>Thu thập dữ liệu:</w:t>
            </w:r>
            <w:r w:rsidR="00156B79">
              <w:rPr>
                <w:noProof/>
                <w:webHidden/>
              </w:rPr>
              <w:tab/>
            </w:r>
            <w:r w:rsidR="00156B79">
              <w:rPr>
                <w:noProof/>
                <w:webHidden/>
              </w:rPr>
              <w:fldChar w:fldCharType="begin"/>
            </w:r>
            <w:r w:rsidR="00156B79">
              <w:rPr>
                <w:noProof/>
                <w:webHidden/>
              </w:rPr>
              <w:instrText xml:space="preserve"> PAGEREF _Toc136333250 \h </w:instrText>
            </w:r>
            <w:r w:rsidR="00156B79">
              <w:rPr>
                <w:noProof/>
                <w:webHidden/>
              </w:rPr>
            </w:r>
            <w:r w:rsidR="00156B79">
              <w:rPr>
                <w:noProof/>
                <w:webHidden/>
              </w:rPr>
              <w:fldChar w:fldCharType="separate"/>
            </w:r>
            <w:r w:rsidR="00156B79">
              <w:rPr>
                <w:noProof/>
                <w:webHidden/>
              </w:rPr>
              <w:t>34</w:t>
            </w:r>
            <w:r w:rsidR="00156B79">
              <w:rPr>
                <w:noProof/>
                <w:webHidden/>
              </w:rPr>
              <w:fldChar w:fldCharType="end"/>
            </w:r>
          </w:hyperlink>
        </w:p>
        <w:p w14:paraId="387CE887" w14:textId="056C688D" w:rsidR="00156B79" w:rsidRDefault="00C36AB8">
          <w:pPr>
            <w:pStyle w:val="TOC3"/>
            <w:tabs>
              <w:tab w:val="left" w:pos="1320"/>
              <w:tab w:val="right" w:leader="dot" w:pos="9062"/>
            </w:tabs>
            <w:rPr>
              <w:rFonts w:asciiTheme="minorHAnsi" w:eastAsiaTheme="minorEastAsia" w:hAnsiTheme="minorHAnsi" w:cstheme="minorBidi"/>
              <w:noProof/>
              <w:sz w:val="22"/>
              <w:szCs w:val="22"/>
            </w:rPr>
          </w:pPr>
          <w:hyperlink w:anchor="_Toc136333251" w:history="1">
            <w:r w:rsidR="00156B79" w:rsidRPr="00156734">
              <w:rPr>
                <w:rStyle w:val="Hyperlink"/>
                <w:iCs/>
                <w:noProof/>
              </w:rPr>
              <w:t>5.2.2</w:t>
            </w:r>
            <w:r w:rsidR="00156B79">
              <w:rPr>
                <w:rFonts w:asciiTheme="minorHAnsi" w:eastAsiaTheme="minorEastAsia" w:hAnsiTheme="minorHAnsi" w:cstheme="minorBidi"/>
                <w:noProof/>
                <w:sz w:val="22"/>
                <w:szCs w:val="22"/>
              </w:rPr>
              <w:tab/>
            </w:r>
            <w:r w:rsidR="00156B79" w:rsidRPr="00156734">
              <w:rPr>
                <w:rStyle w:val="Hyperlink"/>
                <w:iCs/>
                <w:noProof/>
              </w:rPr>
              <w:t>Xây dựng mạng thần kinh lan truyền ngược</w:t>
            </w:r>
            <w:r w:rsidR="00156B79">
              <w:rPr>
                <w:noProof/>
                <w:webHidden/>
              </w:rPr>
              <w:tab/>
            </w:r>
            <w:r w:rsidR="00156B79">
              <w:rPr>
                <w:noProof/>
                <w:webHidden/>
              </w:rPr>
              <w:fldChar w:fldCharType="begin"/>
            </w:r>
            <w:r w:rsidR="00156B79">
              <w:rPr>
                <w:noProof/>
                <w:webHidden/>
              </w:rPr>
              <w:instrText xml:space="preserve"> PAGEREF _Toc136333251 \h </w:instrText>
            </w:r>
            <w:r w:rsidR="00156B79">
              <w:rPr>
                <w:noProof/>
                <w:webHidden/>
              </w:rPr>
            </w:r>
            <w:r w:rsidR="00156B79">
              <w:rPr>
                <w:noProof/>
                <w:webHidden/>
              </w:rPr>
              <w:fldChar w:fldCharType="separate"/>
            </w:r>
            <w:r w:rsidR="00156B79">
              <w:rPr>
                <w:noProof/>
                <w:webHidden/>
              </w:rPr>
              <w:t>37</w:t>
            </w:r>
            <w:r w:rsidR="00156B79">
              <w:rPr>
                <w:noProof/>
                <w:webHidden/>
              </w:rPr>
              <w:fldChar w:fldCharType="end"/>
            </w:r>
          </w:hyperlink>
        </w:p>
        <w:p w14:paraId="2AF14595" w14:textId="34B8597F"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52" w:history="1">
            <w:r w:rsidR="00156B79" w:rsidRPr="00156734">
              <w:rPr>
                <w:rStyle w:val="Hyperlink"/>
                <w:noProof/>
              </w:rPr>
              <w:t>5.3</w:t>
            </w:r>
            <w:r w:rsidR="00156B79">
              <w:rPr>
                <w:rFonts w:asciiTheme="minorHAnsi" w:eastAsiaTheme="minorEastAsia" w:hAnsiTheme="minorHAnsi" w:cstheme="minorBidi"/>
                <w:noProof/>
                <w:sz w:val="22"/>
                <w:szCs w:val="22"/>
              </w:rPr>
              <w:tab/>
            </w:r>
            <w:r w:rsidR="00156B79" w:rsidRPr="00156734">
              <w:rPr>
                <w:rStyle w:val="Hyperlink"/>
                <w:noProof/>
              </w:rPr>
              <w:t>MÔ TẢ HỆ MÔ PHỎNG</w:t>
            </w:r>
            <w:r w:rsidR="00156B79">
              <w:rPr>
                <w:noProof/>
                <w:webHidden/>
              </w:rPr>
              <w:tab/>
            </w:r>
            <w:r w:rsidR="00156B79">
              <w:rPr>
                <w:noProof/>
                <w:webHidden/>
              </w:rPr>
              <w:fldChar w:fldCharType="begin"/>
            </w:r>
            <w:r w:rsidR="00156B79">
              <w:rPr>
                <w:noProof/>
                <w:webHidden/>
              </w:rPr>
              <w:instrText xml:space="preserve"> PAGEREF _Toc136333252 \h </w:instrText>
            </w:r>
            <w:r w:rsidR="00156B79">
              <w:rPr>
                <w:noProof/>
                <w:webHidden/>
              </w:rPr>
            </w:r>
            <w:r w:rsidR="00156B79">
              <w:rPr>
                <w:noProof/>
                <w:webHidden/>
              </w:rPr>
              <w:fldChar w:fldCharType="separate"/>
            </w:r>
            <w:r w:rsidR="00156B79">
              <w:rPr>
                <w:noProof/>
                <w:webHidden/>
              </w:rPr>
              <w:t>39</w:t>
            </w:r>
            <w:r w:rsidR="00156B79">
              <w:rPr>
                <w:noProof/>
                <w:webHidden/>
              </w:rPr>
              <w:fldChar w:fldCharType="end"/>
            </w:r>
          </w:hyperlink>
        </w:p>
        <w:p w14:paraId="050723FF" w14:textId="369B3D83"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53" w:history="1">
            <w:r w:rsidR="00156B79" w:rsidRPr="00156734">
              <w:rPr>
                <w:rStyle w:val="Hyperlink"/>
                <w:noProof/>
              </w:rPr>
              <w:t>5.4</w:t>
            </w:r>
            <w:r w:rsidR="00156B79">
              <w:rPr>
                <w:rFonts w:asciiTheme="minorHAnsi" w:eastAsiaTheme="minorEastAsia" w:hAnsiTheme="minorHAnsi" w:cstheme="minorBidi"/>
                <w:noProof/>
                <w:sz w:val="22"/>
                <w:szCs w:val="22"/>
              </w:rPr>
              <w:tab/>
            </w:r>
            <w:r w:rsidR="00156B79" w:rsidRPr="00156734">
              <w:rPr>
                <w:rStyle w:val="Hyperlink"/>
                <w:noProof/>
              </w:rPr>
              <w:t>KẾT QUẢ MÔ PHỎNG</w:t>
            </w:r>
            <w:r w:rsidR="00156B79">
              <w:rPr>
                <w:noProof/>
                <w:webHidden/>
              </w:rPr>
              <w:tab/>
            </w:r>
            <w:r w:rsidR="00156B79">
              <w:rPr>
                <w:noProof/>
                <w:webHidden/>
              </w:rPr>
              <w:fldChar w:fldCharType="begin"/>
            </w:r>
            <w:r w:rsidR="00156B79">
              <w:rPr>
                <w:noProof/>
                <w:webHidden/>
              </w:rPr>
              <w:instrText xml:space="preserve"> PAGEREF _Toc136333253 \h </w:instrText>
            </w:r>
            <w:r w:rsidR="00156B79">
              <w:rPr>
                <w:noProof/>
                <w:webHidden/>
              </w:rPr>
            </w:r>
            <w:r w:rsidR="00156B79">
              <w:rPr>
                <w:noProof/>
                <w:webHidden/>
              </w:rPr>
              <w:fldChar w:fldCharType="separate"/>
            </w:r>
            <w:r w:rsidR="00156B79">
              <w:rPr>
                <w:noProof/>
                <w:webHidden/>
              </w:rPr>
              <w:t>39</w:t>
            </w:r>
            <w:r w:rsidR="00156B79">
              <w:rPr>
                <w:noProof/>
                <w:webHidden/>
              </w:rPr>
              <w:fldChar w:fldCharType="end"/>
            </w:r>
          </w:hyperlink>
        </w:p>
        <w:p w14:paraId="7DFCB052" w14:textId="6D06BDF9" w:rsidR="00156B79" w:rsidRDefault="00C36AB8">
          <w:pPr>
            <w:pStyle w:val="TOC1"/>
            <w:tabs>
              <w:tab w:val="right" w:leader="dot" w:pos="9062"/>
            </w:tabs>
            <w:rPr>
              <w:rFonts w:asciiTheme="minorHAnsi" w:eastAsiaTheme="minorEastAsia" w:hAnsiTheme="minorHAnsi" w:cstheme="minorBidi"/>
              <w:noProof/>
              <w:sz w:val="22"/>
              <w:szCs w:val="22"/>
            </w:rPr>
          </w:pPr>
          <w:hyperlink w:anchor="_Toc136333254" w:history="1">
            <w:r w:rsidR="00156B79" w:rsidRPr="00156734">
              <w:rPr>
                <w:rStyle w:val="Hyperlink"/>
                <w:noProof/>
              </w:rPr>
              <w:t>CHƯƠNG 6. KẾT LUẬN VÀ HƯỚNG PHÁT TRIỂN</w:t>
            </w:r>
            <w:r w:rsidR="00156B79">
              <w:rPr>
                <w:noProof/>
                <w:webHidden/>
              </w:rPr>
              <w:tab/>
            </w:r>
            <w:r w:rsidR="00156B79">
              <w:rPr>
                <w:noProof/>
                <w:webHidden/>
              </w:rPr>
              <w:fldChar w:fldCharType="begin"/>
            </w:r>
            <w:r w:rsidR="00156B79">
              <w:rPr>
                <w:noProof/>
                <w:webHidden/>
              </w:rPr>
              <w:instrText xml:space="preserve"> PAGEREF _Toc136333254 \h </w:instrText>
            </w:r>
            <w:r w:rsidR="00156B79">
              <w:rPr>
                <w:noProof/>
                <w:webHidden/>
              </w:rPr>
            </w:r>
            <w:r w:rsidR="00156B79">
              <w:rPr>
                <w:noProof/>
                <w:webHidden/>
              </w:rPr>
              <w:fldChar w:fldCharType="separate"/>
            </w:r>
            <w:r w:rsidR="00156B79">
              <w:rPr>
                <w:noProof/>
                <w:webHidden/>
              </w:rPr>
              <w:t>44</w:t>
            </w:r>
            <w:r w:rsidR="00156B79">
              <w:rPr>
                <w:noProof/>
                <w:webHidden/>
              </w:rPr>
              <w:fldChar w:fldCharType="end"/>
            </w:r>
          </w:hyperlink>
        </w:p>
        <w:p w14:paraId="62052CF4" w14:textId="2C3B6DB4"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55" w:history="1">
            <w:r w:rsidR="00156B79" w:rsidRPr="00156734">
              <w:rPr>
                <w:rStyle w:val="Hyperlink"/>
                <w:noProof/>
              </w:rPr>
              <w:t>6.1</w:t>
            </w:r>
            <w:r w:rsidR="00156B79">
              <w:rPr>
                <w:rFonts w:asciiTheme="minorHAnsi" w:eastAsiaTheme="minorEastAsia" w:hAnsiTheme="minorHAnsi" w:cstheme="minorBidi"/>
                <w:noProof/>
                <w:sz w:val="22"/>
                <w:szCs w:val="22"/>
              </w:rPr>
              <w:tab/>
            </w:r>
            <w:r w:rsidR="00156B79" w:rsidRPr="00156734">
              <w:rPr>
                <w:rStyle w:val="Hyperlink"/>
                <w:noProof/>
              </w:rPr>
              <w:t>KẾT LUẬN</w:t>
            </w:r>
            <w:r w:rsidR="00156B79">
              <w:rPr>
                <w:noProof/>
                <w:webHidden/>
              </w:rPr>
              <w:tab/>
            </w:r>
            <w:r w:rsidR="00156B79">
              <w:rPr>
                <w:noProof/>
                <w:webHidden/>
              </w:rPr>
              <w:fldChar w:fldCharType="begin"/>
            </w:r>
            <w:r w:rsidR="00156B79">
              <w:rPr>
                <w:noProof/>
                <w:webHidden/>
              </w:rPr>
              <w:instrText xml:space="preserve"> PAGEREF _Toc136333255 \h </w:instrText>
            </w:r>
            <w:r w:rsidR="00156B79">
              <w:rPr>
                <w:noProof/>
                <w:webHidden/>
              </w:rPr>
            </w:r>
            <w:r w:rsidR="00156B79">
              <w:rPr>
                <w:noProof/>
                <w:webHidden/>
              </w:rPr>
              <w:fldChar w:fldCharType="separate"/>
            </w:r>
            <w:r w:rsidR="00156B79">
              <w:rPr>
                <w:noProof/>
                <w:webHidden/>
              </w:rPr>
              <w:t>44</w:t>
            </w:r>
            <w:r w:rsidR="00156B79">
              <w:rPr>
                <w:noProof/>
                <w:webHidden/>
              </w:rPr>
              <w:fldChar w:fldCharType="end"/>
            </w:r>
          </w:hyperlink>
        </w:p>
        <w:p w14:paraId="7B9A6D85" w14:textId="25EC2FD9" w:rsidR="00156B79" w:rsidRDefault="00C36AB8">
          <w:pPr>
            <w:pStyle w:val="TOC2"/>
            <w:tabs>
              <w:tab w:val="left" w:pos="880"/>
              <w:tab w:val="right" w:leader="dot" w:pos="9062"/>
            </w:tabs>
            <w:rPr>
              <w:rFonts w:asciiTheme="minorHAnsi" w:eastAsiaTheme="minorEastAsia" w:hAnsiTheme="minorHAnsi" w:cstheme="minorBidi"/>
              <w:noProof/>
              <w:sz w:val="22"/>
              <w:szCs w:val="22"/>
            </w:rPr>
          </w:pPr>
          <w:hyperlink w:anchor="_Toc136333256" w:history="1">
            <w:r w:rsidR="00156B79" w:rsidRPr="00156734">
              <w:rPr>
                <w:rStyle w:val="Hyperlink"/>
                <w:noProof/>
              </w:rPr>
              <w:t>6.2</w:t>
            </w:r>
            <w:r w:rsidR="00156B79">
              <w:rPr>
                <w:rFonts w:asciiTheme="minorHAnsi" w:eastAsiaTheme="minorEastAsia" w:hAnsiTheme="minorHAnsi" w:cstheme="minorBidi"/>
                <w:noProof/>
                <w:sz w:val="22"/>
                <w:szCs w:val="22"/>
              </w:rPr>
              <w:tab/>
            </w:r>
            <w:r w:rsidR="00156B79" w:rsidRPr="00156734">
              <w:rPr>
                <w:rStyle w:val="Hyperlink"/>
                <w:noProof/>
              </w:rPr>
              <w:t>HƯỚNG PHÁT TRIỂN</w:t>
            </w:r>
            <w:r w:rsidR="00156B79">
              <w:rPr>
                <w:noProof/>
                <w:webHidden/>
              </w:rPr>
              <w:tab/>
            </w:r>
            <w:r w:rsidR="00156B79">
              <w:rPr>
                <w:noProof/>
                <w:webHidden/>
              </w:rPr>
              <w:fldChar w:fldCharType="begin"/>
            </w:r>
            <w:r w:rsidR="00156B79">
              <w:rPr>
                <w:noProof/>
                <w:webHidden/>
              </w:rPr>
              <w:instrText xml:space="preserve"> PAGEREF _Toc136333256 \h </w:instrText>
            </w:r>
            <w:r w:rsidR="00156B79">
              <w:rPr>
                <w:noProof/>
                <w:webHidden/>
              </w:rPr>
            </w:r>
            <w:r w:rsidR="00156B79">
              <w:rPr>
                <w:noProof/>
                <w:webHidden/>
              </w:rPr>
              <w:fldChar w:fldCharType="separate"/>
            </w:r>
            <w:r w:rsidR="00156B79">
              <w:rPr>
                <w:noProof/>
                <w:webHidden/>
              </w:rPr>
              <w:t>44</w:t>
            </w:r>
            <w:r w:rsidR="00156B79">
              <w:rPr>
                <w:noProof/>
                <w:webHidden/>
              </w:rPr>
              <w:fldChar w:fldCharType="end"/>
            </w:r>
          </w:hyperlink>
        </w:p>
        <w:p w14:paraId="6E688232" w14:textId="09B9BC3B" w:rsidR="00156B79" w:rsidRDefault="00C36AB8">
          <w:pPr>
            <w:pStyle w:val="TOC1"/>
            <w:tabs>
              <w:tab w:val="right" w:leader="dot" w:pos="9062"/>
            </w:tabs>
            <w:rPr>
              <w:rFonts w:asciiTheme="minorHAnsi" w:eastAsiaTheme="minorEastAsia" w:hAnsiTheme="minorHAnsi" w:cstheme="minorBidi"/>
              <w:noProof/>
              <w:sz w:val="22"/>
              <w:szCs w:val="22"/>
            </w:rPr>
          </w:pPr>
          <w:hyperlink w:anchor="_Toc136333257" w:history="1">
            <w:r w:rsidR="00156B79" w:rsidRPr="00156734">
              <w:rPr>
                <w:rStyle w:val="Hyperlink"/>
                <w:noProof/>
              </w:rPr>
              <w:t>TÀI LIỆU THAM KHẢO</w:t>
            </w:r>
            <w:r w:rsidR="00156B79">
              <w:rPr>
                <w:noProof/>
                <w:webHidden/>
              </w:rPr>
              <w:tab/>
            </w:r>
            <w:r w:rsidR="00156B79">
              <w:rPr>
                <w:noProof/>
                <w:webHidden/>
              </w:rPr>
              <w:fldChar w:fldCharType="begin"/>
            </w:r>
            <w:r w:rsidR="00156B79">
              <w:rPr>
                <w:noProof/>
                <w:webHidden/>
              </w:rPr>
              <w:instrText xml:space="preserve"> PAGEREF _Toc136333257 \h </w:instrText>
            </w:r>
            <w:r w:rsidR="00156B79">
              <w:rPr>
                <w:noProof/>
                <w:webHidden/>
              </w:rPr>
            </w:r>
            <w:r w:rsidR="00156B79">
              <w:rPr>
                <w:noProof/>
                <w:webHidden/>
              </w:rPr>
              <w:fldChar w:fldCharType="separate"/>
            </w:r>
            <w:r w:rsidR="00156B79">
              <w:rPr>
                <w:noProof/>
                <w:webHidden/>
              </w:rPr>
              <w:t>45</w:t>
            </w:r>
            <w:r w:rsidR="00156B79">
              <w:rPr>
                <w:noProof/>
                <w:webHidden/>
              </w:rPr>
              <w:fldChar w:fldCharType="end"/>
            </w:r>
          </w:hyperlink>
        </w:p>
        <w:p w14:paraId="544FFA95" w14:textId="3A57B42C" w:rsidR="00435D00" w:rsidRPr="0077687C" w:rsidRDefault="00435D00" w:rsidP="0077687C">
          <w:pPr>
            <w:spacing w:line="360" w:lineRule="auto"/>
            <w:rPr>
              <w:b/>
              <w:bCs/>
              <w:noProof/>
            </w:rPr>
          </w:pPr>
          <w:r w:rsidRPr="00962FA3">
            <w:rPr>
              <w:b/>
              <w:bCs/>
              <w:noProof/>
            </w:rPr>
            <w:lastRenderedPageBreak/>
            <w:fldChar w:fldCharType="end"/>
          </w:r>
          <w:r w:rsidR="00296927">
            <w:rPr>
              <w:b/>
              <w:bCs/>
              <w:noProof/>
            </w:rPr>
            <w:t xml:space="preserve"> </w:t>
          </w:r>
        </w:p>
      </w:sdtContent>
    </w:sdt>
    <w:p w14:paraId="5035EB5B" w14:textId="7856EE39" w:rsidR="00110B45" w:rsidRPr="00FA359E" w:rsidRDefault="00110B45" w:rsidP="00FA359E">
      <w:pPr>
        <w:pStyle w:val="Heading1"/>
        <w:jc w:val="left"/>
      </w:pPr>
      <w:bookmarkStart w:id="4" w:name="_Toc136333224"/>
      <w:r w:rsidRPr="00FA359E">
        <w:rPr>
          <w:bCs/>
          <w:sz w:val="28"/>
          <w:szCs w:val="28"/>
        </w:rPr>
        <w:t>Danh sách hình ảnh</w:t>
      </w:r>
      <w:bookmarkEnd w:id="4"/>
    </w:p>
    <w:p w14:paraId="214CEAAF" w14:textId="0A700818" w:rsidR="00CB1873" w:rsidRPr="00296927" w:rsidRDefault="00CB1873" w:rsidP="00296927">
      <w:pPr>
        <w:jc w:val="center"/>
        <w:rPr>
          <w:b/>
          <w:bCs/>
          <w:i/>
          <w:iCs/>
        </w:rPr>
      </w:pPr>
      <w:r w:rsidRPr="00296927">
        <w:rPr>
          <w:b/>
          <w:bCs/>
          <w:i/>
          <w:iCs/>
        </w:rPr>
        <w:t>Chương 2:</w:t>
      </w:r>
    </w:p>
    <w:p w14:paraId="58983BF7" w14:textId="3F8C4E31" w:rsidR="005A3E0D" w:rsidRDefault="005A3E0D" w:rsidP="005A3E0D">
      <w:pPr>
        <w:pStyle w:val="TableofFigures"/>
        <w:tabs>
          <w:tab w:val="right" w:leader="dot" w:pos="9062"/>
        </w:tabs>
        <w:rPr>
          <w:rFonts w:asciiTheme="minorHAnsi" w:eastAsiaTheme="minorEastAsia" w:hAnsiTheme="minorHAnsi" w:cstheme="minorBidi"/>
          <w:noProof/>
          <w:sz w:val="22"/>
          <w:szCs w:val="22"/>
        </w:rPr>
      </w:pPr>
      <w:r>
        <w:rPr>
          <w:i/>
          <w:iCs/>
        </w:rPr>
        <w:fldChar w:fldCharType="begin"/>
      </w:r>
      <w:r>
        <w:rPr>
          <w:i/>
          <w:iCs/>
        </w:rPr>
        <w:instrText xml:space="preserve"> TOC \h \z \c "Hình 2." </w:instrText>
      </w:r>
      <w:r>
        <w:rPr>
          <w:i/>
          <w:iCs/>
        </w:rPr>
        <w:fldChar w:fldCharType="separate"/>
      </w:r>
      <w:hyperlink w:anchor="_Toc136273039" w:history="1">
        <w:r w:rsidRPr="00345381">
          <w:rPr>
            <w:rStyle w:val="Hyperlink"/>
            <w:noProof/>
          </w:rPr>
          <w:t>Hình 2. 1 Hệ pendubot</w:t>
        </w:r>
        <w:r>
          <w:rPr>
            <w:noProof/>
            <w:webHidden/>
          </w:rPr>
          <w:tab/>
        </w:r>
        <w:r>
          <w:rPr>
            <w:noProof/>
            <w:webHidden/>
          </w:rPr>
          <w:fldChar w:fldCharType="begin"/>
        </w:r>
        <w:r>
          <w:rPr>
            <w:noProof/>
            <w:webHidden/>
          </w:rPr>
          <w:instrText xml:space="preserve"> PAGEREF _Toc136273039 \h </w:instrText>
        </w:r>
        <w:r>
          <w:rPr>
            <w:noProof/>
            <w:webHidden/>
          </w:rPr>
        </w:r>
        <w:r>
          <w:rPr>
            <w:noProof/>
            <w:webHidden/>
          </w:rPr>
          <w:fldChar w:fldCharType="separate"/>
        </w:r>
        <w:r>
          <w:rPr>
            <w:noProof/>
            <w:webHidden/>
          </w:rPr>
          <w:t>4</w:t>
        </w:r>
        <w:r>
          <w:rPr>
            <w:noProof/>
            <w:webHidden/>
          </w:rPr>
          <w:fldChar w:fldCharType="end"/>
        </w:r>
      </w:hyperlink>
    </w:p>
    <w:p w14:paraId="634163B8" w14:textId="284E9A45"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40" w:history="1">
        <w:r w:rsidR="005A3E0D" w:rsidRPr="00345381">
          <w:rPr>
            <w:rStyle w:val="Hyperlink"/>
            <w:noProof/>
          </w:rPr>
          <w:t>Hình 2. 2 Mô hinh động cơ DC</w:t>
        </w:r>
        <w:r w:rsidR="005A3E0D">
          <w:rPr>
            <w:noProof/>
            <w:webHidden/>
          </w:rPr>
          <w:tab/>
        </w:r>
        <w:r w:rsidR="005A3E0D">
          <w:rPr>
            <w:noProof/>
            <w:webHidden/>
          </w:rPr>
          <w:fldChar w:fldCharType="begin"/>
        </w:r>
        <w:r w:rsidR="005A3E0D">
          <w:rPr>
            <w:noProof/>
            <w:webHidden/>
          </w:rPr>
          <w:instrText xml:space="preserve"> PAGEREF _Toc136273040 \h </w:instrText>
        </w:r>
        <w:r w:rsidR="005A3E0D">
          <w:rPr>
            <w:noProof/>
            <w:webHidden/>
          </w:rPr>
        </w:r>
        <w:r w:rsidR="005A3E0D">
          <w:rPr>
            <w:noProof/>
            <w:webHidden/>
          </w:rPr>
          <w:fldChar w:fldCharType="separate"/>
        </w:r>
        <w:r w:rsidR="005A3E0D">
          <w:rPr>
            <w:noProof/>
            <w:webHidden/>
          </w:rPr>
          <w:t>6</w:t>
        </w:r>
        <w:r w:rsidR="005A3E0D">
          <w:rPr>
            <w:noProof/>
            <w:webHidden/>
          </w:rPr>
          <w:fldChar w:fldCharType="end"/>
        </w:r>
      </w:hyperlink>
    </w:p>
    <w:p w14:paraId="287AFAE1" w14:textId="68F367F3" w:rsidR="005A3E0D" w:rsidRPr="00F16601" w:rsidRDefault="005A3E0D" w:rsidP="00923552">
      <w:pPr>
        <w:pStyle w:val="Caption"/>
        <w:rPr>
          <w:noProof/>
        </w:rPr>
      </w:pPr>
      <w:r>
        <w:fldChar w:fldCharType="end"/>
      </w:r>
      <w:r w:rsidR="00CB1873" w:rsidRPr="00296927">
        <w:t>Chương 3</w:t>
      </w:r>
      <w:r w:rsidR="00CB1873" w:rsidRPr="00F16601">
        <w:t>:</w:t>
      </w:r>
      <w:r>
        <w:fldChar w:fldCharType="begin"/>
      </w:r>
      <w:r w:rsidRPr="00F16601">
        <w:instrText xml:space="preserve"> TOC \h \z \c "Hình 3." </w:instrText>
      </w:r>
      <w:r>
        <w:fldChar w:fldCharType="separate"/>
      </w:r>
    </w:p>
    <w:p w14:paraId="10F75F3C" w14:textId="018C231A"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44" w:history="1">
        <w:r w:rsidR="005A3E0D" w:rsidRPr="00891745">
          <w:rPr>
            <w:rStyle w:val="Hyperlink"/>
            <w:noProof/>
          </w:rPr>
          <w:t>Hình 3. 2 Ngõ vào của cho bộ Fuzzy 1</w:t>
        </w:r>
        <w:r w:rsidR="005A3E0D">
          <w:rPr>
            <w:noProof/>
            <w:webHidden/>
          </w:rPr>
          <w:tab/>
        </w:r>
        <w:r w:rsidR="005A3E0D">
          <w:rPr>
            <w:noProof/>
            <w:webHidden/>
          </w:rPr>
          <w:fldChar w:fldCharType="begin"/>
        </w:r>
        <w:r w:rsidR="005A3E0D">
          <w:rPr>
            <w:noProof/>
            <w:webHidden/>
          </w:rPr>
          <w:instrText xml:space="preserve"> PAGEREF _Toc136273044 \h </w:instrText>
        </w:r>
        <w:r w:rsidR="005A3E0D">
          <w:rPr>
            <w:noProof/>
            <w:webHidden/>
          </w:rPr>
        </w:r>
        <w:r w:rsidR="005A3E0D">
          <w:rPr>
            <w:noProof/>
            <w:webHidden/>
          </w:rPr>
          <w:fldChar w:fldCharType="separate"/>
        </w:r>
        <w:r w:rsidR="005A3E0D">
          <w:rPr>
            <w:noProof/>
            <w:webHidden/>
          </w:rPr>
          <w:t>9</w:t>
        </w:r>
        <w:r w:rsidR="005A3E0D">
          <w:rPr>
            <w:noProof/>
            <w:webHidden/>
          </w:rPr>
          <w:fldChar w:fldCharType="end"/>
        </w:r>
      </w:hyperlink>
    </w:p>
    <w:p w14:paraId="7D0D3DEF" w14:textId="044BDCBB"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45" w:history="1">
        <w:r w:rsidR="005A3E0D" w:rsidRPr="00891745">
          <w:rPr>
            <w:rStyle w:val="Hyperlink"/>
            <w:noProof/>
          </w:rPr>
          <w:t>Hình 3. 3 Ngõ vào cho bộ Fuzzy 2</w:t>
        </w:r>
        <w:r w:rsidR="005A3E0D">
          <w:rPr>
            <w:noProof/>
            <w:webHidden/>
          </w:rPr>
          <w:tab/>
        </w:r>
        <w:r w:rsidR="005A3E0D">
          <w:rPr>
            <w:noProof/>
            <w:webHidden/>
          </w:rPr>
          <w:fldChar w:fldCharType="begin"/>
        </w:r>
        <w:r w:rsidR="005A3E0D">
          <w:rPr>
            <w:noProof/>
            <w:webHidden/>
          </w:rPr>
          <w:instrText xml:space="preserve"> PAGEREF _Toc136273045 \h </w:instrText>
        </w:r>
        <w:r w:rsidR="005A3E0D">
          <w:rPr>
            <w:noProof/>
            <w:webHidden/>
          </w:rPr>
        </w:r>
        <w:r w:rsidR="005A3E0D">
          <w:rPr>
            <w:noProof/>
            <w:webHidden/>
          </w:rPr>
          <w:fldChar w:fldCharType="separate"/>
        </w:r>
        <w:r w:rsidR="005A3E0D">
          <w:rPr>
            <w:noProof/>
            <w:webHidden/>
          </w:rPr>
          <w:t>9</w:t>
        </w:r>
        <w:r w:rsidR="005A3E0D">
          <w:rPr>
            <w:noProof/>
            <w:webHidden/>
          </w:rPr>
          <w:fldChar w:fldCharType="end"/>
        </w:r>
      </w:hyperlink>
    </w:p>
    <w:p w14:paraId="000E026C" w14:textId="7CC7ECD5"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46" w:history="1">
        <w:r w:rsidR="005A3E0D" w:rsidRPr="00891745">
          <w:rPr>
            <w:rStyle w:val="Hyperlink"/>
            <w:noProof/>
          </w:rPr>
          <w:t>Hình 3. 4 Ngõ vào cho bộ Fuzzy 3</w:t>
        </w:r>
        <w:r w:rsidR="005A3E0D">
          <w:rPr>
            <w:noProof/>
            <w:webHidden/>
          </w:rPr>
          <w:tab/>
        </w:r>
        <w:r w:rsidR="005A3E0D">
          <w:rPr>
            <w:noProof/>
            <w:webHidden/>
          </w:rPr>
          <w:fldChar w:fldCharType="begin"/>
        </w:r>
        <w:r w:rsidR="005A3E0D">
          <w:rPr>
            <w:noProof/>
            <w:webHidden/>
          </w:rPr>
          <w:instrText xml:space="preserve"> PAGEREF _Toc136273046 \h </w:instrText>
        </w:r>
        <w:r w:rsidR="005A3E0D">
          <w:rPr>
            <w:noProof/>
            <w:webHidden/>
          </w:rPr>
        </w:r>
        <w:r w:rsidR="005A3E0D">
          <w:rPr>
            <w:noProof/>
            <w:webHidden/>
          </w:rPr>
          <w:fldChar w:fldCharType="separate"/>
        </w:r>
        <w:r w:rsidR="005A3E0D">
          <w:rPr>
            <w:noProof/>
            <w:webHidden/>
          </w:rPr>
          <w:t>10</w:t>
        </w:r>
        <w:r w:rsidR="005A3E0D">
          <w:rPr>
            <w:noProof/>
            <w:webHidden/>
          </w:rPr>
          <w:fldChar w:fldCharType="end"/>
        </w:r>
      </w:hyperlink>
    </w:p>
    <w:p w14:paraId="347FA1CE" w14:textId="0FD26518"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47" w:history="1">
        <w:r w:rsidR="005A3E0D" w:rsidRPr="00891745">
          <w:rPr>
            <w:rStyle w:val="Hyperlink"/>
            <w:noProof/>
          </w:rPr>
          <w:t>Hình 3. 5 Ngõ vào cho bộ Fuzzy 4</w:t>
        </w:r>
        <w:r w:rsidR="005A3E0D">
          <w:rPr>
            <w:noProof/>
            <w:webHidden/>
          </w:rPr>
          <w:tab/>
        </w:r>
        <w:r w:rsidR="005A3E0D">
          <w:rPr>
            <w:noProof/>
            <w:webHidden/>
          </w:rPr>
          <w:fldChar w:fldCharType="begin"/>
        </w:r>
        <w:r w:rsidR="005A3E0D">
          <w:rPr>
            <w:noProof/>
            <w:webHidden/>
          </w:rPr>
          <w:instrText xml:space="preserve"> PAGEREF _Toc136273047 \h </w:instrText>
        </w:r>
        <w:r w:rsidR="005A3E0D">
          <w:rPr>
            <w:noProof/>
            <w:webHidden/>
          </w:rPr>
        </w:r>
        <w:r w:rsidR="005A3E0D">
          <w:rPr>
            <w:noProof/>
            <w:webHidden/>
          </w:rPr>
          <w:fldChar w:fldCharType="separate"/>
        </w:r>
        <w:r w:rsidR="005A3E0D">
          <w:rPr>
            <w:noProof/>
            <w:webHidden/>
          </w:rPr>
          <w:t>10</w:t>
        </w:r>
        <w:r w:rsidR="005A3E0D">
          <w:rPr>
            <w:noProof/>
            <w:webHidden/>
          </w:rPr>
          <w:fldChar w:fldCharType="end"/>
        </w:r>
      </w:hyperlink>
    </w:p>
    <w:p w14:paraId="1F6F3B00" w14:textId="40F13788"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48" w:history="1">
        <w:r w:rsidR="005A3E0D" w:rsidRPr="00891745">
          <w:rPr>
            <w:rStyle w:val="Hyperlink"/>
            <w:noProof/>
          </w:rPr>
          <w:t>Hình 3. 6 Ngõ ra của bộ Fuzzy 1</w:t>
        </w:r>
        <w:r w:rsidR="005A3E0D">
          <w:rPr>
            <w:noProof/>
            <w:webHidden/>
          </w:rPr>
          <w:tab/>
        </w:r>
        <w:r w:rsidR="005A3E0D">
          <w:rPr>
            <w:noProof/>
            <w:webHidden/>
          </w:rPr>
          <w:fldChar w:fldCharType="begin"/>
        </w:r>
        <w:r w:rsidR="005A3E0D">
          <w:rPr>
            <w:noProof/>
            <w:webHidden/>
          </w:rPr>
          <w:instrText xml:space="preserve"> PAGEREF _Toc136273048 \h </w:instrText>
        </w:r>
        <w:r w:rsidR="005A3E0D">
          <w:rPr>
            <w:noProof/>
            <w:webHidden/>
          </w:rPr>
        </w:r>
        <w:r w:rsidR="005A3E0D">
          <w:rPr>
            <w:noProof/>
            <w:webHidden/>
          </w:rPr>
          <w:fldChar w:fldCharType="separate"/>
        </w:r>
        <w:r w:rsidR="005A3E0D">
          <w:rPr>
            <w:noProof/>
            <w:webHidden/>
          </w:rPr>
          <w:t>10</w:t>
        </w:r>
        <w:r w:rsidR="005A3E0D">
          <w:rPr>
            <w:noProof/>
            <w:webHidden/>
          </w:rPr>
          <w:fldChar w:fldCharType="end"/>
        </w:r>
      </w:hyperlink>
    </w:p>
    <w:p w14:paraId="093723FA" w14:textId="585A4A38"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49" w:history="1">
        <w:r w:rsidR="005A3E0D" w:rsidRPr="00891745">
          <w:rPr>
            <w:rStyle w:val="Hyperlink"/>
            <w:noProof/>
          </w:rPr>
          <w:t>Hình 3. 7 Ngõ ra của bộ Fuzzy 2</w:t>
        </w:r>
        <w:r w:rsidR="005A3E0D">
          <w:rPr>
            <w:noProof/>
            <w:webHidden/>
          </w:rPr>
          <w:tab/>
        </w:r>
        <w:r w:rsidR="005A3E0D">
          <w:rPr>
            <w:noProof/>
            <w:webHidden/>
          </w:rPr>
          <w:fldChar w:fldCharType="begin"/>
        </w:r>
        <w:r w:rsidR="005A3E0D">
          <w:rPr>
            <w:noProof/>
            <w:webHidden/>
          </w:rPr>
          <w:instrText xml:space="preserve"> PAGEREF _Toc136273049 \h </w:instrText>
        </w:r>
        <w:r w:rsidR="005A3E0D">
          <w:rPr>
            <w:noProof/>
            <w:webHidden/>
          </w:rPr>
        </w:r>
        <w:r w:rsidR="005A3E0D">
          <w:rPr>
            <w:noProof/>
            <w:webHidden/>
          </w:rPr>
          <w:fldChar w:fldCharType="separate"/>
        </w:r>
        <w:r w:rsidR="005A3E0D">
          <w:rPr>
            <w:noProof/>
            <w:webHidden/>
          </w:rPr>
          <w:t>10</w:t>
        </w:r>
        <w:r w:rsidR="005A3E0D">
          <w:rPr>
            <w:noProof/>
            <w:webHidden/>
          </w:rPr>
          <w:fldChar w:fldCharType="end"/>
        </w:r>
      </w:hyperlink>
    </w:p>
    <w:p w14:paraId="236BF168" w14:textId="196943F6"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50" w:history="1">
        <w:r w:rsidR="005A3E0D" w:rsidRPr="00891745">
          <w:rPr>
            <w:rStyle w:val="Hyperlink"/>
            <w:noProof/>
          </w:rPr>
          <w:t>Hình 3. 8 Ngõ ra của bộ Fuzzy 3</w:t>
        </w:r>
        <w:r w:rsidR="005A3E0D">
          <w:rPr>
            <w:noProof/>
            <w:webHidden/>
          </w:rPr>
          <w:tab/>
        </w:r>
        <w:r w:rsidR="005A3E0D">
          <w:rPr>
            <w:noProof/>
            <w:webHidden/>
          </w:rPr>
          <w:fldChar w:fldCharType="begin"/>
        </w:r>
        <w:r w:rsidR="005A3E0D">
          <w:rPr>
            <w:noProof/>
            <w:webHidden/>
          </w:rPr>
          <w:instrText xml:space="preserve"> PAGEREF _Toc136273050 \h </w:instrText>
        </w:r>
        <w:r w:rsidR="005A3E0D">
          <w:rPr>
            <w:noProof/>
            <w:webHidden/>
          </w:rPr>
        </w:r>
        <w:r w:rsidR="005A3E0D">
          <w:rPr>
            <w:noProof/>
            <w:webHidden/>
          </w:rPr>
          <w:fldChar w:fldCharType="separate"/>
        </w:r>
        <w:r w:rsidR="005A3E0D">
          <w:rPr>
            <w:noProof/>
            <w:webHidden/>
          </w:rPr>
          <w:t>11</w:t>
        </w:r>
        <w:r w:rsidR="005A3E0D">
          <w:rPr>
            <w:noProof/>
            <w:webHidden/>
          </w:rPr>
          <w:fldChar w:fldCharType="end"/>
        </w:r>
      </w:hyperlink>
    </w:p>
    <w:p w14:paraId="7F18F679" w14:textId="32900567"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51" w:history="1">
        <w:r w:rsidR="005A3E0D" w:rsidRPr="00891745">
          <w:rPr>
            <w:rStyle w:val="Hyperlink"/>
            <w:noProof/>
          </w:rPr>
          <w:t>Hình 3. 9 Ngõ ra của bộ Fuzzy 4</w:t>
        </w:r>
        <w:r w:rsidR="005A3E0D">
          <w:rPr>
            <w:noProof/>
            <w:webHidden/>
          </w:rPr>
          <w:tab/>
        </w:r>
        <w:r w:rsidR="005A3E0D">
          <w:rPr>
            <w:noProof/>
            <w:webHidden/>
          </w:rPr>
          <w:fldChar w:fldCharType="begin"/>
        </w:r>
        <w:r w:rsidR="005A3E0D">
          <w:rPr>
            <w:noProof/>
            <w:webHidden/>
          </w:rPr>
          <w:instrText xml:space="preserve"> PAGEREF _Toc136273051 \h </w:instrText>
        </w:r>
        <w:r w:rsidR="005A3E0D">
          <w:rPr>
            <w:noProof/>
            <w:webHidden/>
          </w:rPr>
        </w:r>
        <w:r w:rsidR="005A3E0D">
          <w:rPr>
            <w:noProof/>
            <w:webHidden/>
          </w:rPr>
          <w:fldChar w:fldCharType="separate"/>
        </w:r>
        <w:r w:rsidR="005A3E0D">
          <w:rPr>
            <w:noProof/>
            <w:webHidden/>
          </w:rPr>
          <w:t>11</w:t>
        </w:r>
        <w:r w:rsidR="005A3E0D">
          <w:rPr>
            <w:noProof/>
            <w:webHidden/>
          </w:rPr>
          <w:fldChar w:fldCharType="end"/>
        </w:r>
      </w:hyperlink>
    </w:p>
    <w:p w14:paraId="7BB47C09" w14:textId="2EED80A9"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52" w:history="1">
        <w:r w:rsidR="005A3E0D" w:rsidRPr="00891745">
          <w:rPr>
            <w:rStyle w:val="Hyperlink"/>
            <w:noProof/>
          </w:rPr>
          <w:t>Hình 3. 10 Chọn khối Add</w:t>
        </w:r>
        <w:r w:rsidR="005A3E0D">
          <w:rPr>
            <w:noProof/>
            <w:webHidden/>
          </w:rPr>
          <w:tab/>
        </w:r>
        <w:r w:rsidR="005A3E0D">
          <w:rPr>
            <w:noProof/>
            <w:webHidden/>
          </w:rPr>
          <w:fldChar w:fldCharType="begin"/>
        </w:r>
        <w:r w:rsidR="005A3E0D">
          <w:rPr>
            <w:noProof/>
            <w:webHidden/>
          </w:rPr>
          <w:instrText xml:space="preserve"> PAGEREF _Toc136273052 \h </w:instrText>
        </w:r>
        <w:r w:rsidR="005A3E0D">
          <w:rPr>
            <w:noProof/>
            <w:webHidden/>
          </w:rPr>
        </w:r>
        <w:r w:rsidR="005A3E0D">
          <w:rPr>
            <w:noProof/>
            <w:webHidden/>
          </w:rPr>
          <w:fldChar w:fldCharType="separate"/>
        </w:r>
        <w:r w:rsidR="005A3E0D">
          <w:rPr>
            <w:noProof/>
            <w:webHidden/>
          </w:rPr>
          <w:t>11</w:t>
        </w:r>
        <w:r w:rsidR="005A3E0D">
          <w:rPr>
            <w:noProof/>
            <w:webHidden/>
          </w:rPr>
          <w:fldChar w:fldCharType="end"/>
        </w:r>
      </w:hyperlink>
    </w:p>
    <w:p w14:paraId="56075DAE" w14:textId="0C0293C5"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53" w:history="1">
        <w:r w:rsidR="005A3E0D" w:rsidRPr="00891745">
          <w:rPr>
            <w:rStyle w:val="Hyperlink"/>
            <w:noProof/>
          </w:rPr>
          <w:t>Hình 3. 11 Chọn Khối Sum</w:t>
        </w:r>
        <w:r w:rsidR="005A3E0D">
          <w:rPr>
            <w:noProof/>
            <w:webHidden/>
          </w:rPr>
          <w:tab/>
        </w:r>
        <w:r w:rsidR="005A3E0D">
          <w:rPr>
            <w:noProof/>
            <w:webHidden/>
          </w:rPr>
          <w:fldChar w:fldCharType="begin"/>
        </w:r>
        <w:r w:rsidR="005A3E0D">
          <w:rPr>
            <w:noProof/>
            <w:webHidden/>
          </w:rPr>
          <w:instrText xml:space="preserve"> PAGEREF _Toc136273053 \h </w:instrText>
        </w:r>
        <w:r w:rsidR="005A3E0D">
          <w:rPr>
            <w:noProof/>
            <w:webHidden/>
          </w:rPr>
        </w:r>
        <w:r w:rsidR="005A3E0D">
          <w:rPr>
            <w:noProof/>
            <w:webHidden/>
          </w:rPr>
          <w:fldChar w:fldCharType="separate"/>
        </w:r>
        <w:r w:rsidR="005A3E0D">
          <w:rPr>
            <w:noProof/>
            <w:webHidden/>
          </w:rPr>
          <w:t>12</w:t>
        </w:r>
        <w:r w:rsidR="005A3E0D">
          <w:rPr>
            <w:noProof/>
            <w:webHidden/>
          </w:rPr>
          <w:fldChar w:fldCharType="end"/>
        </w:r>
      </w:hyperlink>
    </w:p>
    <w:p w14:paraId="73A1B227" w14:textId="13E5E974"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54" w:history="1">
        <w:r w:rsidR="005A3E0D" w:rsidRPr="00891745">
          <w:rPr>
            <w:rStyle w:val="Hyperlink"/>
            <w:noProof/>
          </w:rPr>
          <w:t>Hình 3. 12 Chọn khối Gain</w:t>
        </w:r>
        <w:r w:rsidR="005A3E0D">
          <w:rPr>
            <w:noProof/>
            <w:webHidden/>
          </w:rPr>
          <w:tab/>
        </w:r>
        <w:r w:rsidR="005A3E0D">
          <w:rPr>
            <w:noProof/>
            <w:webHidden/>
          </w:rPr>
          <w:fldChar w:fldCharType="begin"/>
        </w:r>
        <w:r w:rsidR="005A3E0D">
          <w:rPr>
            <w:noProof/>
            <w:webHidden/>
          </w:rPr>
          <w:instrText xml:space="preserve"> PAGEREF _Toc136273054 \h </w:instrText>
        </w:r>
        <w:r w:rsidR="005A3E0D">
          <w:rPr>
            <w:noProof/>
            <w:webHidden/>
          </w:rPr>
        </w:r>
        <w:r w:rsidR="005A3E0D">
          <w:rPr>
            <w:noProof/>
            <w:webHidden/>
          </w:rPr>
          <w:fldChar w:fldCharType="separate"/>
        </w:r>
        <w:r w:rsidR="005A3E0D">
          <w:rPr>
            <w:noProof/>
            <w:webHidden/>
          </w:rPr>
          <w:t>12</w:t>
        </w:r>
        <w:r w:rsidR="005A3E0D">
          <w:rPr>
            <w:noProof/>
            <w:webHidden/>
          </w:rPr>
          <w:fldChar w:fldCharType="end"/>
        </w:r>
      </w:hyperlink>
    </w:p>
    <w:p w14:paraId="1D3C691F" w14:textId="23B084A5"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55" w:history="1">
        <w:r w:rsidR="005A3E0D" w:rsidRPr="00891745">
          <w:rPr>
            <w:rStyle w:val="Hyperlink"/>
            <w:noProof/>
          </w:rPr>
          <w:t>Hình 3. 13 Chọn khối Fuzzy</w:t>
        </w:r>
        <w:r w:rsidR="005A3E0D">
          <w:rPr>
            <w:noProof/>
            <w:webHidden/>
          </w:rPr>
          <w:tab/>
        </w:r>
        <w:r w:rsidR="005A3E0D">
          <w:rPr>
            <w:noProof/>
            <w:webHidden/>
          </w:rPr>
          <w:fldChar w:fldCharType="begin"/>
        </w:r>
        <w:r w:rsidR="005A3E0D">
          <w:rPr>
            <w:noProof/>
            <w:webHidden/>
          </w:rPr>
          <w:instrText xml:space="preserve"> PAGEREF _Toc136273055 \h </w:instrText>
        </w:r>
        <w:r w:rsidR="005A3E0D">
          <w:rPr>
            <w:noProof/>
            <w:webHidden/>
          </w:rPr>
        </w:r>
        <w:r w:rsidR="005A3E0D">
          <w:rPr>
            <w:noProof/>
            <w:webHidden/>
          </w:rPr>
          <w:fldChar w:fldCharType="separate"/>
        </w:r>
        <w:r w:rsidR="005A3E0D">
          <w:rPr>
            <w:noProof/>
            <w:webHidden/>
          </w:rPr>
          <w:t>13</w:t>
        </w:r>
        <w:r w:rsidR="005A3E0D">
          <w:rPr>
            <w:noProof/>
            <w:webHidden/>
          </w:rPr>
          <w:fldChar w:fldCharType="end"/>
        </w:r>
      </w:hyperlink>
    </w:p>
    <w:p w14:paraId="319993EB" w14:textId="708C25E2"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56" w:history="1">
        <w:r w:rsidR="005A3E0D" w:rsidRPr="00891745">
          <w:rPr>
            <w:rStyle w:val="Hyperlink"/>
            <w:noProof/>
          </w:rPr>
          <w:t>Hình 3. 14 Chọn khối Subsystem</w:t>
        </w:r>
        <w:r w:rsidR="005A3E0D">
          <w:rPr>
            <w:noProof/>
            <w:webHidden/>
          </w:rPr>
          <w:tab/>
        </w:r>
        <w:r w:rsidR="005A3E0D">
          <w:rPr>
            <w:noProof/>
            <w:webHidden/>
          </w:rPr>
          <w:fldChar w:fldCharType="begin"/>
        </w:r>
        <w:r w:rsidR="005A3E0D">
          <w:rPr>
            <w:noProof/>
            <w:webHidden/>
          </w:rPr>
          <w:instrText xml:space="preserve"> PAGEREF _Toc136273056 \h </w:instrText>
        </w:r>
        <w:r w:rsidR="005A3E0D">
          <w:rPr>
            <w:noProof/>
            <w:webHidden/>
          </w:rPr>
        </w:r>
        <w:r w:rsidR="005A3E0D">
          <w:rPr>
            <w:noProof/>
            <w:webHidden/>
          </w:rPr>
          <w:fldChar w:fldCharType="separate"/>
        </w:r>
        <w:r w:rsidR="005A3E0D">
          <w:rPr>
            <w:noProof/>
            <w:webHidden/>
          </w:rPr>
          <w:t>13</w:t>
        </w:r>
        <w:r w:rsidR="005A3E0D">
          <w:rPr>
            <w:noProof/>
            <w:webHidden/>
          </w:rPr>
          <w:fldChar w:fldCharType="end"/>
        </w:r>
      </w:hyperlink>
    </w:p>
    <w:p w14:paraId="6BCC670D" w14:textId="0E629ADA"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57" w:history="1">
        <w:r w:rsidR="005A3E0D" w:rsidRPr="00891745">
          <w:rPr>
            <w:rStyle w:val="Hyperlink"/>
            <w:noProof/>
          </w:rPr>
          <w:t>Hình 3. 15 Mô phỏng phương trình vi phân cho hệ pendubot</w:t>
        </w:r>
        <w:r w:rsidR="005A3E0D">
          <w:rPr>
            <w:noProof/>
            <w:webHidden/>
          </w:rPr>
          <w:tab/>
        </w:r>
        <w:r w:rsidR="005A3E0D">
          <w:rPr>
            <w:noProof/>
            <w:webHidden/>
          </w:rPr>
          <w:fldChar w:fldCharType="begin"/>
        </w:r>
        <w:r w:rsidR="005A3E0D">
          <w:rPr>
            <w:noProof/>
            <w:webHidden/>
          </w:rPr>
          <w:instrText xml:space="preserve"> PAGEREF _Toc136273057 \h </w:instrText>
        </w:r>
        <w:r w:rsidR="005A3E0D">
          <w:rPr>
            <w:noProof/>
            <w:webHidden/>
          </w:rPr>
        </w:r>
        <w:r w:rsidR="005A3E0D">
          <w:rPr>
            <w:noProof/>
            <w:webHidden/>
          </w:rPr>
          <w:fldChar w:fldCharType="separate"/>
        </w:r>
        <w:r w:rsidR="005A3E0D">
          <w:rPr>
            <w:noProof/>
            <w:webHidden/>
          </w:rPr>
          <w:t>13</w:t>
        </w:r>
        <w:r w:rsidR="005A3E0D">
          <w:rPr>
            <w:noProof/>
            <w:webHidden/>
          </w:rPr>
          <w:fldChar w:fldCharType="end"/>
        </w:r>
      </w:hyperlink>
    </w:p>
    <w:p w14:paraId="1B9A3EE8" w14:textId="325FC646"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58" w:history="1">
        <w:r w:rsidR="005A3E0D" w:rsidRPr="00891745">
          <w:rPr>
            <w:rStyle w:val="Hyperlink"/>
            <w:noProof/>
          </w:rPr>
          <w:t>Hình 3. 16 Sơ đồ Simulink mô phỏng hệ pendubot dùng logic mờ</w:t>
        </w:r>
        <w:r w:rsidR="005A3E0D">
          <w:rPr>
            <w:noProof/>
            <w:webHidden/>
          </w:rPr>
          <w:tab/>
        </w:r>
        <w:r w:rsidR="005A3E0D">
          <w:rPr>
            <w:noProof/>
            <w:webHidden/>
          </w:rPr>
          <w:fldChar w:fldCharType="begin"/>
        </w:r>
        <w:r w:rsidR="005A3E0D">
          <w:rPr>
            <w:noProof/>
            <w:webHidden/>
          </w:rPr>
          <w:instrText xml:space="preserve"> PAGEREF _Toc136273058 \h </w:instrText>
        </w:r>
        <w:r w:rsidR="005A3E0D">
          <w:rPr>
            <w:noProof/>
            <w:webHidden/>
          </w:rPr>
        </w:r>
        <w:r w:rsidR="005A3E0D">
          <w:rPr>
            <w:noProof/>
            <w:webHidden/>
          </w:rPr>
          <w:fldChar w:fldCharType="separate"/>
        </w:r>
        <w:r w:rsidR="005A3E0D">
          <w:rPr>
            <w:noProof/>
            <w:webHidden/>
          </w:rPr>
          <w:t>14</w:t>
        </w:r>
        <w:r w:rsidR="005A3E0D">
          <w:rPr>
            <w:noProof/>
            <w:webHidden/>
          </w:rPr>
          <w:fldChar w:fldCharType="end"/>
        </w:r>
      </w:hyperlink>
    </w:p>
    <w:p w14:paraId="076C1464" w14:textId="62A3B3B6"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59" w:history="1">
        <w:r w:rsidR="005A3E0D" w:rsidRPr="00891745">
          <w:rPr>
            <w:rStyle w:val="Hyperlink"/>
            <w:noProof/>
          </w:rPr>
          <w:t>Hình 3. 17 Khối PD_Fuzzy1</w:t>
        </w:r>
        <w:r w:rsidR="005A3E0D">
          <w:rPr>
            <w:noProof/>
            <w:webHidden/>
          </w:rPr>
          <w:tab/>
        </w:r>
        <w:r w:rsidR="005A3E0D">
          <w:rPr>
            <w:noProof/>
            <w:webHidden/>
          </w:rPr>
          <w:fldChar w:fldCharType="begin"/>
        </w:r>
        <w:r w:rsidR="005A3E0D">
          <w:rPr>
            <w:noProof/>
            <w:webHidden/>
          </w:rPr>
          <w:instrText xml:space="preserve"> PAGEREF _Toc136273059 \h </w:instrText>
        </w:r>
        <w:r w:rsidR="005A3E0D">
          <w:rPr>
            <w:noProof/>
            <w:webHidden/>
          </w:rPr>
        </w:r>
        <w:r w:rsidR="005A3E0D">
          <w:rPr>
            <w:noProof/>
            <w:webHidden/>
          </w:rPr>
          <w:fldChar w:fldCharType="separate"/>
        </w:r>
        <w:r w:rsidR="005A3E0D">
          <w:rPr>
            <w:noProof/>
            <w:webHidden/>
          </w:rPr>
          <w:t>15</w:t>
        </w:r>
        <w:r w:rsidR="005A3E0D">
          <w:rPr>
            <w:noProof/>
            <w:webHidden/>
          </w:rPr>
          <w:fldChar w:fldCharType="end"/>
        </w:r>
      </w:hyperlink>
    </w:p>
    <w:p w14:paraId="5856E617" w14:textId="12AF5C92"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60" w:history="1">
        <w:r w:rsidR="005A3E0D" w:rsidRPr="00891745">
          <w:rPr>
            <w:rStyle w:val="Hyperlink"/>
            <w:noProof/>
          </w:rPr>
          <w:t>Hình 3. 18 Khối PD_Fuzzy2</w:t>
        </w:r>
        <w:r w:rsidR="005A3E0D">
          <w:rPr>
            <w:noProof/>
            <w:webHidden/>
          </w:rPr>
          <w:tab/>
        </w:r>
        <w:r w:rsidR="005A3E0D">
          <w:rPr>
            <w:noProof/>
            <w:webHidden/>
          </w:rPr>
          <w:fldChar w:fldCharType="begin"/>
        </w:r>
        <w:r w:rsidR="005A3E0D">
          <w:rPr>
            <w:noProof/>
            <w:webHidden/>
          </w:rPr>
          <w:instrText xml:space="preserve"> PAGEREF _Toc136273060 \h </w:instrText>
        </w:r>
        <w:r w:rsidR="005A3E0D">
          <w:rPr>
            <w:noProof/>
            <w:webHidden/>
          </w:rPr>
        </w:r>
        <w:r w:rsidR="005A3E0D">
          <w:rPr>
            <w:noProof/>
            <w:webHidden/>
          </w:rPr>
          <w:fldChar w:fldCharType="separate"/>
        </w:r>
        <w:r w:rsidR="005A3E0D">
          <w:rPr>
            <w:noProof/>
            <w:webHidden/>
          </w:rPr>
          <w:t>15</w:t>
        </w:r>
        <w:r w:rsidR="005A3E0D">
          <w:rPr>
            <w:noProof/>
            <w:webHidden/>
          </w:rPr>
          <w:fldChar w:fldCharType="end"/>
        </w:r>
      </w:hyperlink>
    </w:p>
    <w:p w14:paraId="18C5EF2D" w14:textId="5715E51A"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61" w:history="1">
        <w:r w:rsidR="005A3E0D" w:rsidRPr="00891745">
          <w:rPr>
            <w:rStyle w:val="Hyperlink"/>
            <w:noProof/>
          </w:rPr>
          <w:t>Hình 3. 19 Chọn kiểu thiết kế Sugeno</w:t>
        </w:r>
        <w:r w:rsidR="005A3E0D">
          <w:rPr>
            <w:noProof/>
            <w:webHidden/>
          </w:rPr>
          <w:tab/>
        </w:r>
        <w:r w:rsidR="005A3E0D">
          <w:rPr>
            <w:noProof/>
            <w:webHidden/>
          </w:rPr>
          <w:fldChar w:fldCharType="begin"/>
        </w:r>
        <w:r w:rsidR="005A3E0D">
          <w:rPr>
            <w:noProof/>
            <w:webHidden/>
          </w:rPr>
          <w:instrText xml:space="preserve"> PAGEREF _Toc136273061 \h </w:instrText>
        </w:r>
        <w:r w:rsidR="005A3E0D">
          <w:rPr>
            <w:noProof/>
            <w:webHidden/>
          </w:rPr>
        </w:r>
        <w:r w:rsidR="005A3E0D">
          <w:rPr>
            <w:noProof/>
            <w:webHidden/>
          </w:rPr>
          <w:fldChar w:fldCharType="separate"/>
        </w:r>
        <w:r w:rsidR="005A3E0D">
          <w:rPr>
            <w:noProof/>
            <w:webHidden/>
          </w:rPr>
          <w:t>16</w:t>
        </w:r>
        <w:r w:rsidR="005A3E0D">
          <w:rPr>
            <w:noProof/>
            <w:webHidden/>
          </w:rPr>
          <w:fldChar w:fldCharType="end"/>
        </w:r>
      </w:hyperlink>
    </w:p>
    <w:p w14:paraId="7C755D9F" w14:textId="7324ACA2"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62" w:history="1">
        <w:r w:rsidR="005A3E0D" w:rsidRPr="00891745">
          <w:rPr>
            <w:rStyle w:val="Hyperlink"/>
            <w:noProof/>
          </w:rPr>
          <w:t>Hình 3. 20 Khai báo hàm liên thuộc ngõ vào</w:t>
        </w:r>
        <w:r w:rsidR="005A3E0D">
          <w:rPr>
            <w:noProof/>
            <w:webHidden/>
          </w:rPr>
          <w:tab/>
        </w:r>
        <w:r w:rsidR="005A3E0D">
          <w:rPr>
            <w:noProof/>
            <w:webHidden/>
          </w:rPr>
          <w:fldChar w:fldCharType="begin"/>
        </w:r>
        <w:r w:rsidR="005A3E0D">
          <w:rPr>
            <w:noProof/>
            <w:webHidden/>
          </w:rPr>
          <w:instrText xml:space="preserve"> PAGEREF _Toc136273062 \h </w:instrText>
        </w:r>
        <w:r w:rsidR="005A3E0D">
          <w:rPr>
            <w:noProof/>
            <w:webHidden/>
          </w:rPr>
        </w:r>
        <w:r w:rsidR="005A3E0D">
          <w:rPr>
            <w:noProof/>
            <w:webHidden/>
          </w:rPr>
          <w:fldChar w:fldCharType="separate"/>
        </w:r>
        <w:r w:rsidR="005A3E0D">
          <w:rPr>
            <w:noProof/>
            <w:webHidden/>
          </w:rPr>
          <w:t>16</w:t>
        </w:r>
        <w:r w:rsidR="005A3E0D">
          <w:rPr>
            <w:noProof/>
            <w:webHidden/>
          </w:rPr>
          <w:fldChar w:fldCharType="end"/>
        </w:r>
      </w:hyperlink>
    </w:p>
    <w:p w14:paraId="3D959985" w14:textId="4A45E272"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63" w:history="1">
        <w:r w:rsidR="005A3E0D" w:rsidRPr="00891745">
          <w:rPr>
            <w:rStyle w:val="Hyperlink"/>
            <w:noProof/>
          </w:rPr>
          <w:t>Hình 3. 21 Khai báo hàm liên thuộc ngõ ra</w:t>
        </w:r>
        <w:r w:rsidR="005A3E0D">
          <w:rPr>
            <w:noProof/>
            <w:webHidden/>
          </w:rPr>
          <w:tab/>
        </w:r>
        <w:r w:rsidR="005A3E0D">
          <w:rPr>
            <w:noProof/>
            <w:webHidden/>
          </w:rPr>
          <w:fldChar w:fldCharType="begin"/>
        </w:r>
        <w:r w:rsidR="005A3E0D">
          <w:rPr>
            <w:noProof/>
            <w:webHidden/>
          </w:rPr>
          <w:instrText xml:space="preserve"> PAGEREF _Toc136273063 \h </w:instrText>
        </w:r>
        <w:r w:rsidR="005A3E0D">
          <w:rPr>
            <w:noProof/>
            <w:webHidden/>
          </w:rPr>
        </w:r>
        <w:r w:rsidR="005A3E0D">
          <w:rPr>
            <w:noProof/>
            <w:webHidden/>
          </w:rPr>
          <w:fldChar w:fldCharType="separate"/>
        </w:r>
        <w:r w:rsidR="005A3E0D">
          <w:rPr>
            <w:noProof/>
            <w:webHidden/>
          </w:rPr>
          <w:t>17</w:t>
        </w:r>
        <w:r w:rsidR="005A3E0D">
          <w:rPr>
            <w:noProof/>
            <w:webHidden/>
          </w:rPr>
          <w:fldChar w:fldCharType="end"/>
        </w:r>
      </w:hyperlink>
    </w:p>
    <w:p w14:paraId="2F2F476D" w14:textId="65A7F0C2"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64" w:history="1">
        <w:r w:rsidR="005A3E0D" w:rsidRPr="00891745">
          <w:rPr>
            <w:rStyle w:val="Hyperlink"/>
            <w:noProof/>
          </w:rPr>
          <w:t>Hình 3. 22 Khai báo hàm liên thuộc ngõ vào</w:t>
        </w:r>
        <w:r w:rsidR="005A3E0D">
          <w:rPr>
            <w:noProof/>
            <w:webHidden/>
          </w:rPr>
          <w:tab/>
        </w:r>
        <w:r w:rsidR="005A3E0D">
          <w:rPr>
            <w:noProof/>
            <w:webHidden/>
          </w:rPr>
          <w:fldChar w:fldCharType="begin"/>
        </w:r>
        <w:r w:rsidR="005A3E0D">
          <w:rPr>
            <w:noProof/>
            <w:webHidden/>
          </w:rPr>
          <w:instrText xml:space="preserve"> PAGEREF _Toc136273064 \h </w:instrText>
        </w:r>
        <w:r w:rsidR="005A3E0D">
          <w:rPr>
            <w:noProof/>
            <w:webHidden/>
          </w:rPr>
        </w:r>
        <w:r w:rsidR="005A3E0D">
          <w:rPr>
            <w:noProof/>
            <w:webHidden/>
          </w:rPr>
          <w:fldChar w:fldCharType="separate"/>
        </w:r>
        <w:r w:rsidR="005A3E0D">
          <w:rPr>
            <w:noProof/>
            <w:webHidden/>
          </w:rPr>
          <w:t>17</w:t>
        </w:r>
        <w:r w:rsidR="005A3E0D">
          <w:rPr>
            <w:noProof/>
            <w:webHidden/>
          </w:rPr>
          <w:fldChar w:fldCharType="end"/>
        </w:r>
      </w:hyperlink>
    </w:p>
    <w:p w14:paraId="43D3FEB5" w14:textId="7F8DC8B3"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65" w:history="1">
        <w:r w:rsidR="005A3E0D" w:rsidRPr="00891745">
          <w:rPr>
            <w:rStyle w:val="Hyperlink"/>
            <w:noProof/>
          </w:rPr>
          <w:t>Hình 3. 23 Khai báo hàm liên thuộc ngõ ra</w:t>
        </w:r>
        <w:r w:rsidR="005A3E0D">
          <w:rPr>
            <w:noProof/>
            <w:webHidden/>
          </w:rPr>
          <w:tab/>
        </w:r>
        <w:r w:rsidR="005A3E0D">
          <w:rPr>
            <w:noProof/>
            <w:webHidden/>
          </w:rPr>
          <w:fldChar w:fldCharType="begin"/>
        </w:r>
        <w:r w:rsidR="005A3E0D">
          <w:rPr>
            <w:noProof/>
            <w:webHidden/>
          </w:rPr>
          <w:instrText xml:space="preserve"> PAGEREF _Toc136273065 \h </w:instrText>
        </w:r>
        <w:r w:rsidR="005A3E0D">
          <w:rPr>
            <w:noProof/>
            <w:webHidden/>
          </w:rPr>
        </w:r>
        <w:r w:rsidR="005A3E0D">
          <w:rPr>
            <w:noProof/>
            <w:webHidden/>
          </w:rPr>
          <w:fldChar w:fldCharType="separate"/>
        </w:r>
        <w:r w:rsidR="005A3E0D">
          <w:rPr>
            <w:noProof/>
            <w:webHidden/>
          </w:rPr>
          <w:t>18</w:t>
        </w:r>
        <w:r w:rsidR="005A3E0D">
          <w:rPr>
            <w:noProof/>
            <w:webHidden/>
          </w:rPr>
          <w:fldChar w:fldCharType="end"/>
        </w:r>
      </w:hyperlink>
    </w:p>
    <w:p w14:paraId="36DF44FD" w14:textId="752086EE"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66" w:history="1">
        <w:r w:rsidR="005A3E0D" w:rsidRPr="00891745">
          <w:rPr>
            <w:rStyle w:val="Hyperlink"/>
            <w:noProof/>
          </w:rPr>
          <w:t>Hình 3. 24 Khai báo hàm liên thuộc ngõ vào</w:t>
        </w:r>
        <w:r w:rsidR="005A3E0D">
          <w:rPr>
            <w:noProof/>
            <w:webHidden/>
          </w:rPr>
          <w:tab/>
        </w:r>
        <w:r w:rsidR="005A3E0D">
          <w:rPr>
            <w:noProof/>
            <w:webHidden/>
          </w:rPr>
          <w:fldChar w:fldCharType="begin"/>
        </w:r>
        <w:r w:rsidR="005A3E0D">
          <w:rPr>
            <w:noProof/>
            <w:webHidden/>
          </w:rPr>
          <w:instrText xml:space="preserve"> PAGEREF _Toc136273066 \h </w:instrText>
        </w:r>
        <w:r w:rsidR="005A3E0D">
          <w:rPr>
            <w:noProof/>
            <w:webHidden/>
          </w:rPr>
        </w:r>
        <w:r w:rsidR="005A3E0D">
          <w:rPr>
            <w:noProof/>
            <w:webHidden/>
          </w:rPr>
          <w:fldChar w:fldCharType="separate"/>
        </w:r>
        <w:r w:rsidR="005A3E0D">
          <w:rPr>
            <w:noProof/>
            <w:webHidden/>
          </w:rPr>
          <w:t>18</w:t>
        </w:r>
        <w:r w:rsidR="005A3E0D">
          <w:rPr>
            <w:noProof/>
            <w:webHidden/>
          </w:rPr>
          <w:fldChar w:fldCharType="end"/>
        </w:r>
      </w:hyperlink>
    </w:p>
    <w:p w14:paraId="2E667295" w14:textId="08192A9B"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67" w:history="1">
        <w:r w:rsidR="005A3E0D" w:rsidRPr="00891745">
          <w:rPr>
            <w:rStyle w:val="Hyperlink"/>
            <w:noProof/>
          </w:rPr>
          <w:t>Hình 3. 25 Khai báo hàm liên thuộc ngõ ra</w:t>
        </w:r>
        <w:r w:rsidR="005A3E0D">
          <w:rPr>
            <w:noProof/>
            <w:webHidden/>
          </w:rPr>
          <w:tab/>
        </w:r>
        <w:r w:rsidR="005A3E0D">
          <w:rPr>
            <w:noProof/>
            <w:webHidden/>
          </w:rPr>
          <w:fldChar w:fldCharType="begin"/>
        </w:r>
        <w:r w:rsidR="005A3E0D">
          <w:rPr>
            <w:noProof/>
            <w:webHidden/>
          </w:rPr>
          <w:instrText xml:space="preserve"> PAGEREF _Toc136273067 \h </w:instrText>
        </w:r>
        <w:r w:rsidR="005A3E0D">
          <w:rPr>
            <w:noProof/>
            <w:webHidden/>
          </w:rPr>
        </w:r>
        <w:r w:rsidR="005A3E0D">
          <w:rPr>
            <w:noProof/>
            <w:webHidden/>
          </w:rPr>
          <w:fldChar w:fldCharType="separate"/>
        </w:r>
        <w:r w:rsidR="005A3E0D">
          <w:rPr>
            <w:noProof/>
            <w:webHidden/>
          </w:rPr>
          <w:t>19</w:t>
        </w:r>
        <w:r w:rsidR="005A3E0D">
          <w:rPr>
            <w:noProof/>
            <w:webHidden/>
          </w:rPr>
          <w:fldChar w:fldCharType="end"/>
        </w:r>
      </w:hyperlink>
    </w:p>
    <w:p w14:paraId="2B467B59" w14:textId="43C7B90C"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68" w:history="1">
        <w:r w:rsidR="005A3E0D" w:rsidRPr="00891745">
          <w:rPr>
            <w:rStyle w:val="Hyperlink"/>
            <w:noProof/>
          </w:rPr>
          <w:t>Hình 3. 26 Khai báo hàm liên thuộc ngõ ra</w:t>
        </w:r>
        <w:r w:rsidR="005A3E0D">
          <w:rPr>
            <w:noProof/>
            <w:webHidden/>
          </w:rPr>
          <w:tab/>
        </w:r>
        <w:r w:rsidR="005A3E0D">
          <w:rPr>
            <w:noProof/>
            <w:webHidden/>
          </w:rPr>
          <w:fldChar w:fldCharType="begin"/>
        </w:r>
        <w:r w:rsidR="005A3E0D">
          <w:rPr>
            <w:noProof/>
            <w:webHidden/>
          </w:rPr>
          <w:instrText xml:space="preserve"> PAGEREF _Toc136273068 \h </w:instrText>
        </w:r>
        <w:r w:rsidR="005A3E0D">
          <w:rPr>
            <w:noProof/>
            <w:webHidden/>
          </w:rPr>
        </w:r>
        <w:r w:rsidR="005A3E0D">
          <w:rPr>
            <w:noProof/>
            <w:webHidden/>
          </w:rPr>
          <w:fldChar w:fldCharType="separate"/>
        </w:r>
        <w:r w:rsidR="005A3E0D">
          <w:rPr>
            <w:noProof/>
            <w:webHidden/>
          </w:rPr>
          <w:t>19</w:t>
        </w:r>
        <w:r w:rsidR="005A3E0D">
          <w:rPr>
            <w:noProof/>
            <w:webHidden/>
          </w:rPr>
          <w:fldChar w:fldCharType="end"/>
        </w:r>
      </w:hyperlink>
    </w:p>
    <w:p w14:paraId="49F6C82B" w14:textId="214E45A9"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69" w:history="1">
        <w:r w:rsidR="005A3E0D" w:rsidRPr="00891745">
          <w:rPr>
            <w:rStyle w:val="Hyperlink"/>
            <w:noProof/>
          </w:rPr>
          <w:t>Hình 3. 27 Khai báo hàm liên thuộc ngõ ra</w:t>
        </w:r>
        <w:r w:rsidR="005A3E0D">
          <w:rPr>
            <w:noProof/>
            <w:webHidden/>
          </w:rPr>
          <w:tab/>
        </w:r>
        <w:r w:rsidR="005A3E0D">
          <w:rPr>
            <w:noProof/>
            <w:webHidden/>
          </w:rPr>
          <w:fldChar w:fldCharType="begin"/>
        </w:r>
        <w:r w:rsidR="005A3E0D">
          <w:rPr>
            <w:noProof/>
            <w:webHidden/>
          </w:rPr>
          <w:instrText xml:space="preserve"> PAGEREF _Toc136273069 \h </w:instrText>
        </w:r>
        <w:r w:rsidR="005A3E0D">
          <w:rPr>
            <w:noProof/>
            <w:webHidden/>
          </w:rPr>
        </w:r>
        <w:r w:rsidR="005A3E0D">
          <w:rPr>
            <w:noProof/>
            <w:webHidden/>
          </w:rPr>
          <w:fldChar w:fldCharType="separate"/>
        </w:r>
        <w:r w:rsidR="005A3E0D">
          <w:rPr>
            <w:noProof/>
            <w:webHidden/>
          </w:rPr>
          <w:t>20</w:t>
        </w:r>
        <w:r w:rsidR="005A3E0D">
          <w:rPr>
            <w:noProof/>
            <w:webHidden/>
          </w:rPr>
          <w:fldChar w:fldCharType="end"/>
        </w:r>
      </w:hyperlink>
    </w:p>
    <w:p w14:paraId="1B69F45D" w14:textId="445DFAAE"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70" w:history="1">
        <w:r w:rsidR="005A3E0D" w:rsidRPr="00891745">
          <w:rPr>
            <w:rStyle w:val="Hyperlink"/>
            <w:noProof/>
          </w:rPr>
          <w:t>Hình 3. 28 Tạo các quy tắc giữ cân bằng hệ con lắc ngược</w:t>
        </w:r>
        <w:r w:rsidR="005A3E0D">
          <w:rPr>
            <w:noProof/>
            <w:webHidden/>
          </w:rPr>
          <w:tab/>
        </w:r>
        <w:r w:rsidR="005A3E0D">
          <w:rPr>
            <w:noProof/>
            <w:webHidden/>
          </w:rPr>
          <w:fldChar w:fldCharType="begin"/>
        </w:r>
        <w:r w:rsidR="005A3E0D">
          <w:rPr>
            <w:noProof/>
            <w:webHidden/>
          </w:rPr>
          <w:instrText xml:space="preserve"> PAGEREF _Toc136273070 \h </w:instrText>
        </w:r>
        <w:r w:rsidR="005A3E0D">
          <w:rPr>
            <w:noProof/>
            <w:webHidden/>
          </w:rPr>
        </w:r>
        <w:r w:rsidR="005A3E0D">
          <w:rPr>
            <w:noProof/>
            <w:webHidden/>
          </w:rPr>
          <w:fldChar w:fldCharType="separate"/>
        </w:r>
        <w:r w:rsidR="005A3E0D">
          <w:rPr>
            <w:noProof/>
            <w:webHidden/>
          </w:rPr>
          <w:t>20</w:t>
        </w:r>
        <w:r w:rsidR="005A3E0D">
          <w:rPr>
            <w:noProof/>
            <w:webHidden/>
          </w:rPr>
          <w:fldChar w:fldCharType="end"/>
        </w:r>
      </w:hyperlink>
    </w:p>
    <w:p w14:paraId="4AD045FD" w14:textId="5919F18D"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71" w:history="1">
        <w:r w:rsidR="005A3E0D" w:rsidRPr="00891745">
          <w:rPr>
            <w:rStyle w:val="Hyperlink"/>
            <w:noProof/>
          </w:rPr>
          <w:t>Hình 3. 29 Thông số Laptop</w:t>
        </w:r>
        <w:r w:rsidR="005A3E0D">
          <w:rPr>
            <w:noProof/>
            <w:webHidden/>
          </w:rPr>
          <w:tab/>
        </w:r>
        <w:r w:rsidR="005A3E0D">
          <w:rPr>
            <w:noProof/>
            <w:webHidden/>
          </w:rPr>
          <w:fldChar w:fldCharType="begin"/>
        </w:r>
        <w:r w:rsidR="005A3E0D">
          <w:rPr>
            <w:noProof/>
            <w:webHidden/>
          </w:rPr>
          <w:instrText xml:space="preserve"> PAGEREF _Toc136273071 \h </w:instrText>
        </w:r>
        <w:r w:rsidR="005A3E0D">
          <w:rPr>
            <w:noProof/>
            <w:webHidden/>
          </w:rPr>
        </w:r>
        <w:r w:rsidR="005A3E0D">
          <w:rPr>
            <w:noProof/>
            <w:webHidden/>
          </w:rPr>
          <w:fldChar w:fldCharType="separate"/>
        </w:r>
        <w:r w:rsidR="005A3E0D">
          <w:rPr>
            <w:noProof/>
            <w:webHidden/>
          </w:rPr>
          <w:t>21</w:t>
        </w:r>
        <w:r w:rsidR="005A3E0D">
          <w:rPr>
            <w:noProof/>
            <w:webHidden/>
          </w:rPr>
          <w:fldChar w:fldCharType="end"/>
        </w:r>
      </w:hyperlink>
    </w:p>
    <w:p w14:paraId="3319C936" w14:textId="623608BA"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72" w:history="1">
        <w:r w:rsidR="005A3E0D" w:rsidRPr="00891745">
          <w:rPr>
            <w:rStyle w:val="Hyperlink"/>
            <w:noProof/>
          </w:rPr>
          <w:t>Hình 3. 30 Chọn chế độ mô phỏng Fixed – Step và thời gian lấy mẫu 0.01</w:t>
        </w:r>
        <w:r w:rsidR="005A3E0D">
          <w:rPr>
            <w:noProof/>
            <w:webHidden/>
          </w:rPr>
          <w:tab/>
        </w:r>
        <w:r w:rsidR="005A3E0D">
          <w:rPr>
            <w:noProof/>
            <w:webHidden/>
          </w:rPr>
          <w:fldChar w:fldCharType="begin"/>
        </w:r>
        <w:r w:rsidR="005A3E0D">
          <w:rPr>
            <w:noProof/>
            <w:webHidden/>
          </w:rPr>
          <w:instrText xml:space="preserve"> PAGEREF _Toc136273072 \h </w:instrText>
        </w:r>
        <w:r w:rsidR="005A3E0D">
          <w:rPr>
            <w:noProof/>
            <w:webHidden/>
          </w:rPr>
        </w:r>
        <w:r w:rsidR="005A3E0D">
          <w:rPr>
            <w:noProof/>
            <w:webHidden/>
          </w:rPr>
          <w:fldChar w:fldCharType="separate"/>
        </w:r>
        <w:r w:rsidR="005A3E0D">
          <w:rPr>
            <w:noProof/>
            <w:webHidden/>
          </w:rPr>
          <w:t>21</w:t>
        </w:r>
        <w:r w:rsidR="005A3E0D">
          <w:rPr>
            <w:noProof/>
            <w:webHidden/>
          </w:rPr>
          <w:fldChar w:fldCharType="end"/>
        </w:r>
      </w:hyperlink>
    </w:p>
    <w:p w14:paraId="7F48EF56" w14:textId="177574C6"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73" w:history="1">
        <w:r w:rsidR="005A3E0D" w:rsidRPr="00891745">
          <w:rPr>
            <w:rStyle w:val="Hyperlink"/>
            <w:noProof/>
          </w:rPr>
          <w:t>Hình 3. 31 Chọn Current Folder có chứa file Fis</w:t>
        </w:r>
        <w:r w:rsidR="005A3E0D">
          <w:rPr>
            <w:noProof/>
            <w:webHidden/>
          </w:rPr>
          <w:tab/>
        </w:r>
        <w:r w:rsidR="005A3E0D">
          <w:rPr>
            <w:noProof/>
            <w:webHidden/>
          </w:rPr>
          <w:fldChar w:fldCharType="begin"/>
        </w:r>
        <w:r w:rsidR="005A3E0D">
          <w:rPr>
            <w:noProof/>
            <w:webHidden/>
          </w:rPr>
          <w:instrText xml:space="preserve"> PAGEREF _Toc136273073 \h </w:instrText>
        </w:r>
        <w:r w:rsidR="005A3E0D">
          <w:rPr>
            <w:noProof/>
            <w:webHidden/>
          </w:rPr>
        </w:r>
        <w:r w:rsidR="005A3E0D">
          <w:rPr>
            <w:noProof/>
            <w:webHidden/>
          </w:rPr>
          <w:fldChar w:fldCharType="separate"/>
        </w:r>
        <w:r w:rsidR="005A3E0D">
          <w:rPr>
            <w:noProof/>
            <w:webHidden/>
          </w:rPr>
          <w:t>22</w:t>
        </w:r>
        <w:r w:rsidR="005A3E0D">
          <w:rPr>
            <w:noProof/>
            <w:webHidden/>
          </w:rPr>
          <w:fldChar w:fldCharType="end"/>
        </w:r>
      </w:hyperlink>
    </w:p>
    <w:p w14:paraId="2C12A477" w14:textId="532C01F8"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74" w:history="1">
        <w:r w:rsidR="005A3E0D" w:rsidRPr="00891745">
          <w:rPr>
            <w:rStyle w:val="Hyperlink"/>
            <w:noProof/>
          </w:rPr>
          <w:t>Hình 3. 32 Đường dẫn khối Fuzzy 1</w:t>
        </w:r>
        <w:r w:rsidR="005A3E0D">
          <w:rPr>
            <w:noProof/>
            <w:webHidden/>
          </w:rPr>
          <w:tab/>
        </w:r>
        <w:r w:rsidR="005A3E0D">
          <w:rPr>
            <w:noProof/>
            <w:webHidden/>
          </w:rPr>
          <w:fldChar w:fldCharType="begin"/>
        </w:r>
        <w:r w:rsidR="005A3E0D">
          <w:rPr>
            <w:noProof/>
            <w:webHidden/>
          </w:rPr>
          <w:instrText xml:space="preserve"> PAGEREF _Toc136273074 \h </w:instrText>
        </w:r>
        <w:r w:rsidR="005A3E0D">
          <w:rPr>
            <w:noProof/>
            <w:webHidden/>
          </w:rPr>
        </w:r>
        <w:r w:rsidR="005A3E0D">
          <w:rPr>
            <w:noProof/>
            <w:webHidden/>
          </w:rPr>
          <w:fldChar w:fldCharType="separate"/>
        </w:r>
        <w:r w:rsidR="005A3E0D">
          <w:rPr>
            <w:noProof/>
            <w:webHidden/>
          </w:rPr>
          <w:t>22</w:t>
        </w:r>
        <w:r w:rsidR="005A3E0D">
          <w:rPr>
            <w:noProof/>
            <w:webHidden/>
          </w:rPr>
          <w:fldChar w:fldCharType="end"/>
        </w:r>
      </w:hyperlink>
    </w:p>
    <w:p w14:paraId="623C2433" w14:textId="0F021DDF"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75" w:history="1">
        <w:r w:rsidR="005A3E0D" w:rsidRPr="00891745">
          <w:rPr>
            <w:rStyle w:val="Hyperlink"/>
            <w:noProof/>
          </w:rPr>
          <w:t>Hình 3. 33 Đường dẫn khối Fuzzy 2</w:t>
        </w:r>
        <w:r w:rsidR="005A3E0D">
          <w:rPr>
            <w:noProof/>
            <w:webHidden/>
          </w:rPr>
          <w:tab/>
        </w:r>
        <w:r w:rsidR="005A3E0D">
          <w:rPr>
            <w:noProof/>
            <w:webHidden/>
          </w:rPr>
          <w:fldChar w:fldCharType="begin"/>
        </w:r>
        <w:r w:rsidR="005A3E0D">
          <w:rPr>
            <w:noProof/>
            <w:webHidden/>
          </w:rPr>
          <w:instrText xml:space="preserve"> PAGEREF _Toc136273075 \h </w:instrText>
        </w:r>
        <w:r w:rsidR="005A3E0D">
          <w:rPr>
            <w:noProof/>
            <w:webHidden/>
          </w:rPr>
        </w:r>
        <w:r w:rsidR="005A3E0D">
          <w:rPr>
            <w:noProof/>
            <w:webHidden/>
          </w:rPr>
          <w:fldChar w:fldCharType="separate"/>
        </w:r>
        <w:r w:rsidR="005A3E0D">
          <w:rPr>
            <w:noProof/>
            <w:webHidden/>
          </w:rPr>
          <w:t>22</w:t>
        </w:r>
        <w:r w:rsidR="005A3E0D">
          <w:rPr>
            <w:noProof/>
            <w:webHidden/>
          </w:rPr>
          <w:fldChar w:fldCharType="end"/>
        </w:r>
      </w:hyperlink>
    </w:p>
    <w:p w14:paraId="3845907E" w14:textId="0D367796"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76" w:history="1">
        <w:r w:rsidR="005A3E0D" w:rsidRPr="00891745">
          <w:rPr>
            <w:rStyle w:val="Hyperlink"/>
            <w:noProof/>
          </w:rPr>
          <w:t>Hình 3. 34 Đường dẫn khối Fuzzy 3</w:t>
        </w:r>
        <w:r w:rsidR="005A3E0D">
          <w:rPr>
            <w:noProof/>
            <w:webHidden/>
          </w:rPr>
          <w:tab/>
        </w:r>
        <w:r w:rsidR="005A3E0D">
          <w:rPr>
            <w:noProof/>
            <w:webHidden/>
          </w:rPr>
          <w:fldChar w:fldCharType="begin"/>
        </w:r>
        <w:r w:rsidR="005A3E0D">
          <w:rPr>
            <w:noProof/>
            <w:webHidden/>
          </w:rPr>
          <w:instrText xml:space="preserve"> PAGEREF _Toc136273076 \h </w:instrText>
        </w:r>
        <w:r w:rsidR="005A3E0D">
          <w:rPr>
            <w:noProof/>
            <w:webHidden/>
          </w:rPr>
        </w:r>
        <w:r w:rsidR="005A3E0D">
          <w:rPr>
            <w:noProof/>
            <w:webHidden/>
          </w:rPr>
          <w:fldChar w:fldCharType="separate"/>
        </w:r>
        <w:r w:rsidR="005A3E0D">
          <w:rPr>
            <w:noProof/>
            <w:webHidden/>
          </w:rPr>
          <w:t>23</w:t>
        </w:r>
        <w:r w:rsidR="005A3E0D">
          <w:rPr>
            <w:noProof/>
            <w:webHidden/>
          </w:rPr>
          <w:fldChar w:fldCharType="end"/>
        </w:r>
      </w:hyperlink>
    </w:p>
    <w:p w14:paraId="5FC5150D" w14:textId="56569570"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77" w:history="1">
        <w:r w:rsidR="005A3E0D" w:rsidRPr="00891745">
          <w:rPr>
            <w:rStyle w:val="Hyperlink"/>
            <w:noProof/>
          </w:rPr>
          <w:t>Hình 3. 35 Đường dẫn khối Fuzzy 4</w:t>
        </w:r>
        <w:r w:rsidR="005A3E0D">
          <w:rPr>
            <w:noProof/>
            <w:webHidden/>
          </w:rPr>
          <w:tab/>
        </w:r>
        <w:r w:rsidR="005A3E0D">
          <w:rPr>
            <w:noProof/>
            <w:webHidden/>
          </w:rPr>
          <w:fldChar w:fldCharType="begin"/>
        </w:r>
        <w:r w:rsidR="005A3E0D">
          <w:rPr>
            <w:noProof/>
            <w:webHidden/>
          </w:rPr>
          <w:instrText xml:space="preserve"> PAGEREF _Toc136273077 \h </w:instrText>
        </w:r>
        <w:r w:rsidR="005A3E0D">
          <w:rPr>
            <w:noProof/>
            <w:webHidden/>
          </w:rPr>
        </w:r>
        <w:r w:rsidR="005A3E0D">
          <w:rPr>
            <w:noProof/>
            <w:webHidden/>
          </w:rPr>
          <w:fldChar w:fldCharType="separate"/>
        </w:r>
        <w:r w:rsidR="005A3E0D">
          <w:rPr>
            <w:noProof/>
            <w:webHidden/>
          </w:rPr>
          <w:t>23</w:t>
        </w:r>
        <w:r w:rsidR="005A3E0D">
          <w:rPr>
            <w:noProof/>
            <w:webHidden/>
          </w:rPr>
          <w:fldChar w:fldCharType="end"/>
        </w:r>
      </w:hyperlink>
    </w:p>
    <w:p w14:paraId="26C5876A" w14:textId="3C73EC7E"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78" w:history="1">
        <w:r w:rsidR="005A3E0D" w:rsidRPr="00891745">
          <w:rPr>
            <w:rStyle w:val="Hyperlink"/>
            <w:noProof/>
          </w:rPr>
          <w:t>Hình 3. 36 Kết quả mô phỏng góc link 1 của bộ điều khiển PD mờ trong 10 giây (rad)</w:t>
        </w:r>
        <w:r w:rsidR="005A3E0D">
          <w:rPr>
            <w:noProof/>
            <w:webHidden/>
          </w:rPr>
          <w:tab/>
        </w:r>
        <w:r w:rsidR="005A3E0D">
          <w:rPr>
            <w:noProof/>
            <w:webHidden/>
          </w:rPr>
          <w:fldChar w:fldCharType="begin"/>
        </w:r>
        <w:r w:rsidR="005A3E0D">
          <w:rPr>
            <w:noProof/>
            <w:webHidden/>
          </w:rPr>
          <w:instrText xml:space="preserve"> PAGEREF _Toc136273078 \h </w:instrText>
        </w:r>
        <w:r w:rsidR="005A3E0D">
          <w:rPr>
            <w:noProof/>
            <w:webHidden/>
          </w:rPr>
        </w:r>
        <w:r w:rsidR="005A3E0D">
          <w:rPr>
            <w:noProof/>
            <w:webHidden/>
          </w:rPr>
          <w:fldChar w:fldCharType="separate"/>
        </w:r>
        <w:r w:rsidR="005A3E0D">
          <w:rPr>
            <w:noProof/>
            <w:webHidden/>
          </w:rPr>
          <w:t>24</w:t>
        </w:r>
        <w:r w:rsidR="005A3E0D">
          <w:rPr>
            <w:noProof/>
            <w:webHidden/>
          </w:rPr>
          <w:fldChar w:fldCharType="end"/>
        </w:r>
      </w:hyperlink>
    </w:p>
    <w:p w14:paraId="02E8B25F" w14:textId="6EA2D925"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79" w:history="1">
        <w:r w:rsidR="005A3E0D" w:rsidRPr="00891745">
          <w:rPr>
            <w:rStyle w:val="Hyperlink"/>
            <w:noProof/>
          </w:rPr>
          <w:t>Hình 3. 37 Kết quả mô phỏng góc link 2 của bộ điều khiển PD mờ trong 10 giây (rad)</w:t>
        </w:r>
        <w:r w:rsidR="005A3E0D">
          <w:rPr>
            <w:noProof/>
            <w:webHidden/>
          </w:rPr>
          <w:tab/>
        </w:r>
        <w:r w:rsidR="005A3E0D">
          <w:rPr>
            <w:noProof/>
            <w:webHidden/>
          </w:rPr>
          <w:fldChar w:fldCharType="begin"/>
        </w:r>
        <w:r w:rsidR="005A3E0D">
          <w:rPr>
            <w:noProof/>
            <w:webHidden/>
          </w:rPr>
          <w:instrText xml:space="preserve"> PAGEREF _Toc136273079 \h </w:instrText>
        </w:r>
        <w:r w:rsidR="005A3E0D">
          <w:rPr>
            <w:noProof/>
            <w:webHidden/>
          </w:rPr>
        </w:r>
        <w:r w:rsidR="005A3E0D">
          <w:rPr>
            <w:noProof/>
            <w:webHidden/>
          </w:rPr>
          <w:fldChar w:fldCharType="separate"/>
        </w:r>
        <w:r w:rsidR="005A3E0D">
          <w:rPr>
            <w:noProof/>
            <w:webHidden/>
          </w:rPr>
          <w:t>24</w:t>
        </w:r>
        <w:r w:rsidR="005A3E0D">
          <w:rPr>
            <w:noProof/>
            <w:webHidden/>
          </w:rPr>
          <w:fldChar w:fldCharType="end"/>
        </w:r>
      </w:hyperlink>
    </w:p>
    <w:p w14:paraId="340F9737" w14:textId="75DCB770"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80" w:history="1">
        <w:r w:rsidR="005A3E0D" w:rsidRPr="00891745">
          <w:rPr>
            <w:rStyle w:val="Hyperlink"/>
            <w:noProof/>
          </w:rPr>
          <w:t>Hình 3. 38 Kết quả mô phỏng vận tốc link 1 của bộ điều khiển PD mờ trong 10 giây (rad/s)</w:t>
        </w:r>
        <w:r w:rsidR="005A3E0D">
          <w:rPr>
            <w:noProof/>
            <w:webHidden/>
          </w:rPr>
          <w:tab/>
        </w:r>
        <w:r w:rsidR="005A3E0D">
          <w:rPr>
            <w:noProof/>
            <w:webHidden/>
          </w:rPr>
          <w:fldChar w:fldCharType="begin"/>
        </w:r>
        <w:r w:rsidR="005A3E0D">
          <w:rPr>
            <w:noProof/>
            <w:webHidden/>
          </w:rPr>
          <w:instrText xml:space="preserve"> PAGEREF _Toc136273080 \h </w:instrText>
        </w:r>
        <w:r w:rsidR="005A3E0D">
          <w:rPr>
            <w:noProof/>
            <w:webHidden/>
          </w:rPr>
        </w:r>
        <w:r w:rsidR="005A3E0D">
          <w:rPr>
            <w:noProof/>
            <w:webHidden/>
          </w:rPr>
          <w:fldChar w:fldCharType="separate"/>
        </w:r>
        <w:r w:rsidR="005A3E0D">
          <w:rPr>
            <w:noProof/>
            <w:webHidden/>
          </w:rPr>
          <w:t>25</w:t>
        </w:r>
        <w:r w:rsidR="005A3E0D">
          <w:rPr>
            <w:noProof/>
            <w:webHidden/>
          </w:rPr>
          <w:fldChar w:fldCharType="end"/>
        </w:r>
      </w:hyperlink>
    </w:p>
    <w:p w14:paraId="5528F55E" w14:textId="1726F92C"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81" w:history="1">
        <w:r w:rsidR="005A3E0D" w:rsidRPr="00891745">
          <w:rPr>
            <w:rStyle w:val="Hyperlink"/>
            <w:noProof/>
          </w:rPr>
          <w:t>Hình 3. 39 Kết quả mô phỏng vận tốc link 2 của bộ điều khiển PD mờ trong 10 giây (rad/s)</w:t>
        </w:r>
        <w:r w:rsidR="005A3E0D">
          <w:rPr>
            <w:noProof/>
            <w:webHidden/>
          </w:rPr>
          <w:tab/>
        </w:r>
        <w:r w:rsidR="005A3E0D">
          <w:rPr>
            <w:noProof/>
            <w:webHidden/>
          </w:rPr>
          <w:fldChar w:fldCharType="begin"/>
        </w:r>
        <w:r w:rsidR="005A3E0D">
          <w:rPr>
            <w:noProof/>
            <w:webHidden/>
          </w:rPr>
          <w:instrText xml:space="preserve"> PAGEREF _Toc136273081 \h </w:instrText>
        </w:r>
        <w:r w:rsidR="005A3E0D">
          <w:rPr>
            <w:noProof/>
            <w:webHidden/>
          </w:rPr>
        </w:r>
        <w:r w:rsidR="005A3E0D">
          <w:rPr>
            <w:noProof/>
            <w:webHidden/>
          </w:rPr>
          <w:fldChar w:fldCharType="separate"/>
        </w:r>
        <w:r w:rsidR="005A3E0D">
          <w:rPr>
            <w:noProof/>
            <w:webHidden/>
          </w:rPr>
          <w:t>25</w:t>
        </w:r>
        <w:r w:rsidR="005A3E0D">
          <w:rPr>
            <w:noProof/>
            <w:webHidden/>
          </w:rPr>
          <w:fldChar w:fldCharType="end"/>
        </w:r>
      </w:hyperlink>
    </w:p>
    <w:p w14:paraId="1F5A0692" w14:textId="6DABB73D" w:rsidR="005A3E0D" w:rsidRDefault="00C36AB8" w:rsidP="005A3E0D">
      <w:pPr>
        <w:pStyle w:val="TableofFigures"/>
        <w:tabs>
          <w:tab w:val="right" w:leader="dot" w:pos="9062"/>
        </w:tabs>
        <w:rPr>
          <w:rFonts w:asciiTheme="minorHAnsi" w:eastAsiaTheme="minorEastAsia" w:hAnsiTheme="minorHAnsi" w:cstheme="minorBidi"/>
          <w:noProof/>
          <w:sz w:val="22"/>
          <w:szCs w:val="22"/>
        </w:rPr>
      </w:pPr>
      <w:hyperlink w:anchor="_Toc136273082" w:history="1">
        <w:r w:rsidR="005A3E0D" w:rsidRPr="00891745">
          <w:rPr>
            <w:rStyle w:val="Hyperlink"/>
            <w:noProof/>
          </w:rPr>
          <w:t>Hình 3. 40 Kết quả mô phỏng điện áp ngõ vào u (V)</w:t>
        </w:r>
        <w:r w:rsidR="005A3E0D">
          <w:rPr>
            <w:noProof/>
            <w:webHidden/>
          </w:rPr>
          <w:tab/>
        </w:r>
        <w:r w:rsidR="005A3E0D">
          <w:rPr>
            <w:noProof/>
            <w:webHidden/>
          </w:rPr>
          <w:fldChar w:fldCharType="begin"/>
        </w:r>
        <w:r w:rsidR="005A3E0D">
          <w:rPr>
            <w:noProof/>
            <w:webHidden/>
          </w:rPr>
          <w:instrText xml:space="preserve"> PAGEREF _Toc136273082 \h </w:instrText>
        </w:r>
        <w:r w:rsidR="005A3E0D">
          <w:rPr>
            <w:noProof/>
            <w:webHidden/>
          </w:rPr>
        </w:r>
        <w:r w:rsidR="005A3E0D">
          <w:rPr>
            <w:noProof/>
            <w:webHidden/>
          </w:rPr>
          <w:fldChar w:fldCharType="separate"/>
        </w:r>
        <w:r w:rsidR="005A3E0D">
          <w:rPr>
            <w:noProof/>
            <w:webHidden/>
          </w:rPr>
          <w:t>26</w:t>
        </w:r>
        <w:r w:rsidR="005A3E0D">
          <w:rPr>
            <w:noProof/>
            <w:webHidden/>
          </w:rPr>
          <w:fldChar w:fldCharType="end"/>
        </w:r>
      </w:hyperlink>
    </w:p>
    <w:p w14:paraId="33DB859C" w14:textId="43AC492C" w:rsidR="00F16601" w:rsidRPr="00D43749" w:rsidRDefault="005A3E0D" w:rsidP="00923552">
      <w:pPr>
        <w:pStyle w:val="Caption"/>
        <w:rPr>
          <w:noProof/>
        </w:rPr>
      </w:pPr>
      <w:r>
        <w:fldChar w:fldCharType="end"/>
      </w:r>
      <w:r w:rsidR="00F16601" w:rsidRPr="00D43749">
        <w:t>Chương 4:</w:t>
      </w:r>
      <w:r w:rsidR="00F16601">
        <w:fldChar w:fldCharType="begin"/>
      </w:r>
      <w:r w:rsidR="00F16601" w:rsidRPr="00D43749">
        <w:instrText xml:space="preserve"> TOC \h \z \c "Hình 4." </w:instrText>
      </w:r>
      <w:r w:rsidR="00F16601">
        <w:fldChar w:fldCharType="separate"/>
      </w:r>
    </w:p>
    <w:p w14:paraId="07A1843F" w14:textId="6C62EACD" w:rsidR="00F16601" w:rsidRDefault="00C36AB8">
      <w:pPr>
        <w:pStyle w:val="TableofFigures"/>
        <w:tabs>
          <w:tab w:val="right" w:leader="dot" w:pos="9062"/>
        </w:tabs>
        <w:rPr>
          <w:rFonts w:asciiTheme="minorHAnsi" w:eastAsiaTheme="minorEastAsia" w:hAnsiTheme="minorHAnsi" w:cstheme="minorBidi"/>
          <w:noProof/>
          <w:sz w:val="22"/>
          <w:szCs w:val="22"/>
        </w:rPr>
      </w:pPr>
      <w:hyperlink w:anchor="_Toc136273479" w:history="1">
        <w:r w:rsidR="00F16601" w:rsidRPr="00247A09">
          <w:rPr>
            <w:rStyle w:val="Hyperlink"/>
            <w:noProof/>
          </w:rPr>
          <w:t>Hình 4. 1 Lưu đồ giải thuật di truyền</w:t>
        </w:r>
        <w:r w:rsidR="00F16601">
          <w:rPr>
            <w:noProof/>
            <w:webHidden/>
          </w:rPr>
          <w:tab/>
        </w:r>
        <w:r w:rsidR="00F16601">
          <w:rPr>
            <w:noProof/>
            <w:webHidden/>
          </w:rPr>
          <w:fldChar w:fldCharType="begin"/>
        </w:r>
        <w:r w:rsidR="00F16601">
          <w:rPr>
            <w:noProof/>
            <w:webHidden/>
          </w:rPr>
          <w:instrText xml:space="preserve"> PAGEREF _Toc136273479 \h </w:instrText>
        </w:r>
        <w:r w:rsidR="00F16601">
          <w:rPr>
            <w:noProof/>
            <w:webHidden/>
          </w:rPr>
        </w:r>
        <w:r w:rsidR="00F16601">
          <w:rPr>
            <w:noProof/>
            <w:webHidden/>
          </w:rPr>
          <w:fldChar w:fldCharType="separate"/>
        </w:r>
        <w:r w:rsidR="00F16601">
          <w:rPr>
            <w:noProof/>
            <w:webHidden/>
          </w:rPr>
          <w:t>28</w:t>
        </w:r>
        <w:r w:rsidR="00F16601">
          <w:rPr>
            <w:noProof/>
            <w:webHidden/>
          </w:rPr>
          <w:fldChar w:fldCharType="end"/>
        </w:r>
      </w:hyperlink>
    </w:p>
    <w:p w14:paraId="5A5B1ECE" w14:textId="2A47125B" w:rsidR="00F16601" w:rsidRDefault="00C36AB8">
      <w:pPr>
        <w:pStyle w:val="TableofFigures"/>
        <w:tabs>
          <w:tab w:val="right" w:leader="dot" w:pos="9062"/>
        </w:tabs>
        <w:rPr>
          <w:rFonts w:asciiTheme="minorHAnsi" w:eastAsiaTheme="minorEastAsia" w:hAnsiTheme="minorHAnsi" w:cstheme="minorBidi"/>
          <w:noProof/>
          <w:sz w:val="22"/>
          <w:szCs w:val="22"/>
        </w:rPr>
      </w:pPr>
      <w:hyperlink w:anchor="_Toc136273480" w:history="1">
        <w:r w:rsidR="00F16601" w:rsidRPr="00247A09">
          <w:rPr>
            <w:rStyle w:val="Hyperlink"/>
            <w:noProof/>
          </w:rPr>
          <w:t>Hình 4.2 Thông số Laptop</w:t>
        </w:r>
        <w:r w:rsidR="00F16601">
          <w:rPr>
            <w:noProof/>
            <w:webHidden/>
          </w:rPr>
          <w:tab/>
        </w:r>
        <w:r w:rsidR="00F16601">
          <w:rPr>
            <w:noProof/>
            <w:webHidden/>
          </w:rPr>
          <w:fldChar w:fldCharType="begin"/>
        </w:r>
        <w:r w:rsidR="00F16601">
          <w:rPr>
            <w:noProof/>
            <w:webHidden/>
          </w:rPr>
          <w:instrText xml:space="preserve"> PAGEREF _Toc136273480 \h </w:instrText>
        </w:r>
        <w:r w:rsidR="00F16601">
          <w:rPr>
            <w:noProof/>
            <w:webHidden/>
          </w:rPr>
        </w:r>
        <w:r w:rsidR="00F16601">
          <w:rPr>
            <w:noProof/>
            <w:webHidden/>
          </w:rPr>
          <w:fldChar w:fldCharType="separate"/>
        </w:r>
        <w:r w:rsidR="00F16601">
          <w:rPr>
            <w:noProof/>
            <w:webHidden/>
          </w:rPr>
          <w:t>32</w:t>
        </w:r>
        <w:r w:rsidR="00F16601">
          <w:rPr>
            <w:noProof/>
            <w:webHidden/>
          </w:rPr>
          <w:fldChar w:fldCharType="end"/>
        </w:r>
      </w:hyperlink>
    </w:p>
    <w:p w14:paraId="74B9AE55" w14:textId="16B07656" w:rsidR="00F16601" w:rsidRDefault="00C36AB8">
      <w:pPr>
        <w:pStyle w:val="TableofFigures"/>
        <w:tabs>
          <w:tab w:val="right" w:leader="dot" w:pos="9062"/>
        </w:tabs>
        <w:rPr>
          <w:rFonts w:asciiTheme="minorHAnsi" w:eastAsiaTheme="minorEastAsia" w:hAnsiTheme="minorHAnsi" w:cstheme="minorBidi"/>
          <w:noProof/>
          <w:sz w:val="22"/>
          <w:szCs w:val="22"/>
        </w:rPr>
      </w:pPr>
      <w:hyperlink w:anchor="_Toc136273481" w:history="1">
        <w:r w:rsidR="00F16601" w:rsidRPr="00247A09">
          <w:rPr>
            <w:rStyle w:val="Hyperlink"/>
            <w:noProof/>
          </w:rPr>
          <w:t>Hình 4.3 Chọn chế độ mô phỏng Fixed – Step và thời gian lấy mẫu 0.01</w:t>
        </w:r>
        <w:r w:rsidR="00F16601">
          <w:rPr>
            <w:noProof/>
            <w:webHidden/>
          </w:rPr>
          <w:tab/>
        </w:r>
        <w:r w:rsidR="00F16601">
          <w:rPr>
            <w:noProof/>
            <w:webHidden/>
          </w:rPr>
          <w:fldChar w:fldCharType="begin"/>
        </w:r>
        <w:r w:rsidR="00F16601">
          <w:rPr>
            <w:noProof/>
            <w:webHidden/>
          </w:rPr>
          <w:instrText xml:space="preserve"> PAGEREF _Toc136273481 \h </w:instrText>
        </w:r>
        <w:r w:rsidR="00F16601">
          <w:rPr>
            <w:noProof/>
            <w:webHidden/>
          </w:rPr>
        </w:r>
        <w:r w:rsidR="00F16601">
          <w:rPr>
            <w:noProof/>
            <w:webHidden/>
          </w:rPr>
          <w:fldChar w:fldCharType="separate"/>
        </w:r>
        <w:r w:rsidR="00F16601">
          <w:rPr>
            <w:noProof/>
            <w:webHidden/>
          </w:rPr>
          <w:t>32</w:t>
        </w:r>
        <w:r w:rsidR="00F16601">
          <w:rPr>
            <w:noProof/>
            <w:webHidden/>
          </w:rPr>
          <w:fldChar w:fldCharType="end"/>
        </w:r>
      </w:hyperlink>
    </w:p>
    <w:p w14:paraId="1261E97E" w14:textId="17939294" w:rsidR="00F16601" w:rsidRDefault="00C36AB8">
      <w:pPr>
        <w:pStyle w:val="TableofFigures"/>
        <w:tabs>
          <w:tab w:val="right" w:leader="dot" w:pos="9062"/>
        </w:tabs>
        <w:rPr>
          <w:rFonts w:asciiTheme="minorHAnsi" w:eastAsiaTheme="minorEastAsia" w:hAnsiTheme="minorHAnsi" w:cstheme="minorBidi"/>
          <w:noProof/>
          <w:sz w:val="22"/>
          <w:szCs w:val="22"/>
        </w:rPr>
      </w:pPr>
      <w:hyperlink w:anchor="_Toc136273482" w:history="1">
        <w:r w:rsidR="00F16601" w:rsidRPr="00247A09">
          <w:rPr>
            <w:rStyle w:val="Hyperlink"/>
            <w:noProof/>
          </w:rPr>
          <w:t>Hình 4.4 Chọn thời gian mô phỏng</w:t>
        </w:r>
        <w:r w:rsidR="00F16601">
          <w:rPr>
            <w:noProof/>
            <w:webHidden/>
          </w:rPr>
          <w:tab/>
        </w:r>
        <w:r w:rsidR="00F16601">
          <w:rPr>
            <w:noProof/>
            <w:webHidden/>
          </w:rPr>
          <w:fldChar w:fldCharType="begin"/>
        </w:r>
        <w:r w:rsidR="00F16601">
          <w:rPr>
            <w:noProof/>
            <w:webHidden/>
          </w:rPr>
          <w:instrText xml:space="preserve"> PAGEREF _Toc136273482 \h </w:instrText>
        </w:r>
        <w:r w:rsidR="00F16601">
          <w:rPr>
            <w:noProof/>
            <w:webHidden/>
          </w:rPr>
        </w:r>
        <w:r w:rsidR="00F16601">
          <w:rPr>
            <w:noProof/>
            <w:webHidden/>
          </w:rPr>
          <w:fldChar w:fldCharType="separate"/>
        </w:r>
        <w:r w:rsidR="00F16601">
          <w:rPr>
            <w:noProof/>
            <w:webHidden/>
          </w:rPr>
          <w:t>32</w:t>
        </w:r>
        <w:r w:rsidR="00F16601">
          <w:rPr>
            <w:noProof/>
            <w:webHidden/>
          </w:rPr>
          <w:fldChar w:fldCharType="end"/>
        </w:r>
      </w:hyperlink>
    </w:p>
    <w:p w14:paraId="51474EEE" w14:textId="3BB16413" w:rsidR="00F16601" w:rsidRDefault="00C36AB8">
      <w:pPr>
        <w:pStyle w:val="TableofFigures"/>
        <w:tabs>
          <w:tab w:val="right" w:leader="dot" w:pos="9062"/>
        </w:tabs>
        <w:rPr>
          <w:rFonts w:asciiTheme="minorHAnsi" w:eastAsiaTheme="minorEastAsia" w:hAnsiTheme="minorHAnsi" w:cstheme="minorBidi"/>
          <w:noProof/>
          <w:sz w:val="22"/>
          <w:szCs w:val="22"/>
        </w:rPr>
      </w:pPr>
      <w:hyperlink w:anchor="_Toc136273483" w:history="1">
        <w:r w:rsidR="00F16601" w:rsidRPr="00247A09">
          <w:rPr>
            <w:rStyle w:val="Hyperlink"/>
            <w:noProof/>
          </w:rPr>
          <w:t>Hình 4.5 Sự thay đổi hàm thích nghi qua các thế hệ</w:t>
        </w:r>
        <w:r w:rsidR="00F16601">
          <w:rPr>
            <w:noProof/>
            <w:webHidden/>
          </w:rPr>
          <w:tab/>
        </w:r>
        <w:r w:rsidR="00F16601">
          <w:rPr>
            <w:noProof/>
            <w:webHidden/>
          </w:rPr>
          <w:fldChar w:fldCharType="begin"/>
        </w:r>
        <w:r w:rsidR="00F16601">
          <w:rPr>
            <w:noProof/>
            <w:webHidden/>
          </w:rPr>
          <w:instrText xml:space="preserve"> PAGEREF _Toc136273483 \h </w:instrText>
        </w:r>
        <w:r w:rsidR="00F16601">
          <w:rPr>
            <w:noProof/>
            <w:webHidden/>
          </w:rPr>
        </w:r>
        <w:r w:rsidR="00F16601">
          <w:rPr>
            <w:noProof/>
            <w:webHidden/>
          </w:rPr>
          <w:fldChar w:fldCharType="separate"/>
        </w:r>
        <w:r w:rsidR="00F16601">
          <w:rPr>
            <w:noProof/>
            <w:webHidden/>
          </w:rPr>
          <w:t>33</w:t>
        </w:r>
        <w:r w:rsidR="00F16601">
          <w:rPr>
            <w:noProof/>
            <w:webHidden/>
          </w:rPr>
          <w:fldChar w:fldCharType="end"/>
        </w:r>
      </w:hyperlink>
    </w:p>
    <w:p w14:paraId="37ABD73B" w14:textId="6DE4DFDA" w:rsidR="00F16601" w:rsidRDefault="00C36AB8">
      <w:pPr>
        <w:pStyle w:val="TableofFigures"/>
        <w:tabs>
          <w:tab w:val="right" w:leader="dot" w:pos="9062"/>
        </w:tabs>
        <w:rPr>
          <w:rFonts w:asciiTheme="minorHAnsi" w:eastAsiaTheme="minorEastAsia" w:hAnsiTheme="minorHAnsi" w:cstheme="minorBidi"/>
          <w:noProof/>
          <w:sz w:val="22"/>
          <w:szCs w:val="22"/>
        </w:rPr>
      </w:pPr>
      <w:hyperlink w:anchor="_Toc136273484" w:history="1">
        <w:r w:rsidR="00F16601" w:rsidRPr="00247A09">
          <w:rPr>
            <w:rStyle w:val="Hyperlink"/>
            <w:noProof/>
          </w:rPr>
          <w:t>Hình 4.6 Chương trình GA dừng lại sau khi đạt số thế hệ tối đa</w:t>
        </w:r>
        <w:r w:rsidR="00F16601">
          <w:rPr>
            <w:noProof/>
            <w:webHidden/>
          </w:rPr>
          <w:tab/>
        </w:r>
        <w:r w:rsidR="00F16601">
          <w:rPr>
            <w:noProof/>
            <w:webHidden/>
          </w:rPr>
          <w:fldChar w:fldCharType="begin"/>
        </w:r>
        <w:r w:rsidR="00F16601">
          <w:rPr>
            <w:noProof/>
            <w:webHidden/>
          </w:rPr>
          <w:instrText xml:space="preserve"> PAGEREF _Toc136273484 \h </w:instrText>
        </w:r>
        <w:r w:rsidR="00F16601">
          <w:rPr>
            <w:noProof/>
            <w:webHidden/>
          </w:rPr>
        </w:r>
        <w:r w:rsidR="00F16601">
          <w:rPr>
            <w:noProof/>
            <w:webHidden/>
          </w:rPr>
          <w:fldChar w:fldCharType="separate"/>
        </w:r>
        <w:r w:rsidR="00F16601">
          <w:rPr>
            <w:noProof/>
            <w:webHidden/>
          </w:rPr>
          <w:t>33</w:t>
        </w:r>
        <w:r w:rsidR="00F16601">
          <w:rPr>
            <w:noProof/>
            <w:webHidden/>
          </w:rPr>
          <w:fldChar w:fldCharType="end"/>
        </w:r>
      </w:hyperlink>
    </w:p>
    <w:p w14:paraId="566CB2F2" w14:textId="08AC5CD7" w:rsidR="00F16601" w:rsidRDefault="00C36AB8">
      <w:pPr>
        <w:pStyle w:val="TableofFigures"/>
        <w:tabs>
          <w:tab w:val="right" w:leader="dot" w:pos="9062"/>
        </w:tabs>
        <w:rPr>
          <w:rFonts w:asciiTheme="minorHAnsi" w:eastAsiaTheme="minorEastAsia" w:hAnsiTheme="minorHAnsi" w:cstheme="minorBidi"/>
          <w:noProof/>
          <w:sz w:val="22"/>
          <w:szCs w:val="22"/>
        </w:rPr>
      </w:pPr>
      <w:hyperlink w:anchor="_Toc136273485" w:history="1">
        <w:r w:rsidR="00F16601" w:rsidRPr="00247A09">
          <w:rPr>
            <w:rStyle w:val="Hyperlink"/>
            <w:noProof/>
          </w:rPr>
          <w:t>Hình 4.7 Thông số cần tìm sau khi chạy GA</w:t>
        </w:r>
        <w:r w:rsidR="00F16601">
          <w:rPr>
            <w:noProof/>
            <w:webHidden/>
          </w:rPr>
          <w:tab/>
        </w:r>
        <w:r w:rsidR="00F16601">
          <w:rPr>
            <w:noProof/>
            <w:webHidden/>
          </w:rPr>
          <w:fldChar w:fldCharType="begin"/>
        </w:r>
        <w:r w:rsidR="00F16601">
          <w:rPr>
            <w:noProof/>
            <w:webHidden/>
          </w:rPr>
          <w:instrText xml:space="preserve"> PAGEREF _Toc136273485 \h </w:instrText>
        </w:r>
        <w:r w:rsidR="00F16601">
          <w:rPr>
            <w:noProof/>
            <w:webHidden/>
          </w:rPr>
        </w:r>
        <w:r w:rsidR="00F16601">
          <w:rPr>
            <w:noProof/>
            <w:webHidden/>
          </w:rPr>
          <w:fldChar w:fldCharType="separate"/>
        </w:r>
        <w:r w:rsidR="00F16601">
          <w:rPr>
            <w:noProof/>
            <w:webHidden/>
          </w:rPr>
          <w:t>34</w:t>
        </w:r>
        <w:r w:rsidR="00F16601">
          <w:rPr>
            <w:noProof/>
            <w:webHidden/>
          </w:rPr>
          <w:fldChar w:fldCharType="end"/>
        </w:r>
      </w:hyperlink>
    </w:p>
    <w:p w14:paraId="2319D6D1" w14:textId="1877818B" w:rsidR="00F16601" w:rsidRDefault="00C36AB8">
      <w:pPr>
        <w:pStyle w:val="TableofFigures"/>
        <w:tabs>
          <w:tab w:val="right" w:leader="dot" w:pos="9062"/>
        </w:tabs>
        <w:rPr>
          <w:rFonts w:asciiTheme="minorHAnsi" w:eastAsiaTheme="minorEastAsia" w:hAnsiTheme="minorHAnsi" w:cstheme="minorBidi"/>
          <w:noProof/>
          <w:sz w:val="22"/>
          <w:szCs w:val="22"/>
        </w:rPr>
      </w:pPr>
      <w:hyperlink w:anchor="_Toc136273486" w:history="1">
        <w:r w:rsidR="00F16601" w:rsidRPr="00247A09">
          <w:rPr>
            <w:rStyle w:val="Hyperlink"/>
            <w:noProof/>
          </w:rPr>
          <w:t>Hình 4.8 Kết quả mô phỏng hệ pendobot với thông số sau khi chạy GA</w:t>
        </w:r>
        <w:r w:rsidR="00F16601">
          <w:rPr>
            <w:noProof/>
            <w:webHidden/>
          </w:rPr>
          <w:tab/>
        </w:r>
        <w:r w:rsidR="00F16601">
          <w:rPr>
            <w:noProof/>
            <w:webHidden/>
          </w:rPr>
          <w:fldChar w:fldCharType="begin"/>
        </w:r>
        <w:r w:rsidR="00F16601">
          <w:rPr>
            <w:noProof/>
            <w:webHidden/>
          </w:rPr>
          <w:instrText xml:space="preserve"> PAGEREF _Toc136273486 \h </w:instrText>
        </w:r>
        <w:r w:rsidR="00F16601">
          <w:rPr>
            <w:noProof/>
            <w:webHidden/>
          </w:rPr>
        </w:r>
        <w:r w:rsidR="00F16601">
          <w:rPr>
            <w:noProof/>
            <w:webHidden/>
          </w:rPr>
          <w:fldChar w:fldCharType="separate"/>
        </w:r>
        <w:r w:rsidR="00F16601">
          <w:rPr>
            <w:noProof/>
            <w:webHidden/>
          </w:rPr>
          <w:t>35</w:t>
        </w:r>
        <w:r w:rsidR="00F16601">
          <w:rPr>
            <w:noProof/>
            <w:webHidden/>
          </w:rPr>
          <w:fldChar w:fldCharType="end"/>
        </w:r>
      </w:hyperlink>
    </w:p>
    <w:p w14:paraId="51408277" w14:textId="43346429" w:rsidR="00110B45" w:rsidRDefault="00F16601" w:rsidP="00923552">
      <w:pPr>
        <w:pStyle w:val="Caption"/>
      </w:pPr>
      <w:r>
        <w:fldChar w:fldCharType="end"/>
      </w:r>
      <w:r w:rsidR="0058322E" w:rsidRPr="0058322E">
        <w:t>Chương 5:</w:t>
      </w:r>
    </w:p>
    <w:p w14:paraId="1188922E" w14:textId="706D8C40" w:rsidR="0058322E" w:rsidRDefault="0058322E">
      <w:pPr>
        <w:pStyle w:val="TableofFigures"/>
        <w:tabs>
          <w:tab w:val="right" w:leader="dot" w:pos="9062"/>
        </w:tabs>
        <w:rPr>
          <w:rFonts w:asciiTheme="minorHAnsi" w:eastAsiaTheme="minorEastAsia" w:hAnsiTheme="minorHAnsi" w:cstheme="minorBidi"/>
          <w:noProof/>
          <w:sz w:val="22"/>
          <w:szCs w:val="22"/>
        </w:rPr>
      </w:pPr>
      <w:r>
        <w:fldChar w:fldCharType="begin"/>
      </w:r>
      <w:r>
        <w:instrText xml:space="preserve"> TOC \h \z \c "Hình 5." </w:instrText>
      </w:r>
      <w:r>
        <w:fldChar w:fldCharType="separate"/>
      </w:r>
      <w:hyperlink w:anchor="_Toc136275007" w:history="1">
        <w:r w:rsidRPr="009C511E">
          <w:rPr>
            <w:rStyle w:val="Hyperlink"/>
            <w:noProof/>
          </w:rPr>
          <w:t>Hình 5. 1 Lưu đồ giải thuật quá trình xây dựng mạng thần kinh nhân tạo</w:t>
        </w:r>
        <w:r>
          <w:rPr>
            <w:noProof/>
            <w:webHidden/>
          </w:rPr>
          <w:tab/>
        </w:r>
        <w:r>
          <w:rPr>
            <w:noProof/>
            <w:webHidden/>
          </w:rPr>
          <w:fldChar w:fldCharType="begin"/>
        </w:r>
        <w:r>
          <w:rPr>
            <w:noProof/>
            <w:webHidden/>
          </w:rPr>
          <w:instrText xml:space="preserve"> PAGEREF _Toc136275007 \h </w:instrText>
        </w:r>
        <w:r>
          <w:rPr>
            <w:noProof/>
            <w:webHidden/>
          </w:rPr>
        </w:r>
        <w:r>
          <w:rPr>
            <w:noProof/>
            <w:webHidden/>
          </w:rPr>
          <w:fldChar w:fldCharType="separate"/>
        </w:r>
        <w:r>
          <w:rPr>
            <w:noProof/>
            <w:webHidden/>
          </w:rPr>
          <w:t>36</w:t>
        </w:r>
        <w:r>
          <w:rPr>
            <w:noProof/>
            <w:webHidden/>
          </w:rPr>
          <w:fldChar w:fldCharType="end"/>
        </w:r>
      </w:hyperlink>
    </w:p>
    <w:p w14:paraId="3F5CBB4A" w14:textId="54F4FCA3" w:rsidR="0058322E" w:rsidRDefault="00C36AB8">
      <w:pPr>
        <w:pStyle w:val="TableofFigures"/>
        <w:tabs>
          <w:tab w:val="right" w:leader="dot" w:pos="9062"/>
        </w:tabs>
        <w:rPr>
          <w:rFonts w:asciiTheme="minorHAnsi" w:eastAsiaTheme="minorEastAsia" w:hAnsiTheme="minorHAnsi" w:cstheme="minorBidi"/>
          <w:noProof/>
          <w:sz w:val="22"/>
          <w:szCs w:val="22"/>
        </w:rPr>
      </w:pPr>
      <w:hyperlink w:anchor="_Toc136275008" w:history="1">
        <w:r w:rsidR="0058322E" w:rsidRPr="009C511E">
          <w:rPr>
            <w:rStyle w:val="Hyperlink"/>
            <w:noProof/>
          </w:rPr>
          <w:t>Hình 5. 2 Hệ thống Pendubot với bộ điều khiển PID</w:t>
        </w:r>
        <w:r w:rsidR="0058322E">
          <w:rPr>
            <w:noProof/>
            <w:webHidden/>
          </w:rPr>
          <w:tab/>
        </w:r>
        <w:r w:rsidR="0058322E">
          <w:rPr>
            <w:noProof/>
            <w:webHidden/>
          </w:rPr>
          <w:fldChar w:fldCharType="begin"/>
        </w:r>
        <w:r w:rsidR="0058322E">
          <w:rPr>
            <w:noProof/>
            <w:webHidden/>
          </w:rPr>
          <w:instrText xml:space="preserve"> PAGEREF _Toc136275008 \h </w:instrText>
        </w:r>
        <w:r w:rsidR="0058322E">
          <w:rPr>
            <w:noProof/>
            <w:webHidden/>
          </w:rPr>
        </w:r>
        <w:r w:rsidR="0058322E">
          <w:rPr>
            <w:noProof/>
            <w:webHidden/>
          </w:rPr>
          <w:fldChar w:fldCharType="separate"/>
        </w:r>
        <w:r w:rsidR="0058322E">
          <w:rPr>
            <w:noProof/>
            <w:webHidden/>
          </w:rPr>
          <w:t>37</w:t>
        </w:r>
        <w:r w:rsidR="0058322E">
          <w:rPr>
            <w:noProof/>
            <w:webHidden/>
          </w:rPr>
          <w:fldChar w:fldCharType="end"/>
        </w:r>
      </w:hyperlink>
    </w:p>
    <w:p w14:paraId="6389D1C9" w14:textId="546818E4" w:rsidR="0058322E" w:rsidRDefault="00C36AB8">
      <w:pPr>
        <w:pStyle w:val="TableofFigures"/>
        <w:tabs>
          <w:tab w:val="right" w:leader="dot" w:pos="9062"/>
        </w:tabs>
        <w:rPr>
          <w:rFonts w:asciiTheme="minorHAnsi" w:eastAsiaTheme="minorEastAsia" w:hAnsiTheme="minorHAnsi" w:cstheme="minorBidi"/>
          <w:noProof/>
          <w:sz w:val="22"/>
          <w:szCs w:val="22"/>
        </w:rPr>
      </w:pPr>
      <w:hyperlink w:anchor="_Toc136275009" w:history="1">
        <w:r w:rsidR="0058322E" w:rsidRPr="009C511E">
          <w:rPr>
            <w:rStyle w:val="Hyperlink"/>
            <w:noProof/>
          </w:rPr>
          <w:t>Hình 5. 3 Thu thập dữ liệu cho 2 khối PID</w:t>
        </w:r>
        <w:r w:rsidR="0058322E">
          <w:rPr>
            <w:noProof/>
            <w:webHidden/>
          </w:rPr>
          <w:tab/>
        </w:r>
        <w:r w:rsidR="0058322E">
          <w:rPr>
            <w:noProof/>
            <w:webHidden/>
          </w:rPr>
          <w:fldChar w:fldCharType="begin"/>
        </w:r>
        <w:r w:rsidR="0058322E">
          <w:rPr>
            <w:noProof/>
            <w:webHidden/>
          </w:rPr>
          <w:instrText xml:space="preserve"> PAGEREF _Toc136275009 \h </w:instrText>
        </w:r>
        <w:r w:rsidR="0058322E">
          <w:rPr>
            <w:noProof/>
            <w:webHidden/>
          </w:rPr>
        </w:r>
        <w:r w:rsidR="0058322E">
          <w:rPr>
            <w:noProof/>
            <w:webHidden/>
          </w:rPr>
          <w:fldChar w:fldCharType="separate"/>
        </w:r>
        <w:r w:rsidR="0058322E">
          <w:rPr>
            <w:noProof/>
            <w:webHidden/>
          </w:rPr>
          <w:t>38</w:t>
        </w:r>
        <w:r w:rsidR="0058322E">
          <w:rPr>
            <w:noProof/>
            <w:webHidden/>
          </w:rPr>
          <w:fldChar w:fldCharType="end"/>
        </w:r>
      </w:hyperlink>
    </w:p>
    <w:p w14:paraId="3941E5EF" w14:textId="614CE141" w:rsidR="0058322E" w:rsidRDefault="00C36AB8">
      <w:pPr>
        <w:pStyle w:val="TableofFigures"/>
        <w:tabs>
          <w:tab w:val="right" w:leader="dot" w:pos="9062"/>
        </w:tabs>
        <w:rPr>
          <w:rFonts w:asciiTheme="minorHAnsi" w:eastAsiaTheme="minorEastAsia" w:hAnsiTheme="minorHAnsi" w:cstheme="minorBidi"/>
          <w:noProof/>
          <w:sz w:val="22"/>
          <w:szCs w:val="22"/>
        </w:rPr>
      </w:pPr>
      <w:hyperlink w:anchor="_Toc136275010" w:history="1">
        <w:r w:rsidR="0058322E" w:rsidRPr="009C511E">
          <w:rPr>
            <w:rStyle w:val="Hyperlink"/>
            <w:noProof/>
          </w:rPr>
          <w:t>Hình 5. 4 Khối Random Number 1</w:t>
        </w:r>
        <w:r w:rsidR="0058322E">
          <w:rPr>
            <w:noProof/>
            <w:webHidden/>
          </w:rPr>
          <w:tab/>
        </w:r>
        <w:r w:rsidR="0058322E">
          <w:rPr>
            <w:noProof/>
            <w:webHidden/>
          </w:rPr>
          <w:fldChar w:fldCharType="begin"/>
        </w:r>
        <w:r w:rsidR="0058322E">
          <w:rPr>
            <w:noProof/>
            <w:webHidden/>
          </w:rPr>
          <w:instrText xml:space="preserve"> PAGEREF _Toc136275010 \h </w:instrText>
        </w:r>
        <w:r w:rsidR="0058322E">
          <w:rPr>
            <w:noProof/>
            <w:webHidden/>
          </w:rPr>
        </w:r>
        <w:r w:rsidR="0058322E">
          <w:rPr>
            <w:noProof/>
            <w:webHidden/>
          </w:rPr>
          <w:fldChar w:fldCharType="separate"/>
        </w:r>
        <w:r w:rsidR="0058322E">
          <w:rPr>
            <w:noProof/>
            <w:webHidden/>
          </w:rPr>
          <w:t>38</w:t>
        </w:r>
        <w:r w:rsidR="0058322E">
          <w:rPr>
            <w:noProof/>
            <w:webHidden/>
          </w:rPr>
          <w:fldChar w:fldCharType="end"/>
        </w:r>
      </w:hyperlink>
    </w:p>
    <w:p w14:paraId="301EDA77" w14:textId="295A5EAF" w:rsidR="0058322E" w:rsidRDefault="00C36AB8">
      <w:pPr>
        <w:pStyle w:val="TableofFigures"/>
        <w:tabs>
          <w:tab w:val="right" w:leader="dot" w:pos="9062"/>
        </w:tabs>
        <w:rPr>
          <w:rFonts w:asciiTheme="minorHAnsi" w:eastAsiaTheme="minorEastAsia" w:hAnsiTheme="minorHAnsi" w:cstheme="minorBidi"/>
          <w:noProof/>
          <w:sz w:val="22"/>
          <w:szCs w:val="22"/>
        </w:rPr>
      </w:pPr>
      <w:hyperlink w:anchor="_Toc136275011" w:history="1">
        <w:r w:rsidR="0058322E" w:rsidRPr="009C511E">
          <w:rPr>
            <w:rStyle w:val="Hyperlink"/>
            <w:noProof/>
          </w:rPr>
          <w:t>Hình 5. 5 Khối Saturation 1</w:t>
        </w:r>
        <w:r w:rsidR="0058322E">
          <w:rPr>
            <w:noProof/>
            <w:webHidden/>
          </w:rPr>
          <w:tab/>
        </w:r>
        <w:r w:rsidR="0058322E">
          <w:rPr>
            <w:noProof/>
            <w:webHidden/>
          </w:rPr>
          <w:fldChar w:fldCharType="begin"/>
        </w:r>
        <w:r w:rsidR="0058322E">
          <w:rPr>
            <w:noProof/>
            <w:webHidden/>
          </w:rPr>
          <w:instrText xml:space="preserve"> PAGEREF _Toc136275011 \h </w:instrText>
        </w:r>
        <w:r w:rsidR="0058322E">
          <w:rPr>
            <w:noProof/>
            <w:webHidden/>
          </w:rPr>
        </w:r>
        <w:r w:rsidR="0058322E">
          <w:rPr>
            <w:noProof/>
            <w:webHidden/>
          </w:rPr>
          <w:fldChar w:fldCharType="separate"/>
        </w:r>
        <w:r w:rsidR="0058322E">
          <w:rPr>
            <w:noProof/>
            <w:webHidden/>
          </w:rPr>
          <w:t>39</w:t>
        </w:r>
        <w:r w:rsidR="0058322E">
          <w:rPr>
            <w:noProof/>
            <w:webHidden/>
          </w:rPr>
          <w:fldChar w:fldCharType="end"/>
        </w:r>
      </w:hyperlink>
    </w:p>
    <w:p w14:paraId="2AAFDC80" w14:textId="65F6C4EE" w:rsidR="0058322E" w:rsidRDefault="00C36AB8">
      <w:pPr>
        <w:pStyle w:val="TableofFigures"/>
        <w:tabs>
          <w:tab w:val="right" w:leader="dot" w:pos="9062"/>
        </w:tabs>
        <w:rPr>
          <w:rFonts w:asciiTheme="minorHAnsi" w:eastAsiaTheme="minorEastAsia" w:hAnsiTheme="minorHAnsi" w:cstheme="minorBidi"/>
          <w:noProof/>
          <w:sz w:val="22"/>
          <w:szCs w:val="22"/>
        </w:rPr>
      </w:pPr>
      <w:hyperlink w:anchor="_Toc136275012" w:history="1">
        <w:r w:rsidR="0058322E" w:rsidRPr="009C511E">
          <w:rPr>
            <w:rStyle w:val="Hyperlink"/>
            <w:noProof/>
          </w:rPr>
          <w:t>Hình 5. 6 Khối Random Number 2</w:t>
        </w:r>
        <w:r w:rsidR="0058322E">
          <w:rPr>
            <w:noProof/>
            <w:webHidden/>
          </w:rPr>
          <w:tab/>
        </w:r>
        <w:r w:rsidR="0058322E">
          <w:rPr>
            <w:noProof/>
            <w:webHidden/>
          </w:rPr>
          <w:fldChar w:fldCharType="begin"/>
        </w:r>
        <w:r w:rsidR="0058322E">
          <w:rPr>
            <w:noProof/>
            <w:webHidden/>
          </w:rPr>
          <w:instrText xml:space="preserve"> PAGEREF _Toc136275012 \h </w:instrText>
        </w:r>
        <w:r w:rsidR="0058322E">
          <w:rPr>
            <w:noProof/>
            <w:webHidden/>
          </w:rPr>
        </w:r>
        <w:r w:rsidR="0058322E">
          <w:rPr>
            <w:noProof/>
            <w:webHidden/>
          </w:rPr>
          <w:fldChar w:fldCharType="separate"/>
        </w:r>
        <w:r w:rsidR="0058322E">
          <w:rPr>
            <w:noProof/>
            <w:webHidden/>
          </w:rPr>
          <w:t>39</w:t>
        </w:r>
        <w:r w:rsidR="0058322E">
          <w:rPr>
            <w:noProof/>
            <w:webHidden/>
          </w:rPr>
          <w:fldChar w:fldCharType="end"/>
        </w:r>
      </w:hyperlink>
    </w:p>
    <w:p w14:paraId="37AAE91A" w14:textId="40D38682" w:rsidR="0058322E" w:rsidRDefault="00C36AB8">
      <w:pPr>
        <w:pStyle w:val="TableofFigures"/>
        <w:tabs>
          <w:tab w:val="right" w:leader="dot" w:pos="9062"/>
        </w:tabs>
        <w:rPr>
          <w:rFonts w:asciiTheme="minorHAnsi" w:eastAsiaTheme="minorEastAsia" w:hAnsiTheme="minorHAnsi" w:cstheme="minorBidi"/>
          <w:noProof/>
          <w:sz w:val="22"/>
          <w:szCs w:val="22"/>
        </w:rPr>
      </w:pPr>
      <w:hyperlink w:anchor="_Toc136275013" w:history="1">
        <w:r w:rsidR="0058322E" w:rsidRPr="009C511E">
          <w:rPr>
            <w:rStyle w:val="Hyperlink"/>
            <w:noProof/>
          </w:rPr>
          <w:t>Hình 5. 7 Khối Saturation 2</w:t>
        </w:r>
        <w:r w:rsidR="0058322E">
          <w:rPr>
            <w:noProof/>
            <w:webHidden/>
          </w:rPr>
          <w:tab/>
        </w:r>
        <w:r w:rsidR="0058322E">
          <w:rPr>
            <w:noProof/>
            <w:webHidden/>
          </w:rPr>
          <w:fldChar w:fldCharType="begin"/>
        </w:r>
        <w:r w:rsidR="0058322E">
          <w:rPr>
            <w:noProof/>
            <w:webHidden/>
          </w:rPr>
          <w:instrText xml:space="preserve"> PAGEREF _Toc136275013 \h </w:instrText>
        </w:r>
        <w:r w:rsidR="0058322E">
          <w:rPr>
            <w:noProof/>
            <w:webHidden/>
          </w:rPr>
        </w:r>
        <w:r w:rsidR="0058322E">
          <w:rPr>
            <w:noProof/>
            <w:webHidden/>
          </w:rPr>
          <w:fldChar w:fldCharType="separate"/>
        </w:r>
        <w:r w:rsidR="0058322E">
          <w:rPr>
            <w:noProof/>
            <w:webHidden/>
          </w:rPr>
          <w:t>40</w:t>
        </w:r>
        <w:r w:rsidR="0058322E">
          <w:rPr>
            <w:noProof/>
            <w:webHidden/>
          </w:rPr>
          <w:fldChar w:fldCharType="end"/>
        </w:r>
      </w:hyperlink>
    </w:p>
    <w:p w14:paraId="32BD52AD" w14:textId="053ABA0B" w:rsidR="0058322E" w:rsidRDefault="00C36AB8">
      <w:pPr>
        <w:pStyle w:val="TableofFigures"/>
        <w:tabs>
          <w:tab w:val="right" w:leader="dot" w:pos="9062"/>
        </w:tabs>
        <w:rPr>
          <w:rFonts w:asciiTheme="minorHAnsi" w:eastAsiaTheme="minorEastAsia" w:hAnsiTheme="minorHAnsi" w:cstheme="minorBidi"/>
          <w:noProof/>
          <w:sz w:val="22"/>
          <w:szCs w:val="22"/>
        </w:rPr>
      </w:pPr>
      <w:hyperlink w:anchor="_Toc136275014" w:history="1">
        <w:r w:rsidR="0058322E" w:rsidRPr="009C511E">
          <w:rPr>
            <w:rStyle w:val="Hyperlink"/>
            <w:noProof/>
          </w:rPr>
          <w:t>Hình 5. 8 Hàm S lưỡng cực</w:t>
        </w:r>
        <w:r w:rsidR="0058322E">
          <w:rPr>
            <w:noProof/>
            <w:webHidden/>
          </w:rPr>
          <w:tab/>
        </w:r>
        <w:r w:rsidR="0058322E">
          <w:rPr>
            <w:noProof/>
            <w:webHidden/>
          </w:rPr>
          <w:fldChar w:fldCharType="begin"/>
        </w:r>
        <w:r w:rsidR="0058322E">
          <w:rPr>
            <w:noProof/>
            <w:webHidden/>
          </w:rPr>
          <w:instrText xml:space="preserve"> PAGEREF _Toc136275014 \h </w:instrText>
        </w:r>
        <w:r w:rsidR="0058322E">
          <w:rPr>
            <w:noProof/>
            <w:webHidden/>
          </w:rPr>
        </w:r>
        <w:r w:rsidR="0058322E">
          <w:rPr>
            <w:noProof/>
            <w:webHidden/>
          </w:rPr>
          <w:fldChar w:fldCharType="separate"/>
        </w:r>
        <w:r w:rsidR="0058322E">
          <w:rPr>
            <w:noProof/>
            <w:webHidden/>
          </w:rPr>
          <w:t>41</w:t>
        </w:r>
        <w:r w:rsidR="0058322E">
          <w:rPr>
            <w:noProof/>
            <w:webHidden/>
          </w:rPr>
          <w:fldChar w:fldCharType="end"/>
        </w:r>
      </w:hyperlink>
    </w:p>
    <w:p w14:paraId="24199496" w14:textId="05F7F5E6" w:rsidR="0058322E" w:rsidRDefault="00C36AB8">
      <w:pPr>
        <w:pStyle w:val="TableofFigures"/>
        <w:tabs>
          <w:tab w:val="right" w:leader="dot" w:pos="9062"/>
        </w:tabs>
        <w:rPr>
          <w:rFonts w:asciiTheme="minorHAnsi" w:eastAsiaTheme="minorEastAsia" w:hAnsiTheme="minorHAnsi" w:cstheme="minorBidi"/>
          <w:noProof/>
          <w:sz w:val="22"/>
          <w:szCs w:val="22"/>
        </w:rPr>
      </w:pPr>
      <w:hyperlink w:anchor="_Toc136275015" w:history="1">
        <w:r w:rsidR="0058322E" w:rsidRPr="009C511E">
          <w:rPr>
            <w:rStyle w:val="Hyperlink"/>
            <w:noProof/>
          </w:rPr>
          <w:t>Hình 5. 9 Hàm tuyến tính</w:t>
        </w:r>
        <w:r w:rsidR="0058322E">
          <w:rPr>
            <w:noProof/>
            <w:webHidden/>
          </w:rPr>
          <w:tab/>
        </w:r>
        <w:r w:rsidR="0058322E">
          <w:rPr>
            <w:noProof/>
            <w:webHidden/>
          </w:rPr>
          <w:fldChar w:fldCharType="begin"/>
        </w:r>
        <w:r w:rsidR="0058322E">
          <w:rPr>
            <w:noProof/>
            <w:webHidden/>
          </w:rPr>
          <w:instrText xml:space="preserve"> PAGEREF _Toc136275015 \h </w:instrText>
        </w:r>
        <w:r w:rsidR="0058322E">
          <w:rPr>
            <w:noProof/>
            <w:webHidden/>
          </w:rPr>
        </w:r>
        <w:r w:rsidR="0058322E">
          <w:rPr>
            <w:noProof/>
            <w:webHidden/>
          </w:rPr>
          <w:fldChar w:fldCharType="separate"/>
        </w:r>
        <w:r w:rsidR="0058322E">
          <w:rPr>
            <w:noProof/>
            <w:webHidden/>
          </w:rPr>
          <w:t>41</w:t>
        </w:r>
        <w:r w:rsidR="0058322E">
          <w:rPr>
            <w:noProof/>
            <w:webHidden/>
          </w:rPr>
          <w:fldChar w:fldCharType="end"/>
        </w:r>
      </w:hyperlink>
    </w:p>
    <w:p w14:paraId="0465FAE3" w14:textId="7D9CE431" w:rsidR="0058322E" w:rsidRDefault="00C36AB8">
      <w:pPr>
        <w:pStyle w:val="TableofFigures"/>
        <w:tabs>
          <w:tab w:val="right" w:leader="dot" w:pos="9062"/>
        </w:tabs>
        <w:rPr>
          <w:rFonts w:asciiTheme="minorHAnsi" w:eastAsiaTheme="minorEastAsia" w:hAnsiTheme="minorHAnsi" w:cstheme="minorBidi"/>
          <w:noProof/>
          <w:sz w:val="22"/>
          <w:szCs w:val="22"/>
        </w:rPr>
      </w:pPr>
      <w:hyperlink w:anchor="_Toc136275016" w:history="1">
        <w:r w:rsidR="0058322E" w:rsidRPr="009C511E">
          <w:rPr>
            <w:rStyle w:val="Hyperlink"/>
            <w:noProof/>
          </w:rPr>
          <w:t>Hình 5. 10 Cấu trúc mạng thần kinh nhân tạo</w:t>
        </w:r>
        <w:r w:rsidR="0058322E">
          <w:rPr>
            <w:noProof/>
            <w:webHidden/>
          </w:rPr>
          <w:tab/>
        </w:r>
        <w:r w:rsidR="0058322E">
          <w:rPr>
            <w:noProof/>
            <w:webHidden/>
          </w:rPr>
          <w:fldChar w:fldCharType="begin"/>
        </w:r>
        <w:r w:rsidR="0058322E">
          <w:rPr>
            <w:noProof/>
            <w:webHidden/>
          </w:rPr>
          <w:instrText xml:space="preserve"> PAGEREF _Toc136275016 \h </w:instrText>
        </w:r>
        <w:r w:rsidR="0058322E">
          <w:rPr>
            <w:noProof/>
            <w:webHidden/>
          </w:rPr>
        </w:r>
        <w:r w:rsidR="0058322E">
          <w:rPr>
            <w:noProof/>
            <w:webHidden/>
          </w:rPr>
          <w:fldChar w:fldCharType="separate"/>
        </w:r>
        <w:r w:rsidR="0058322E">
          <w:rPr>
            <w:noProof/>
            <w:webHidden/>
          </w:rPr>
          <w:t>41</w:t>
        </w:r>
        <w:r w:rsidR="0058322E">
          <w:rPr>
            <w:noProof/>
            <w:webHidden/>
          </w:rPr>
          <w:fldChar w:fldCharType="end"/>
        </w:r>
      </w:hyperlink>
    </w:p>
    <w:p w14:paraId="57569960" w14:textId="2C403A82" w:rsidR="0058322E" w:rsidRDefault="00C36AB8">
      <w:pPr>
        <w:pStyle w:val="TableofFigures"/>
        <w:tabs>
          <w:tab w:val="right" w:leader="dot" w:pos="9062"/>
        </w:tabs>
        <w:rPr>
          <w:rFonts w:asciiTheme="minorHAnsi" w:eastAsiaTheme="minorEastAsia" w:hAnsiTheme="minorHAnsi" w:cstheme="minorBidi"/>
          <w:noProof/>
          <w:sz w:val="22"/>
          <w:szCs w:val="22"/>
        </w:rPr>
      </w:pPr>
      <w:hyperlink w:anchor="_Toc136275017" w:history="1">
        <w:r w:rsidR="0058322E" w:rsidRPr="009C511E">
          <w:rPr>
            <w:rStyle w:val="Hyperlink"/>
            <w:noProof/>
          </w:rPr>
          <w:t>Hình 5. 11 Thông số Laptop</w:t>
        </w:r>
        <w:r w:rsidR="0058322E">
          <w:rPr>
            <w:noProof/>
            <w:webHidden/>
          </w:rPr>
          <w:tab/>
        </w:r>
        <w:r w:rsidR="0058322E">
          <w:rPr>
            <w:noProof/>
            <w:webHidden/>
          </w:rPr>
          <w:fldChar w:fldCharType="begin"/>
        </w:r>
        <w:r w:rsidR="0058322E">
          <w:rPr>
            <w:noProof/>
            <w:webHidden/>
          </w:rPr>
          <w:instrText xml:space="preserve"> PAGEREF _Toc136275017 \h </w:instrText>
        </w:r>
        <w:r w:rsidR="0058322E">
          <w:rPr>
            <w:noProof/>
            <w:webHidden/>
          </w:rPr>
        </w:r>
        <w:r w:rsidR="0058322E">
          <w:rPr>
            <w:noProof/>
            <w:webHidden/>
          </w:rPr>
          <w:fldChar w:fldCharType="separate"/>
        </w:r>
        <w:r w:rsidR="0058322E">
          <w:rPr>
            <w:noProof/>
            <w:webHidden/>
          </w:rPr>
          <w:t>43</w:t>
        </w:r>
        <w:r w:rsidR="0058322E">
          <w:rPr>
            <w:noProof/>
            <w:webHidden/>
          </w:rPr>
          <w:fldChar w:fldCharType="end"/>
        </w:r>
      </w:hyperlink>
    </w:p>
    <w:p w14:paraId="3046D995" w14:textId="34CC65BD" w:rsidR="0058322E" w:rsidRDefault="00C36AB8">
      <w:pPr>
        <w:pStyle w:val="TableofFigures"/>
        <w:tabs>
          <w:tab w:val="right" w:leader="dot" w:pos="9062"/>
        </w:tabs>
        <w:rPr>
          <w:rFonts w:asciiTheme="minorHAnsi" w:eastAsiaTheme="minorEastAsia" w:hAnsiTheme="minorHAnsi" w:cstheme="minorBidi"/>
          <w:noProof/>
          <w:sz w:val="22"/>
          <w:szCs w:val="22"/>
        </w:rPr>
      </w:pPr>
      <w:hyperlink w:anchor="_Toc136275018" w:history="1">
        <w:r w:rsidR="0058322E" w:rsidRPr="009C511E">
          <w:rPr>
            <w:rStyle w:val="Hyperlink"/>
            <w:noProof/>
          </w:rPr>
          <w:t>Hình 5. 12 Chọn chế độ mô phỏng Fixed – Step và thời gian lấy mẫu 0.01</w:t>
        </w:r>
        <w:r w:rsidR="0058322E">
          <w:rPr>
            <w:noProof/>
            <w:webHidden/>
          </w:rPr>
          <w:tab/>
        </w:r>
        <w:r w:rsidR="0058322E">
          <w:rPr>
            <w:noProof/>
            <w:webHidden/>
          </w:rPr>
          <w:fldChar w:fldCharType="begin"/>
        </w:r>
        <w:r w:rsidR="0058322E">
          <w:rPr>
            <w:noProof/>
            <w:webHidden/>
          </w:rPr>
          <w:instrText xml:space="preserve"> PAGEREF _Toc136275018 \h </w:instrText>
        </w:r>
        <w:r w:rsidR="0058322E">
          <w:rPr>
            <w:noProof/>
            <w:webHidden/>
          </w:rPr>
        </w:r>
        <w:r w:rsidR="0058322E">
          <w:rPr>
            <w:noProof/>
            <w:webHidden/>
          </w:rPr>
          <w:fldChar w:fldCharType="separate"/>
        </w:r>
        <w:r w:rsidR="0058322E">
          <w:rPr>
            <w:noProof/>
            <w:webHidden/>
          </w:rPr>
          <w:t>43</w:t>
        </w:r>
        <w:r w:rsidR="0058322E">
          <w:rPr>
            <w:noProof/>
            <w:webHidden/>
          </w:rPr>
          <w:fldChar w:fldCharType="end"/>
        </w:r>
      </w:hyperlink>
    </w:p>
    <w:p w14:paraId="2915FD93" w14:textId="6FBAD6FA" w:rsidR="0058322E" w:rsidRDefault="00C36AB8">
      <w:pPr>
        <w:pStyle w:val="TableofFigures"/>
        <w:tabs>
          <w:tab w:val="right" w:leader="dot" w:pos="9062"/>
        </w:tabs>
        <w:rPr>
          <w:rFonts w:asciiTheme="minorHAnsi" w:eastAsiaTheme="minorEastAsia" w:hAnsiTheme="minorHAnsi" w:cstheme="minorBidi"/>
          <w:noProof/>
          <w:sz w:val="22"/>
          <w:szCs w:val="22"/>
        </w:rPr>
      </w:pPr>
      <w:hyperlink w:anchor="_Toc136275019" w:history="1">
        <w:r w:rsidR="0058322E" w:rsidRPr="009C511E">
          <w:rPr>
            <w:rStyle w:val="Hyperlink"/>
            <w:noProof/>
          </w:rPr>
          <w:t>Hình 5. 13 Chọn thời gian mô phỏng</w:t>
        </w:r>
        <w:r w:rsidR="0058322E">
          <w:rPr>
            <w:noProof/>
            <w:webHidden/>
          </w:rPr>
          <w:tab/>
        </w:r>
        <w:r w:rsidR="0058322E">
          <w:rPr>
            <w:noProof/>
            <w:webHidden/>
          </w:rPr>
          <w:fldChar w:fldCharType="begin"/>
        </w:r>
        <w:r w:rsidR="0058322E">
          <w:rPr>
            <w:noProof/>
            <w:webHidden/>
          </w:rPr>
          <w:instrText xml:space="preserve"> PAGEREF _Toc136275019 \h </w:instrText>
        </w:r>
        <w:r w:rsidR="0058322E">
          <w:rPr>
            <w:noProof/>
            <w:webHidden/>
          </w:rPr>
        </w:r>
        <w:r w:rsidR="0058322E">
          <w:rPr>
            <w:noProof/>
            <w:webHidden/>
          </w:rPr>
          <w:fldChar w:fldCharType="separate"/>
        </w:r>
        <w:r w:rsidR="0058322E">
          <w:rPr>
            <w:noProof/>
            <w:webHidden/>
          </w:rPr>
          <w:t>43</w:t>
        </w:r>
        <w:r w:rsidR="0058322E">
          <w:rPr>
            <w:noProof/>
            <w:webHidden/>
          </w:rPr>
          <w:fldChar w:fldCharType="end"/>
        </w:r>
      </w:hyperlink>
    </w:p>
    <w:p w14:paraId="4BADBF14" w14:textId="42718A87" w:rsidR="0058322E" w:rsidRDefault="00C36AB8">
      <w:pPr>
        <w:pStyle w:val="TableofFigures"/>
        <w:tabs>
          <w:tab w:val="right" w:leader="dot" w:pos="9062"/>
        </w:tabs>
        <w:rPr>
          <w:rFonts w:asciiTheme="minorHAnsi" w:eastAsiaTheme="minorEastAsia" w:hAnsiTheme="minorHAnsi" w:cstheme="minorBidi"/>
          <w:noProof/>
          <w:sz w:val="22"/>
          <w:szCs w:val="22"/>
        </w:rPr>
      </w:pPr>
      <w:hyperlink w:anchor="_Toc136275020" w:history="1">
        <w:r w:rsidR="0058322E" w:rsidRPr="009C511E">
          <w:rPr>
            <w:rStyle w:val="Hyperlink"/>
            <w:noProof/>
          </w:rPr>
          <w:t>Hình 5. 14 Giao diện thể hiện các thông số của mạng thần kinh</w:t>
        </w:r>
        <w:r w:rsidR="0058322E">
          <w:rPr>
            <w:noProof/>
            <w:webHidden/>
          </w:rPr>
          <w:tab/>
        </w:r>
        <w:r w:rsidR="0058322E">
          <w:rPr>
            <w:noProof/>
            <w:webHidden/>
          </w:rPr>
          <w:fldChar w:fldCharType="begin"/>
        </w:r>
        <w:r w:rsidR="0058322E">
          <w:rPr>
            <w:noProof/>
            <w:webHidden/>
          </w:rPr>
          <w:instrText xml:space="preserve"> PAGEREF _Toc136275020 \h </w:instrText>
        </w:r>
        <w:r w:rsidR="0058322E">
          <w:rPr>
            <w:noProof/>
            <w:webHidden/>
          </w:rPr>
        </w:r>
        <w:r w:rsidR="0058322E">
          <w:rPr>
            <w:noProof/>
            <w:webHidden/>
          </w:rPr>
          <w:fldChar w:fldCharType="separate"/>
        </w:r>
        <w:r w:rsidR="0058322E">
          <w:rPr>
            <w:noProof/>
            <w:webHidden/>
          </w:rPr>
          <w:t>44</w:t>
        </w:r>
        <w:r w:rsidR="0058322E">
          <w:rPr>
            <w:noProof/>
            <w:webHidden/>
          </w:rPr>
          <w:fldChar w:fldCharType="end"/>
        </w:r>
      </w:hyperlink>
    </w:p>
    <w:p w14:paraId="63883177" w14:textId="427B271B" w:rsidR="0058322E" w:rsidRDefault="00C36AB8">
      <w:pPr>
        <w:pStyle w:val="TableofFigures"/>
        <w:tabs>
          <w:tab w:val="right" w:leader="dot" w:pos="9062"/>
        </w:tabs>
        <w:rPr>
          <w:rFonts w:asciiTheme="minorHAnsi" w:eastAsiaTheme="minorEastAsia" w:hAnsiTheme="minorHAnsi" w:cstheme="minorBidi"/>
          <w:noProof/>
          <w:sz w:val="22"/>
          <w:szCs w:val="22"/>
        </w:rPr>
      </w:pPr>
      <w:hyperlink w:anchor="_Toc136275021" w:history="1">
        <w:r w:rsidR="0058322E" w:rsidRPr="009C511E">
          <w:rPr>
            <w:rStyle w:val="Hyperlink"/>
            <w:noProof/>
          </w:rPr>
          <w:t>Hình 5. 15 Khối nơ-ron sau khi được huấn luyện</w:t>
        </w:r>
        <w:r w:rsidR="0058322E">
          <w:rPr>
            <w:noProof/>
            <w:webHidden/>
          </w:rPr>
          <w:tab/>
        </w:r>
        <w:r w:rsidR="0058322E">
          <w:rPr>
            <w:noProof/>
            <w:webHidden/>
          </w:rPr>
          <w:fldChar w:fldCharType="begin"/>
        </w:r>
        <w:r w:rsidR="0058322E">
          <w:rPr>
            <w:noProof/>
            <w:webHidden/>
          </w:rPr>
          <w:instrText xml:space="preserve"> PAGEREF _Toc136275021 \h </w:instrText>
        </w:r>
        <w:r w:rsidR="0058322E">
          <w:rPr>
            <w:noProof/>
            <w:webHidden/>
          </w:rPr>
        </w:r>
        <w:r w:rsidR="0058322E">
          <w:rPr>
            <w:noProof/>
            <w:webHidden/>
          </w:rPr>
          <w:fldChar w:fldCharType="separate"/>
        </w:r>
        <w:r w:rsidR="0058322E">
          <w:rPr>
            <w:noProof/>
            <w:webHidden/>
          </w:rPr>
          <w:t>44</w:t>
        </w:r>
        <w:r w:rsidR="0058322E">
          <w:rPr>
            <w:noProof/>
            <w:webHidden/>
          </w:rPr>
          <w:fldChar w:fldCharType="end"/>
        </w:r>
      </w:hyperlink>
    </w:p>
    <w:p w14:paraId="7ADE7BD7" w14:textId="7F46B426" w:rsidR="0058322E" w:rsidRDefault="00C36AB8">
      <w:pPr>
        <w:pStyle w:val="TableofFigures"/>
        <w:tabs>
          <w:tab w:val="right" w:leader="dot" w:pos="9062"/>
        </w:tabs>
        <w:rPr>
          <w:rFonts w:asciiTheme="minorHAnsi" w:eastAsiaTheme="minorEastAsia" w:hAnsiTheme="minorHAnsi" w:cstheme="minorBidi"/>
          <w:noProof/>
          <w:sz w:val="22"/>
          <w:szCs w:val="22"/>
        </w:rPr>
      </w:pPr>
      <w:hyperlink w:anchor="_Toc136275022" w:history="1">
        <w:r w:rsidR="0058322E" w:rsidRPr="009C511E">
          <w:rPr>
            <w:rStyle w:val="Hyperlink"/>
            <w:noProof/>
          </w:rPr>
          <w:t>Hình 5. 16 Tín hiệu đáp ứng của khối PID1 và</w:t>
        </w:r>
        <w:r w:rsidR="0058322E">
          <w:rPr>
            <w:noProof/>
            <w:webHidden/>
          </w:rPr>
          <w:tab/>
        </w:r>
        <w:r w:rsidR="0058322E">
          <w:rPr>
            <w:noProof/>
            <w:webHidden/>
          </w:rPr>
          <w:fldChar w:fldCharType="begin"/>
        </w:r>
        <w:r w:rsidR="0058322E">
          <w:rPr>
            <w:noProof/>
            <w:webHidden/>
          </w:rPr>
          <w:instrText xml:space="preserve"> PAGEREF _Toc136275022 \h </w:instrText>
        </w:r>
        <w:r w:rsidR="0058322E">
          <w:rPr>
            <w:noProof/>
            <w:webHidden/>
          </w:rPr>
        </w:r>
        <w:r w:rsidR="0058322E">
          <w:rPr>
            <w:noProof/>
            <w:webHidden/>
          </w:rPr>
          <w:fldChar w:fldCharType="separate"/>
        </w:r>
        <w:r w:rsidR="0058322E">
          <w:rPr>
            <w:noProof/>
            <w:webHidden/>
          </w:rPr>
          <w:t>44</w:t>
        </w:r>
        <w:r w:rsidR="0058322E">
          <w:rPr>
            <w:noProof/>
            <w:webHidden/>
          </w:rPr>
          <w:fldChar w:fldCharType="end"/>
        </w:r>
      </w:hyperlink>
    </w:p>
    <w:p w14:paraId="4441F099" w14:textId="00820C18" w:rsidR="0058322E" w:rsidRDefault="00C36AB8">
      <w:pPr>
        <w:pStyle w:val="TableofFigures"/>
        <w:tabs>
          <w:tab w:val="right" w:leader="dot" w:pos="9062"/>
        </w:tabs>
        <w:rPr>
          <w:rFonts w:asciiTheme="minorHAnsi" w:eastAsiaTheme="minorEastAsia" w:hAnsiTheme="minorHAnsi" w:cstheme="minorBidi"/>
          <w:noProof/>
          <w:sz w:val="22"/>
          <w:szCs w:val="22"/>
        </w:rPr>
      </w:pPr>
      <w:hyperlink w:anchor="_Toc136275023" w:history="1">
        <w:r w:rsidR="0058322E" w:rsidRPr="009C511E">
          <w:rPr>
            <w:rStyle w:val="Hyperlink"/>
            <w:noProof/>
          </w:rPr>
          <w:t>Hình 5. 17 Tín hiệu đáp ứng của khối PID2 và</w:t>
        </w:r>
        <w:r w:rsidR="0058322E">
          <w:rPr>
            <w:noProof/>
            <w:webHidden/>
          </w:rPr>
          <w:tab/>
        </w:r>
        <w:r w:rsidR="0058322E">
          <w:rPr>
            <w:noProof/>
            <w:webHidden/>
          </w:rPr>
          <w:fldChar w:fldCharType="begin"/>
        </w:r>
        <w:r w:rsidR="0058322E">
          <w:rPr>
            <w:noProof/>
            <w:webHidden/>
          </w:rPr>
          <w:instrText xml:space="preserve"> PAGEREF _Toc136275023 \h </w:instrText>
        </w:r>
        <w:r w:rsidR="0058322E">
          <w:rPr>
            <w:noProof/>
            <w:webHidden/>
          </w:rPr>
        </w:r>
        <w:r w:rsidR="0058322E">
          <w:rPr>
            <w:noProof/>
            <w:webHidden/>
          </w:rPr>
          <w:fldChar w:fldCharType="separate"/>
        </w:r>
        <w:r w:rsidR="0058322E">
          <w:rPr>
            <w:noProof/>
            <w:webHidden/>
          </w:rPr>
          <w:t>45</w:t>
        </w:r>
        <w:r w:rsidR="0058322E">
          <w:rPr>
            <w:noProof/>
            <w:webHidden/>
          </w:rPr>
          <w:fldChar w:fldCharType="end"/>
        </w:r>
      </w:hyperlink>
    </w:p>
    <w:p w14:paraId="30B80369" w14:textId="010B60CA" w:rsidR="0058322E" w:rsidRDefault="00C36AB8">
      <w:pPr>
        <w:pStyle w:val="TableofFigures"/>
        <w:tabs>
          <w:tab w:val="right" w:leader="dot" w:pos="9062"/>
        </w:tabs>
        <w:rPr>
          <w:rFonts w:asciiTheme="minorHAnsi" w:eastAsiaTheme="minorEastAsia" w:hAnsiTheme="minorHAnsi" w:cstheme="minorBidi"/>
          <w:noProof/>
          <w:sz w:val="22"/>
          <w:szCs w:val="22"/>
        </w:rPr>
      </w:pPr>
      <w:hyperlink w:anchor="_Toc136275024" w:history="1">
        <w:r w:rsidR="0058322E" w:rsidRPr="009C511E">
          <w:rPr>
            <w:rStyle w:val="Hyperlink"/>
            <w:noProof/>
          </w:rPr>
          <w:t>Hình 5. 18 Tín hiệu ngõ ra q1 với bộ điều khiển PID và mạng thần kinh</w:t>
        </w:r>
        <w:r w:rsidR="0058322E">
          <w:rPr>
            <w:noProof/>
            <w:webHidden/>
          </w:rPr>
          <w:tab/>
        </w:r>
        <w:r w:rsidR="0058322E">
          <w:rPr>
            <w:noProof/>
            <w:webHidden/>
          </w:rPr>
          <w:fldChar w:fldCharType="begin"/>
        </w:r>
        <w:r w:rsidR="0058322E">
          <w:rPr>
            <w:noProof/>
            <w:webHidden/>
          </w:rPr>
          <w:instrText xml:space="preserve"> PAGEREF _Toc136275024 \h </w:instrText>
        </w:r>
        <w:r w:rsidR="0058322E">
          <w:rPr>
            <w:noProof/>
            <w:webHidden/>
          </w:rPr>
        </w:r>
        <w:r w:rsidR="0058322E">
          <w:rPr>
            <w:noProof/>
            <w:webHidden/>
          </w:rPr>
          <w:fldChar w:fldCharType="separate"/>
        </w:r>
        <w:r w:rsidR="0058322E">
          <w:rPr>
            <w:noProof/>
            <w:webHidden/>
          </w:rPr>
          <w:t>46</w:t>
        </w:r>
        <w:r w:rsidR="0058322E">
          <w:rPr>
            <w:noProof/>
            <w:webHidden/>
          </w:rPr>
          <w:fldChar w:fldCharType="end"/>
        </w:r>
      </w:hyperlink>
    </w:p>
    <w:p w14:paraId="1E67A737" w14:textId="6A7D1268" w:rsidR="0058322E" w:rsidRDefault="00C36AB8">
      <w:pPr>
        <w:pStyle w:val="TableofFigures"/>
        <w:tabs>
          <w:tab w:val="right" w:leader="dot" w:pos="9062"/>
        </w:tabs>
        <w:rPr>
          <w:rFonts w:asciiTheme="minorHAnsi" w:eastAsiaTheme="minorEastAsia" w:hAnsiTheme="minorHAnsi" w:cstheme="minorBidi"/>
          <w:noProof/>
          <w:sz w:val="22"/>
          <w:szCs w:val="22"/>
        </w:rPr>
      </w:pPr>
      <w:hyperlink w:anchor="_Toc136275025" w:history="1">
        <w:r w:rsidR="0058322E" w:rsidRPr="009C511E">
          <w:rPr>
            <w:rStyle w:val="Hyperlink"/>
            <w:noProof/>
          </w:rPr>
          <w:t>Hình 5. 19 Tín hiệu ngõ ra q2 với bộ điều khiển PID và mạng thần kinh</w:t>
        </w:r>
        <w:r w:rsidR="0058322E">
          <w:rPr>
            <w:noProof/>
            <w:webHidden/>
          </w:rPr>
          <w:tab/>
        </w:r>
        <w:r w:rsidR="0058322E">
          <w:rPr>
            <w:noProof/>
            <w:webHidden/>
          </w:rPr>
          <w:fldChar w:fldCharType="begin"/>
        </w:r>
        <w:r w:rsidR="0058322E">
          <w:rPr>
            <w:noProof/>
            <w:webHidden/>
          </w:rPr>
          <w:instrText xml:space="preserve"> PAGEREF _Toc136275025 \h </w:instrText>
        </w:r>
        <w:r w:rsidR="0058322E">
          <w:rPr>
            <w:noProof/>
            <w:webHidden/>
          </w:rPr>
        </w:r>
        <w:r w:rsidR="0058322E">
          <w:rPr>
            <w:noProof/>
            <w:webHidden/>
          </w:rPr>
          <w:fldChar w:fldCharType="separate"/>
        </w:r>
        <w:r w:rsidR="0058322E">
          <w:rPr>
            <w:noProof/>
            <w:webHidden/>
          </w:rPr>
          <w:t>46</w:t>
        </w:r>
        <w:r w:rsidR="0058322E">
          <w:rPr>
            <w:noProof/>
            <w:webHidden/>
          </w:rPr>
          <w:fldChar w:fldCharType="end"/>
        </w:r>
      </w:hyperlink>
    </w:p>
    <w:p w14:paraId="141450AF" w14:textId="588B55F8" w:rsidR="002D05D2" w:rsidRPr="00FA359E" w:rsidRDefault="0058322E" w:rsidP="00FA359E">
      <w:r>
        <w:fldChar w:fldCharType="end"/>
      </w:r>
    </w:p>
    <w:p w14:paraId="61A680E6" w14:textId="389CD920" w:rsidR="00435D00" w:rsidRPr="00FA359E" w:rsidRDefault="002D05D2" w:rsidP="00FA359E">
      <w:pPr>
        <w:pStyle w:val="Heading1"/>
        <w:jc w:val="left"/>
      </w:pPr>
      <w:bookmarkStart w:id="5" w:name="_Toc136333225"/>
      <w:r w:rsidRPr="00FA359E">
        <w:rPr>
          <w:bCs/>
          <w:sz w:val="28"/>
          <w:szCs w:val="28"/>
        </w:rPr>
        <w:t>Danh sách bảng</w:t>
      </w:r>
      <w:bookmarkEnd w:id="5"/>
    </w:p>
    <w:p w14:paraId="58D8CD50" w14:textId="685202A4" w:rsidR="002D05D2" w:rsidRPr="00296927" w:rsidRDefault="002D05D2" w:rsidP="00296927">
      <w:pPr>
        <w:jc w:val="center"/>
        <w:rPr>
          <w:b/>
          <w:bCs/>
          <w:i/>
          <w:iCs/>
        </w:rPr>
      </w:pPr>
      <w:r w:rsidRPr="00296927">
        <w:rPr>
          <w:b/>
          <w:bCs/>
          <w:i/>
          <w:iCs/>
        </w:rPr>
        <w:t>Chương 2:</w:t>
      </w:r>
    </w:p>
    <w:p w14:paraId="3549F0A7" w14:textId="4F259FED" w:rsidR="002D05D2" w:rsidRDefault="002D05D2">
      <w:pPr>
        <w:pStyle w:val="TableofFigures"/>
        <w:tabs>
          <w:tab w:val="right" w:leader="dot" w:pos="9062"/>
        </w:tabs>
        <w:rPr>
          <w:rFonts w:asciiTheme="minorHAnsi" w:eastAsiaTheme="minorEastAsia" w:hAnsiTheme="minorHAnsi" w:cstheme="minorBidi"/>
          <w:noProof/>
          <w:sz w:val="22"/>
          <w:szCs w:val="22"/>
        </w:rPr>
      </w:pPr>
      <w:r>
        <w:fldChar w:fldCharType="begin"/>
      </w:r>
      <w:r>
        <w:instrText xml:space="preserve"> TOC \h \z \c "Bảng 2." </w:instrText>
      </w:r>
      <w:r>
        <w:fldChar w:fldCharType="separate"/>
      </w:r>
      <w:hyperlink w:anchor="_Toc136275533" w:history="1">
        <w:r w:rsidRPr="00DA22A2">
          <w:rPr>
            <w:rStyle w:val="Hyperlink"/>
            <w:noProof/>
          </w:rPr>
          <w:t>Bảng 2. 1 Thông số hệ pendubot</w:t>
        </w:r>
        <w:r>
          <w:rPr>
            <w:noProof/>
            <w:webHidden/>
          </w:rPr>
          <w:tab/>
        </w:r>
        <w:r>
          <w:rPr>
            <w:noProof/>
            <w:webHidden/>
          </w:rPr>
          <w:fldChar w:fldCharType="begin"/>
        </w:r>
        <w:r>
          <w:rPr>
            <w:noProof/>
            <w:webHidden/>
          </w:rPr>
          <w:instrText xml:space="preserve"> PAGEREF _Toc136275533 \h </w:instrText>
        </w:r>
        <w:r>
          <w:rPr>
            <w:noProof/>
            <w:webHidden/>
          </w:rPr>
        </w:r>
        <w:r>
          <w:rPr>
            <w:noProof/>
            <w:webHidden/>
          </w:rPr>
          <w:fldChar w:fldCharType="separate"/>
        </w:r>
        <w:r>
          <w:rPr>
            <w:noProof/>
            <w:webHidden/>
          </w:rPr>
          <w:t>4</w:t>
        </w:r>
        <w:r>
          <w:rPr>
            <w:noProof/>
            <w:webHidden/>
          </w:rPr>
          <w:fldChar w:fldCharType="end"/>
        </w:r>
      </w:hyperlink>
    </w:p>
    <w:p w14:paraId="70A21706" w14:textId="5BDCE749" w:rsidR="002D05D2" w:rsidRDefault="00C36AB8">
      <w:pPr>
        <w:pStyle w:val="TableofFigures"/>
        <w:tabs>
          <w:tab w:val="right" w:leader="dot" w:pos="9062"/>
        </w:tabs>
        <w:rPr>
          <w:rFonts w:asciiTheme="minorHAnsi" w:eastAsiaTheme="minorEastAsia" w:hAnsiTheme="minorHAnsi" w:cstheme="minorBidi"/>
          <w:noProof/>
          <w:sz w:val="22"/>
          <w:szCs w:val="22"/>
        </w:rPr>
      </w:pPr>
      <w:hyperlink w:anchor="_Toc136275534" w:history="1">
        <w:r w:rsidR="002D05D2" w:rsidRPr="00DA22A2">
          <w:rPr>
            <w:rStyle w:val="Hyperlink"/>
            <w:noProof/>
          </w:rPr>
          <w:t>Bảng 2. 2 Mô hình động cơ DC</w:t>
        </w:r>
        <w:r w:rsidR="002D05D2">
          <w:rPr>
            <w:noProof/>
            <w:webHidden/>
          </w:rPr>
          <w:tab/>
        </w:r>
        <w:r w:rsidR="002D05D2">
          <w:rPr>
            <w:noProof/>
            <w:webHidden/>
          </w:rPr>
          <w:fldChar w:fldCharType="begin"/>
        </w:r>
        <w:r w:rsidR="002D05D2">
          <w:rPr>
            <w:noProof/>
            <w:webHidden/>
          </w:rPr>
          <w:instrText xml:space="preserve"> PAGEREF _Toc136275534 \h </w:instrText>
        </w:r>
        <w:r w:rsidR="002D05D2">
          <w:rPr>
            <w:noProof/>
            <w:webHidden/>
          </w:rPr>
        </w:r>
        <w:r w:rsidR="002D05D2">
          <w:rPr>
            <w:noProof/>
            <w:webHidden/>
          </w:rPr>
          <w:fldChar w:fldCharType="separate"/>
        </w:r>
        <w:r w:rsidR="002D05D2">
          <w:rPr>
            <w:noProof/>
            <w:webHidden/>
          </w:rPr>
          <w:t>6</w:t>
        </w:r>
        <w:r w:rsidR="002D05D2">
          <w:rPr>
            <w:noProof/>
            <w:webHidden/>
          </w:rPr>
          <w:fldChar w:fldCharType="end"/>
        </w:r>
      </w:hyperlink>
    </w:p>
    <w:p w14:paraId="155A31A6" w14:textId="70112E59" w:rsidR="002D05D2" w:rsidRDefault="00C36AB8">
      <w:pPr>
        <w:pStyle w:val="TableofFigures"/>
        <w:tabs>
          <w:tab w:val="right" w:leader="dot" w:pos="9062"/>
        </w:tabs>
        <w:rPr>
          <w:rFonts w:asciiTheme="minorHAnsi" w:eastAsiaTheme="minorEastAsia" w:hAnsiTheme="minorHAnsi" w:cstheme="minorBidi"/>
          <w:noProof/>
          <w:sz w:val="22"/>
          <w:szCs w:val="22"/>
        </w:rPr>
      </w:pPr>
      <w:hyperlink w:anchor="_Toc136275535" w:history="1">
        <w:r w:rsidR="002D05D2" w:rsidRPr="00DA22A2">
          <w:rPr>
            <w:rStyle w:val="Hyperlink"/>
            <w:noProof/>
          </w:rPr>
          <w:t>Bảng 2. 3 Thông số vật lý hệ xe pendubot</w:t>
        </w:r>
        <w:r w:rsidR="002D05D2">
          <w:rPr>
            <w:noProof/>
            <w:webHidden/>
          </w:rPr>
          <w:tab/>
        </w:r>
        <w:r w:rsidR="002D05D2">
          <w:rPr>
            <w:noProof/>
            <w:webHidden/>
          </w:rPr>
          <w:fldChar w:fldCharType="begin"/>
        </w:r>
        <w:r w:rsidR="002D05D2">
          <w:rPr>
            <w:noProof/>
            <w:webHidden/>
          </w:rPr>
          <w:instrText xml:space="preserve"> PAGEREF _Toc136275535 \h </w:instrText>
        </w:r>
        <w:r w:rsidR="002D05D2">
          <w:rPr>
            <w:noProof/>
            <w:webHidden/>
          </w:rPr>
        </w:r>
        <w:r w:rsidR="002D05D2">
          <w:rPr>
            <w:noProof/>
            <w:webHidden/>
          </w:rPr>
          <w:fldChar w:fldCharType="separate"/>
        </w:r>
        <w:r w:rsidR="002D05D2">
          <w:rPr>
            <w:noProof/>
            <w:webHidden/>
          </w:rPr>
          <w:t>7</w:t>
        </w:r>
        <w:r w:rsidR="002D05D2">
          <w:rPr>
            <w:noProof/>
            <w:webHidden/>
          </w:rPr>
          <w:fldChar w:fldCharType="end"/>
        </w:r>
      </w:hyperlink>
    </w:p>
    <w:p w14:paraId="25624683" w14:textId="39BC1149" w:rsidR="002D05D2" w:rsidRPr="00296927" w:rsidRDefault="002D05D2" w:rsidP="00296927">
      <w:pPr>
        <w:jc w:val="center"/>
        <w:rPr>
          <w:b/>
          <w:bCs/>
          <w:i/>
          <w:iCs/>
        </w:rPr>
      </w:pPr>
      <w:r>
        <w:fldChar w:fldCharType="end"/>
      </w:r>
      <w:r w:rsidRPr="00296927">
        <w:rPr>
          <w:b/>
          <w:bCs/>
          <w:i/>
          <w:iCs/>
        </w:rPr>
        <w:t>Chương 5:</w:t>
      </w:r>
    </w:p>
    <w:p w14:paraId="2AD2BB3D" w14:textId="2BAB5B89" w:rsidR="002D05D2" w:rsidRDefault="002D05D2">
      <w:pPr>
        <w:pStyle w:val="TableofFigures"/>
        <w:tabs>
          <w:tab w:val="right" w:leader="dot" w:pos="9062"/>
        </w:tabs>
        <w:rPr>
          <w:rFonts w:asciiTheme="minorHAnsi" w:eastAsiaTheme="minorEastAsia" w:hAnsiTheme="minorHAnsi" w:cstheme="minorBidi"/>
          <w:noProof/>
          <w:sz w:val="22"/>
          <w:szCs w:val="22"/>
        </w:rPr>
      </w:pPr>
      <w:r>
        <w:fldChar w:fldCharType="begin"/>
      </w:r>
      <w:r>
        <w:instrText xml:space="preserve"> TOC \h \z \c "Bảng 5." </w:instrText>
      </w:r>
      <w:r>
        <w:fldChar w:fldCharType="separate"/>
      </w:r>
      <w:hyperlink w:anchor="_Toc136275567" w:history="1">
        <w:r w:rsidRPr="00FD0137">
          <w:rPr>
            <w:rStyle w:val="Hyperlink"/>
            <w:noProof/>
          </w:rPr>
          <w:t>Bảng 5. 1 Đáp ứng tín hiệu ngõ ra điều khiển bởi mạng thần kinh</w:t>
        </w:r>
        <w:r>
          <w:rPr>
            <w:noProof/>
            <w:webHidden/>
          </w:rPr>
          <w:tab/>
        </w:r>
        <w:r>
          <w:rPr>
            <w:noProof/>
            <w:webHidden/>
          </w:rPr>
          <w:fldChar w:fldCharType="begin"/>
        </w:r>
        <w:r>
          <w:rPr>
            <w:noProof/>
            <w:webHidden/>
          </w:rPr>
          <w:instrText xml:space="preserve"> PAGEREF _Toc136275567 \h </w:instrText>
        </w:r>
        <w:r>
          <w:rPr>
            <w:noProof/>
            <w:webHidden/>
          </w:rPr>
        </w:r>
        <w:r>
          <w:rPr>
            <w:noProof/>
            <w:webHidden/>
          </w:rPr>
          <w:fldChar w:fldCharType="separate"/>
        </w:r>
        <w:r>
          <w:rPr>
            <w:noProof/>
            <w:webHidden/>
          </w:rPr>
          <w:t>47</w:t>
        </w:r>
        <w:r>
          <w:rPr>
            <w:noProof/>
            <w:webHidden/>
          </w:rPr>
          <w:fldChar w:fldCharType="end"/>
        </w:r>
      </w:hyperlink>
    </w:p>
    <w:p w14:paraId="7165E1FB" w14:textId="622D5D92" w:rsidR="002D05D2" w:rsidRDefault="00C36AB8">
      <w:pPr>
        <w:pStyle w:val="TableofFigures"/>
        <w:tabs>
          <w:tab w:val="right" w:leader="dot" w:pos="9062"/>
        </w:tabs>
        <w:rPr>
          <w:rFonts w:asciiTheme="minorHAnsi" w:eastAsiaTheme="minorEastAsia" w:hAnsiTheme="minorHAnsi" w:cstheme="minorBidi"/>
          <w:noProof/>
          <w:sz w:val="22"/>
          <w:szCs w:val="22"/>
        </w:rPr>
      </w:pPr>
      <w:hyperlink w:anchor="_Toc136275568" w:history="1">
        <w:r w:rsidR="002D05D2" w:rsidRPr="00FD0137">
          <w:rPr>
            <w:rStyle w:val="Hyperlink"/>
            <w:noProof/>
          </w:rPr>
          <w:t>Bảng 5. 2 Đáp ứng tín hiệu ngõ ra điều khiển bởi mạng thần kinh</w:t>
        </w:r>
        <w:r w:rsidR="002D05D2">
          <w:rPr>
            <w:noProof/>
            <w:webHidden/>
          </w:rPr>
          <w:tab/>
        </w:r>
        <w:r w:rsidR="002D05D2">
          <w:rPr>
            <w:noProof/>
            <w:webHidden/>
          </w:rPr>
          <w:fldChar w:fldCharType="begin"/>
        </w:r>
        <w:r w:rsidR="002D05D2">
          <w:rPr>
            <w:noProof/>
            <w:webHidden/>
          </w:rPr>
          <w:instrText xml:space="preserve"> PAGEREF _Toc136275568 \h </w:instrText>
        </w:r>
        <w:r w:rsidR="002D05D2">
          <w:rPr>
            <w:noProof/>
            <w:webHidden/>
          </w:rPr>
        </w:r>
        <w:r w:rsidR="002D05D2">
          <w:rPr>
            <w:noProof/>
            <w:webHidden/>
          </w:rPr>
          <w:fldChar w:fldCharType="separate"/>
        </w:r>
        <w:r w:rsidR="002D05D2">
          <w:rPr>
            <w:noProof/>
            <w:webHidden/>
          </w:rPr>
          <w:t>47</w:t>
        </w:r>
        <w:r w:rsidR="002D05D2">
          <w:rPr>
            <w:noProof/>
            <w:webHidden/>
          </w:rPr>
          <w:fldChar w:fldCharType="end"/>
        </w:r>
      </w:hyperlink>
    </w:p>
    <w:p w14:paraId="2F13C5A8" w14:textId="2E6A385C" w:rsidR="00BD2F7E" w:rsidRDefault="002D05D2" w:rsidP="00A23C72">
      <w:pPr>
        <w:jc w:val="left"/>
        <w:rPr>
          <w:sz w:val="36"/>
          <w:szCs w:val="36"/>
        </w:rPr>
        <w:sectPr w:rsidR="00BD2F7E" w:rsidSect="00A56C4A">
          <w:headerReference w:type="default" r:id="rId10"/>
          <w:pgSz w:w="11907" w:h="16840" w:code="9"/>
          <w:pgMar w:top="1701" w:right="1134" w:bottom="1134" w:left="1701" w:header="720" w:footer="720" w:gutter="0"/>
          <w:pgNumType w:fmt="lowerRoman" w:start="1"/>
          <w:cols w:space="720"/>
          <w:docGrid w:linePitch="360"/>
        </w:sectPr>
      </w:pPr>
      <w:r>
        <w:fldChar w:fldCharType="end"/>
      </w:r>
      <w:bookmarkStart w:id="6" w:name="_Toc78229434"/>
    </w:p>
    <w:p w14:paraId="6C551990" w14:textId="3C554A64" w:rsidR="00DA062B" w:rsidRPr="00E96EC6" w:rsidRDefault="00607F20" w:rsidP="00607F20">
      <w:pPr>
        <w:pStyle w:val="Heading1"/>
        <w:rPr>
          <w:rFonts w:cs="Times New Roman"/>
          <w:sz w:val="36"/>
          <w:szCs w:val="36"/>
        </w:rPr>
      </w:pPr>
      <w:bookmarkStart w:id="7" w:name="_Toc136333226"/>
      <w:r w:rsidRPr="00E96EC6">
        <w:rPr>
          <w:rFonts w:cs="Times New Roman"/>
          <w:sz w:val="36"/>
          <w:szCs w:val="36"/>
        </w:rPr>
        <w:lastRenderedPageBreak/>
        <w:t xml:space="preserve">CHƯƠNG 1. </w:t>
      </w:r>
      <w:r w:rsidR="000325C2" w:rsidRPr="00E96EC6">
        <w:rPr>
          <w:rFonts w:cs="Times New Roman"/>
          <w:sz w:val="36"/>
          <w:szCs w:val="36"/>
        </w:rPr>
        <w:t>TỔ</w:t>
      </w:r>
      <w:r w:rsidR="00ED559C" w:rsidRPr="00E96EC6">
        <w:rPr>
          <w:rFonts w:cs="Times New Roman"/>
          <w:sz w:val="36"/>
          <w:szCs w:val="36"/>
        </w:rPr>
        <w:t>NG Q</w:t>
      </w:r>
      <w:r w:rsidR="000325C2" w:rsidRPr="00E96EC6">
        <w:rPr>
          <w:rFonts w:cs="Times New Roman"/>
          <w:sz w:val="36"/>
          <w:szCs w:val="36"/>
        </w:rPr>
        <w:t>UAN</w:t>
      </w:r>
      <w:bookmarkEnd w:id="6"/>
      <w:bookmarkEnd w:id="7"/>
    </w:p>
    <w:p w14:paraId="7840C3B3" w14:textId="34FFB88C" w:rsidR="004B6CE8" w:rsidRPr="007073D3" w:rsidRDefault="004B6CE8" w:rsidP="007073D3">
      <w:pPr>
        <w:pStyle w:val="Heading2"/>
        <w:numPr>
          <w:ilvl w:val="1"/>
          <w:numId w:val="24"/>
        </w:numPr>
        <w:tabs>
          <w:tab w:val="left" w:pos="0"/>
        </w:tabs>
        <w:spacing w:before="0" w:after="120" w:line="360" w:lineRule="auto"/>
        <w:ind w:left="567" w:hanging="567"/>
        <w:rPr>
          <w:rFonts w:cs="Times New Roman"/>
          <w:szCs w:val="28"/>
        </w:rPr>
      </w:pPr>
      <w:bookmarkStart w:id="8" w:name="_Toc136333227"/>
      <w:r w:rsidRPr="007073D3">
        <w:rPr>
          <w:rFonts w:cs="Times New Roman"/>
          <w:szCs w:val="28"/>
        </w:rPr>
        <w:t>ĐẶT VẤN ĐỀ</w:t>
      </w:r>
      <w:bookmarkEnd w:id="8"/>
    </w:p>
    <w:p w14:paraId="5CC3F6AF" w14:textId="0003C3E2" w:rsidR="003076B8" w:rsidRPr="00E96EC6" w:rsidRDefault="00561529" w:rsidP="00A1113C">
      <w:pPr>
        <w:spacing w:after="120" w:line="360" w:lineRule="auto"/>
        <w:ind w:firstLine="567"/>
        <w:rPr>
          <w:szCs w:val="24"/>
        </w:rPr>
      </w:pPr>
      <w:r w:rsidRPr="00E96EC6">
        <w:rPr>
          <w:szCs w:val="24"/>
        </w:rPr>
        <w:t xml:space="preserve">Điều khiển thông minh là một lĩnh vực nghiên cứu tương đối mới ở Việt Nam thu hút được sự chú ý đáng kể </w:t>
      </w:r>
      <w:r w:rsidR="003076B8" w:rsidRPr="00E96EC6">
        <w:rPr>
          <w:szCs w:val="24"/>
        </w:rPr>
        <w:t>trong suốt thời gian qua với sự tiến bộ của công nghệ. Điều khiển thông minh là một lĩnh vực giàu cơ hội và nhiều hướng đi đối với các ngành liên quan và một trong số đó là ngành điều khiển tự động để cải thiện hiệu suất tối ưu nhất cho các dây chuyền sản xuất.</w:t>
      </w:r>
    </w:p>
    <w:p w14:paraId="4D5ACDFF" w14:textId="41EC4045" w:rsidR="00803EE8" w:rsidRPr="00E96EC6" w:rsidRDefault="003076B8" w:rsidP="00653AA3">
      <w:pPr>
        <w:spacing w:after="120" w:line="360" w:lineRule="auto"/>
        <w:ind w:firstLine="567"/>
        <w:rPr>
          <w:szCs w:val="24"/>
        </w:rPr>
      </w:pPr>
      <w:r w:rsidRPr="00E96EC6">
        <w:rPr>
          <w:szCs w:val="24"/>
        </w:rPr>
        <w:t>Trong lĩnh vực kỹ thuật điều khiển</w:t>
      </w:r>
      <w:r w:rsidR="00E2335B" w:rsidRPr="00E96EC6">
        <w:rPr>
          <w:szCs w:val="24"/>
        </w:rPr>
        <w:t>, “</w:t>
      </w:r>
      <w:r w:rsidR="00BB5116">
        <w:rPr>
          <w:i/>
          <w:iCs/>
          <w:szCs w:val="24"/>
        </w:rPr>
        <w:t>hệ pendubot</w:t>
      </w:r>
      <w:r w:rsidR="00E2335B" w:rsidRPr="00E96EC6">
        <w:rPr>
          <w:szCs w:val="24"/>
        </w:rPr>
        <w:t>”</w:t>
      </w:r>
      <w:r w:rsidR="00812C2C" w:rsidRPr="00E96EC6">
        <w:rPr>
          <w:szCs w:val="24"/>
        </w:rPr>
        <w:t xml:space="preserve"> là một trong những lĩnh vực được nghiên cứu phổ biến và đồng thời nó còn là hình mẫu cho </w:t>
      </w:r>
      <w:r w:rsidR="00C61921" w:rsidRPr="00E96EC6">
        <w:rPr>
          <w:szCs w:val="24"/>
        </w:rPr>
        <w:t>việc</w:t>
      </w:r>
      <w:r w:rsidR="00812C2C" w:rsidRPr="00E96EC6">
        <w:rPr>
          <w:szCs w:val="24"/>
        </w:rPr>
        <w:t xml:space="preserve"> kiểm soát ổn định hệ thống</w:t>
      </w:r>
      <w:r w:rsidR="00C61921" w:rsidRPr="00E96EC6">
        <w:rPr>
          <w:szCs w:val="24"/>
        </w:rPr>
        <w:t>.</w:t>
      </w:r>
      <w:r w:rsidR="008C3C3C" w:rsidRPr="00E96EC6">
        <w:rPr>
          <w:szCs w:val="24"/>
        </w:rPr>
        <w:t xml:space="preserve"> Ngày nay, mặc dù đã có nhiều công trình nghiên cứu về hệ thống này nhưng các nhà </w:t>
      </w:r>
      <w:r w:rsidR="009119BA" w:rsidRPr="00E96EC6">
        <w:rPr>
          <w:szCs w:val="24"/>
        </w:rPr>
        <w:t>khoa học</w:t>
      </w:r>
      <w:r w:rsidR="008C3C3C" w:rsidRPr="00E96EC6">
        <w:rPr>
          <w:szCs w:val="24"/>
        </w:rPr>
        <w:t xml:space="preserve"> vẫn không ngừng thí nghiệm </w:t>
      </w:r>
      <w:r w:rsidR="00E84C3C" w:rsidRPr="00E96EC6">
        <w:rPr>
          <w:szCs w:val="24"/>
        </w:rPr>
        <w:t>trên</w:t>
      </w:r>
      <w:r w:rsidR="008C3C3C" w:rsidRPr="00E96EC6">
        <w:rPr>
          <w:szCs w:val="24"/>
        </w:rPr>
        <w:t xml:space="preserve"> hệ </w:t>
      </w:r>
      <w:r w:rsidR="00BB5116">
        <w:rPr>
          <w:szCs w:val="24"/>
        </w:rPr>
        <w:t xml:space="preserve">pendubot </w:t>
      </w:r>
      <w:r w:rsidR="00974B7C" w:rsidRPr="00E96EC6">
        <w:rPr>
          <w:szCs w:val="24"/>
        </w:rPr>
        <w:t>như một bước đệm để điều khiển ổn định cân bằng các hệ thống phức tạp hơn như robot thăng bằng, tàu v</w:t>
      </w:r>
      <w:r w:rsidR="00BB5116">
        <w:rPr>
          <w:szCs w:val="24"/>
        </w:rPr>
        <w:t>ũ trụ, máy bay không người lái.</w:t>
      </w:r>
    </w:p>
    <w:p w14:paraId="229C8C37" w14:textId="0B5A7426" w:rsidR="00B371EC" w:rsidRPr="00E96EC6" w:rsidRDefault="00803EE8" w:rsidP="00653AA3">
      <w:pPr>
        <w:spacing w:after="120" w:line="360" w:lineRule="auto"/>
        <w:ind w:firstLine="567"/>
        <w:rPr>
          <w:b/>
          <w:bCs/>
          <w:szCs w:val="24"/>
        </w:rPr>
      </w:pPr>
      <w:r w:rsidRPr="00E96EC6">
        <w:rPr>
          <w:szCs w:val="24"/>
        </w:rPr>
        <w:t>Và trong điều khiển thông minh có khá nhiều bộ điều khiển để ổn định hệ thống</w:t>
      </w:r>
      <w:r w:rsidR="00C256AC">
        <w:rPr>
          <w:szCs w:val="24"/>
        </w:rPr>
        <w:t xml:space="preserve"> như bộ điều khiển kinh điển mờ</w:t>
      </w:r>
      <w:r w:rsidRPr="00E96EC6">
        <w:rPr>
          <w:szCs w:val="24"/>
        </w:rPr>
        <w:t xml:space="preserve">, </w:t>
      </w:r>
      <w:r w:rsidR="00BB5116">
        <w:rPr>
          <w:szCs w:val="24"/>
        </w:rPr>
        <w:t xml:space="preserve">LQR, LQG, Sliding Mode, Fuzzy. </w:t>
      </w:r>
      <w:r w:rsidR="00DD0142" w:rsidRPr="00E96EC6">
        <w:rPr>
          <w:szCs w:val="24"/>
        </w:rPr>
        <w:t xml:space="preserve">Trong đó bộ điều khiển </w:t>
      </w:r>
      <w:r w:rsidR="00C256AC">
        <w:rPr>
          <w:szCs w:val="24"/>
        </w:rPr>
        <w:t xml:space="preserve">PID </w:t>
      </w:r>
      <w:r w:rsidR="00DD0142" w:rsidRPr="00E96EC6">
        <w:rPr>
          <w:szCs w:val="24"/>
        </w:rPr>
        <w:t xml:space="preserve">có khả năng thích ứng với các hệ phi tuyến khá tốt, cũng như tính trực quan của nó. </w:t>
      </w:r>
      <w:r w:rsidRPr="00E96EC6">
        <w:rPr>
          <w:szCs w:val="24"/>
        </w:rPr>
        <w:t xml:space="preserve">Với hệ xe con lắc ngược có bản chất </w:t>
      </w:r>
      <w:r w:rsidR="00F136EC" w:rsidRPr="00E96EC6">
        <w:rPr>
          <w:szCs w:val="24"/>
        </w:rPr>
        <w:t xml:space="preserve">là </w:t>
      </w:r>
      <w:r w:rsidRPr="00E96EC6">
        <w:rPr>
          <w:szCs w:val="24"/>
        </w:rPr>
        <w:t>phi tuyến</w:t>
      </w:r>
      <w:r w:rsidR="00DD0142" w:rsidRPr="00E96EC6">
        <w:rPr>
          <w:szCs w:val="24"/>
        </w:rPr>
        <w:t>, c</w:t>
      </w:r>
      <w:r w:rsidR="00925056" w:rsidRPr="00E96EC6">
        <w:rPr>
          <w:szCs w:val="24"/>
        </w:rPr>
        <w:t xml:space="preserve">ùng với đó có khá nhiều chuyên gia trong lĩnh vực điều khiển thông minh </w:t>
      </w:r>
      <w:r w:rsidR="001A09A4" w:rsidRPr="00E96EC6">
        <w:rPr>
          <w:szCs w:val="24"/>
        </w:rPr>
        <w:t xml:space="preserve">đã </w:t>
      </w:r>
      <w:r w:rsidR="00925056" w:rsidRPr="00E96EC6">
        <w:rPr>
          <w:szCs w:val="24"/>
        </w:rPr>
        <w:t>thành công trong việc xây dựng hệ mờ cho hệ</w:t>
      </w:r>
      <w:r w:rsidR="00C256AC">
        <w:rPr>
          <w:szCs w:val="24"/>
        </w:rPr>
        <w:t xml:space="preserve"> pendubot</w:t>
      </w:r>
      <w:r w:rsidR="00925056" w:rsidRPr="00E96EC6">
        <w:rPr>
          <w:szCs w:val="24"/>
        </w:rPr>
        <w:t xml:space="preserve">. </w:t>
      </w:r>
      <w:r w:rsidR="00974B7C" w:rsidRPr="00E96EC6">
        <w:rPr>
          <w:szCs w:val="24"/>
        </w:rPr>
        <w:t xml:space="preserve">Và đó là lí do nhóm em chọn đề tài </w:t>
      </w:r>
      <w:r w:rsidR="00BB5116">
        <w:rPr>
          <w:b/>
          <w:bCs/>
          <w:szCs w:val="24"/>
        </w:rPr>
        <w:t>“</w:t>
      </w:r>
      <w:r w:rsidR="00974B7C" w:rsidRPr="00E96EC6">
        <w:rPr>
          <w:b/>
          <w:bCs/>
          <w:szCs w:val="24"/>
        </w:rPr>
        <w:t xml:space="preserve">Thiết kế bộ điều khiển </w:t>
      </w:r>
      <w:r w:rsidR="00BB5116">
        <w:rPr>
          <w:b/>
          <w:bCs/>
          <w:szCs w:val="24"/>
        </w:rPr>
        <w:t>PID</w:t>
      </w:r>
      <w:r w:rsidR="000B705C" w:rsidRPr="00E96EC6">
        <w:rPr>
          <w:b/>
          <w:bCs/>
          <w:szCs w:val="24"/>
        </w:rPr>
        <w:t xml:space="preserve"> </w:t>
      </w:r>
      <w:r w:rsidR="00BB5116">
        <w:rPr>
          <w:b/>
          <w:bCs/>
          <w:szCs w:val="24"/>
        </w:rPr>
        <w:t>cho hệ pendubot”</w:t>
      </w:r>
      <w:r w:rsidR="00974B7C" w:rsidRPr="00E96EC6">
        <w:rPr>
          <w:b/>
          <w:bCs/>
          <w:szCs w:val="24"/>
        </w:rPr>
        <w:t>.</w:t>
      </w:r>
    </w:p>
    <w:p w14:paraId="197B92AF" w14:textId="009BE435" w:rsidR="00513B00" w:rsidRPr="007073D3" w:rsidRDefault="0009065A" w:rsidP="00513B00">
      <w:pPr>
        <w:pStyle w:val="Heading2"/>
        <w:numPr>
          <w:ilvl w:val="1"/>
          <w:numId w:val="24"/>
        </w:numPr>
        <w:tabs>
          <w:tab w:val="left" w:pos="0"/>
        </w:tabs>
        <w:spacing w:before="0" w:after="120" w:line="360" w:lineRule="auto"/>
        <w:ind w:left="567" w:hanging="567"/>
        <w:rPr>
          <w:rFonts w:cs="Times New Roman"/>
          <w:szCs w:val="28"/>
        </w:rPr>
      </w:pPr>
      <w:bookmarkStart w:id="9" w:name="_Toc136333228"/>
      <w:r w:rsidRPr="007073D3">
        <w:rPr>
          <w:rFonts w:cs="Times New Roman"/>
          <w:szCs w:val="28"/>
        </w:rPr>
        <w:t>MỤC TIÊU</w:t>
      </w:r>
      <w:bookmarkEnd w:id="9"/>
    </w:p>
    <w:p w14:paraId="57FC43A5" w14:textId="485BE873" w:rsidR="00166C7D" w:rsidRDefault="00DD0142" w:rsidP="00EB6C9C">
      <w:pPr>
        <w:spacing w:after="120" w:line="360" w:lineRule="auto"/>
        <w:ind w:firstLine="567"/>
        <w:rPr>
          <w:szCs w:val="24"/>
        </w:rPr>
      </w:pPr>
      <w:r w:rsidRPr="00E96EC6">
        <w:rPr>
          <w:szCs w:val="24"/>
        </w:rPr>
        <w:t xml:space="preserve">Hệ </w:t>
      </w:r>
      <w:r w:rsidR="00C256AC">
        <w:rPr>
          <w:szCs w:val="24"/>
        </w:rPr>
        <w:t>pendubot</w:t>
      </w:r>
      <w:r w:rsidRPr="00E96EC6">
        <w:rPr>
          <w:szCs w:val="24"/>
        </w:rPr>
        <w:t xml:space="preserve"> sẽ dễ bị mất ổn định ngay cả khi nhiễu tác động là nhỏ nhất. </w:t>
      </w:r>
      <w:r w:rsidR="00F86488" w:rsidRPr="00E96EC6">
        <w:rPr>
          <w:szCs w:val="24"/>
        </w:rPr>
        <w:t>Vì thế mục tiêu của đề tài là</w:t>
      </w:r>
      <w:r w:rsidR="00FA7D6E" w:rsidRPr="00E96EC6">
        <w:rPr>
          <w:szCs w:val="24"/>
        </w:rPr>
        <w:t xml:space="preserve"> thiết kế bộ điều khiển </w:t>
      </w:r>
      <w:r w:rsidR="00C256AC">
        <w:rPr>
          <w:szCs w:val="24"/>
        </w:rPr>
        <w:t>PID</w:t>
      </w:r>
      <w:r w:rsidR="00F86488" w:rsidRPr="00E96EC6">
        <w:rPr>
          <w:szCs w:val="24"/>
        </w:rPr>
        <w:t xml:space="preserve"> </w:t>
      </w:r>
      <w:r w:rsidR="00B371EC" w:rsidRPr="00E96EC6">
        <w:rPr>
          <w:szCs w:val="24"/>
        </w:rPr>
        <w:t xml:space="preserve">điều khiển cho </w:t>
      </w:r>
      <w:r w:rsidR="00C256AC">
        <w:rPr>
          <w:szCs w:val="24"/>
        </w:rPr>
        <w:t>hệ</w:t>
      </w:r>
      <w:r w:rsidR="00B371EC" w:rsidRPr="00E96EC6">
        <w:rPr>
          <w:szCs w:val="24"/>
        </w:rPr>
        <w:t xml:space="preserve"> </w:t>
      </w:r>
      <w:r w:rsidR="00174D2C" w:rsidRPr="00E96EC6">
        <w:rPr>
          <w:szCs w:val="24"/>
        </w:rPr>
        <w:t>đứng yên</w:t>
      </w:r>
      <w:r w:rsidR="00B371EC" w:rsidRPr="00E96EC6">
        <w:rPr>
          <w:szCs w:val="24"/>
        </w:rPr>
        <w:t xml:space="preserve"> tại vị trí đặt</w:t>
      </w:r>
      <w:r w:rsidR="003F5C69" w:rsidRPr="00E96EC6">
        <w:rPr>
          <w:szCs w:val="24"/>
        </w:rPr>
        <w:t>.</w:t>
      </w:r>
      <w:r w:rsidR="00FA7D6E" w:rsidRPr="00E96EC6">
        <w:rPr>
          <w:szCs w:val="24"/>
        </w:rPr>
        <w:t xml:space="preserve"> Kết hợp với đó nhóm sẽ sử dụng thêm giải thuật di truyền để tìm ra các thông số </w:t>
      </w:r>
      <w:r w:rsidR="00C256AC">
        <w:rPr>
          <w:szCs w:val="24"/>
        </w:rPr>
        <w:t>PID tối</w:t>
      </w:r>
      <w:r w:rsidR="00FA7D6E" w:rsidRPr="00E96EC6">
        <w:rPr>
          <w:szCs w:val="24"/>
        </w:rPr>
        <w:t xml:space="preserve"> ưu nhất cho bộ điều khiển.</w:t>
      </w:r>
    </w:p>
    <w:p w14:paraId="5631E277" w14:textId="47E4BB19" w:rsidR="00FA7D6E" w:rsidRPr="00E96EC6" w:rsidRDefault="00166C7D" w:rsidP="00166C7D">
      <w:pPr>
        <w:jc w:val="left"/>
        <w:rPr>
          <w:szCs w:val="24"/>
        </w:rPr>
      </w:pPr>
      <w:r>
        <w:rPr>
          <w:szCs w:val="24"/>
        </w:rPr>
        <w:br w:type="page"/>
      </w:r>
    </w:p>
    <w:p w14:paraId="449A3542" w14:textId="103F49EF" w:rsidR="00F936D4" w:rsidRPr="007073D3" w:rsidRDefault="00513B00" w:rsidP="00F936D4">
      <w:pPr>
        <w:pStyle w:val="Heading2"/>
        <w:numPr>
          <w:ilvl w:val="1"/>
          <w:numId w:val="24"/>
        </w:numPr>
        <w:tabs>
          <w:tab w:val="left" w:pos="0"/>
        </w:tabs>
        <w:spacing w:before="0" w:after="120" w:line="360" w:lineRule="auto"/>
        <w:ind w:left="567" w:hanging="567"/>
        <w:rPr>
          <w:rFonts w:cs="Times New Roman"/>
          <w:szCs w:val="28"/>
        </w:rPr>
      </w:pPr>
      <w:bookmarkStart w:id="10" w:name="_Toc136333229"/>
      <w:r w:rsidRPr="007073D3">
        <w:rPr>
          <w:rFonts w:cs="Times New Roman"/>
          <w:szCs w:val="28"/>
        </w:rPr>
        <w:lastRenderedPageBreak/>
        <w:t>GIỚI HẠN</w:t>
      </w:r>
      <w:bookmarkEnd w:id="10"/>
    </w:p>
    <w:p w14:paraId="1B2CA0FE" w14:textId="1B99E804" w:rsidR="00F936D4" w:rsidRPr="00E96EC6" w:rsidRDefault="00F936D4" w:rsidP="00E8145C">
      <w:pPr>
        <w:spacing w:after="120" w:line="360" w:lineRule="auto"/>
        <w:ind w:firstLine="567"/>
      </w:pPr>
      <w:r w:rsidRPr="00E96EC6">
        <w:t xml:space="preserve">Đề tài chỉ dừng lại ở việc mô phỏng, chưa thực hiện thực tế nên chưa điều chỉnh được </w:t>
      </w:r>
      <w:r w:rsidR="00C256AC">
        <w:t>thông số để phù hợp với yêu cầu</w:t>
      </w:r>
      <w:r w:rsidR="00CA7344" w:rsidRPr="00E96EC6">
        <w:t>. Ngoài ra hệ t</w:t>
      </w:r>
      <w:r w:rsidR="00C256AC">
        <w:t>hống chỉ đáp ứng tốt khi 2 thanh</w:t>
      </w:r>
      <w:r w:rsidR="00CA7344" w:rsidRPr="00E96EC6">
        <w:t xml:space="preserve"> không lệch quá </w:t>
      </w:r>
      <w:r w:rsidR="00C256AC" w:rsidRPr="00B92C9D">
        <w:rPr>
          <w:position w:val="-6"/>
        </w:rPr>
        <w:object w:dxaOrig="340" w:dyaOrig="320" w14:anchorId="0F31F1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5pt;height:15.6pt" o:ole="">
            <v:imagedata r:id="rId11" o:title=""/>
          </v:shape>
          <o:OLEObject Type="Embed" ProgID="Equation.DSMT4" ShapeID="_x0000_i1025" DrawAspect="Content" ObjectID="_1747514074" r:id="rId12"/>
        </w:object>
      </w:r>
      <w:r w:rsidR="00CA7344" w:rsidRPr="00E96EC6">
        <w:t>so với phương thẳng đứng. Nếu lệch quá hệ thống sẽ mất cân bằng</w:t>
      </w:r>
      <w:r w:rsidR="00E67052">
        <w:t>.</w:t>
      </w:r>
    </w:p>
    <w:p w14:paraId="3CBF61C3" w14:textId="22E3C1F0" w:rsidR="00770080" w:rsidRPr="007073D3" w:rsidRDefault="00770080" w:rsidP="00E8145C">
      <w:pPr>
        <w:pStyle w:val="Heading2"/>
        <w:numPr>
          <w:ilvl w:val="1"/>
          <w:numId w:val="24"/>
        </w:numPr>
        <w:tabs>
          <w:tab w:val="left" w:pos="0"/>
        </w:tabs>
        <w:spacing w:before="0" w:after="120" w:line="360" w:lineRule="auto"/>
        <w:ind w:left="567" w:hanging="567"/>
        <w:rPr>
          <w:rFonts w:cs="Times New Roman"/>
          <w:szCs w:val="28"/>
        </w:rPr>
      </w:pPr>
      <w:bookmarkStart w:id="11" w:name="_Toc136333230"/>
      <w:r w:rsidRPr="007073D3">
        <w:rPr>
          <w:rFonts w:cs="Times New Roman"/>
          <w:szCs w:val="28"/>
        </w:rPr>
        <w:t>PHƯƠNG PHÁP NGHIÊN CỨU</w:t>
      </w:r>
      <w:bookmarkEnd w:id="11"/>
    </w:p>
    <w:p w14:paraId="1893A971" w14:textId="3CBD95C9" w:rsidR="00B0294B" w:rsidRPr="00E96EC6" w:rsidRDefault="00B0294B" w:rsidP="006273F4">
      <w:pPr>
        <w:pStyle w:val="ListParagraph"/>
        <w:numPr>
          <w:ilvl w:val="0"/>
          <w:numId w:val="11"/>
        </w:numPr>
        <w:spacing w:after="120" w:line="360" w:lineRule="auto"/>
        <w:contextualSpacing w:val="0"/>
        <w:rPr>
          <w:szCs w:val="24"/>
        </w:rPr>
      </w:pPr>
      <w:r w:rsidRPr="00E96EC6">
        <w:rPr>
          <w:szCs w:val="24"/>
        </w:rPr>
        <w:t>Dựa trên các đề tài nghiên cứu có tr</w:t>
      </w:r>
      <w:r w:rsidR="00C256AC">
        <w:rPr>
          <w:szCs w:val="24"/>
        </w:rPr>
        <w:t>ên sách, báo, tạp chí khoa học.</w:t>
      </w:r>
      <w:r w:rsidR="00114CCE">
        <w:rPr>
          <w:szCs w:val="24"/>
        </w:rPr>
        <w:t xml:space="preserve"> </w:t>
      </w:r>
      <w:r w:rsidR="00C256AC">
        <w:rPr>
          <w:szCs w:val="24"/>
        </w:rPr>
        <w:t>T</w:t>
      </w:r>
      <w:r w:rsidRPr="00E96EC6">
        <w:rPr>
          <w:szCs w:val="24"/>
        </w:rPr>
        <w:t xml:space="preserve">ừ đó nghiên cứu và phát triển đề tài. Khảo sát các </w:t>
      </w:r>
      <w:r w:rsidR="005F2881" w:rsidRPr="00E96EC6">
        <w:rPr>
          <w:szCs w:val="24"/>
        </w:rPr>
        <w:t xml:space="preserve">mô hình hệ </w:t>
      </w:r>
      <w:r w:rsidR="00114CCE">
        <w:rPr>
          <w:szCs w:val="24"/>
        </w:rPr>
        <w:t>pendubot</w:t>
      </w:r>
      <w:r w:rsidR="005F2881" w:rsidRPr="00E96EC6">
        <w:rPr>
          <w:szCs w:val="24"/>
        </w:rPr>
        <w:t xml:space="preserve"> để hiểu nguyên lí hoạt động của hệ thống.</w:t>
      </w:r>
    </w:p>
    <w:p w14:paraId="73D821D3" w14:textId="5AE15438" w:rsidR="00B0294B" w:rsidRPr="00E96EC6" w:rsidRDefault="00B0294B" w:rsidP="006273F4">
      <w:pPr>
        <w:pStyle w:val="ListParagraph"/>
        <w:numPr>
          <w:ilvl w:val="0"/>
          <w:numId w:val="11"/>
        </w:numPr>
        <w:spacing w:after="120" w:line="360" w:lineRule="auto"/>
        <w:contextualSpacing w:val="0"/>
        <w:rPr>
          <w:szCs w:val="24"/>
        </w:rPr>
      </w:pPr>
      <w:r w:rsidRPr="00E96EC6">
        <w:rPr>
          <w:szCs w:val="24"/>
        </w:rPr>
        <w:t>Sử dụng</w:t>
      </w:r>
      <w:r w:rsidR="00DE7F66" w:rsidRPr="00E96EC6">
        <w:rPr>
          <w:szCs w:val="24"/>
        </w:rPr>
        <w:t xml:space="preserve"> Matlab/Simulink </w:t>
      </w:r>
      <w:r w:rsidRPr="00E96EC6">
        <w:rPr>
          <w:szCs w:val="24"/>
        </w:rPr>
        <w:t xml:space="preserve">hoặc các phần mềm khác có thể mô phỏng được để chạy </w:t>
      </w:r>
      <w:r w:rsidR="00395CE1">
        <w:rPr>
          <w:szCs w:val="24"/>
        </w:rPr>
        <w:t>mô phỏng</w:t>
      </w:r>
      <w:r w:rsidRPr="00E96EC6">
        <w:rPr>
          <w:szCs w:val="24"/>
        </w:rPr>
        <w:t xml:space="preserve"> hệ thống.</w:t>
      </w:r>
    </w:p>
    <w:p w14:paraId="4311AFD7" w14:textId="0A84C3DD" w:rsidR="00B0294B" w:rsidRPr="00E96EC6" w:rsidRDefault="00D55061" w:rsidP="00B0294B">
      <w:pPr>
        <w:pStyle w:val="ListParagraph"/>
        <w:numPr>
          <w:ilvl w:val="0"/>
          <w:numId w:val="11"/>
        </w:numPr>
        <w:spacing w:after="120" w:line="360" w:lineRule="auto"/>
        <w:contextualSpacing w:val="0"/>
      </w:pPr>
      <w:r w:rsidRPr="00E96EC6">
        <w:t xml:space="preserve">Nhóm sử dụng phương pháp thiết kế Fuzzy dựa vào kinh nghiệm chuyên gia để </w:t>
      </w:r>
      <w:r w:rsidR="00BB77AD">
        <w:t xml:space="preserve">thiết kế hệ thống và sử dụng giải thuật GA để </w:t>
      </w:r>
      <w:r w:rsidRPr="00E96EC6">
        <w:t>tìm thông số</w:t>
      </w:r>
      <w:r w:rsidR="00172CFC">
        <w:t xml:space="preserve"> tối ưu</w:t>
      </w:r>
      <w:r w:rsidR="00114CCE">
        <w:t xml:space="preserve"> cho bộ điều khiển PID</w:t>
      </w:r>
      <w:r w:rsidR="003D1853">
        <w:t>, và sau cùng là thiết kế bộ điều khiển thần kinh xấp xỉ bộ điều khiển</w:t>
      </w:r>
      <w:r w:rsidR="00114CCE">
        <w:t xml:space="preserve"> PID</w:t>
      </w:r>
      <w:r w:rsidR="003D1853">
        <w:t xml:space="preserve">. </w:t>
      </w:r>
      <w:r w:rsidRPr="00E96EC6">
        <w:t>Cùng đó với kinh nghiệm đã được học ở học phần lý thuyết “</w:t>
      </w:r>
      <w:r w:rsidRPr="00E96EC6">
        <w:rPr>
          <w:i/>
          <w:iCs/>
        </w:rPr>
        <w:t>Điều khiển thông minh</w:t>
      </w:r>
      <w:r w:rsidRPr="00E96EC6">
        <w:t>” để thiết kế có chọn lọc.</w:t>
      </w:r>
    </w:p>
    <w:p w14:paraId="0EDCA497" w14:textId="1056D2E4" w:rsidR="00225029" w:rsidRPr="007073D3" w:rsidRDefault="00C95979" w:rsidP="00225029">
      <w:pPr>
        <w:pStyle w:val="Heading2"/>
        <w:numPr>
          <w:ilvl w:val="1"/>
          <w:numId w:val="24"/>
        </w:numPr>
        <w:tabs>
          <w:tab w:val="left" w:pos="0"/>
        </w:tabs>
        <w:spacing w:before="0" w:after="120" w:line="360" w:lineRule="auto"/>
        <w:ind w:left="567" w:hanging="567"/>
        <w:rPr>
          <w:rFonts w:cs="Times New Roman"/>
          <w:szCs w:val="28"/>
        </w:rPr>
      </w:pPr>
      <w:bookmarkStart w:id="12" w:name="_Toc136333231"/>
      <w:r w:rsidRPr="007073D3">
        <w:rPr>
          <w:rFonts w:cs="Times New Roman"/>
          <w:szCs w:val="28"/>
        </w:rPr>
        <w:t>NỘI DUNG NGHIÊN CỨU</w:t>
      </w:r>
      <w:bookmarkEnd w:id="12"/>
    </w:p>
    <w:p w14:paraId="7BBF3E06" w14:textId="77777777" w:rsidR="00225029" w:rsidRPr="00E96EC6" w:rsidRDefault="00225029" w:rsidP="006273F4">
      <w:pPr>
        <w:pStyle w:val="ListParagraph"/>
        <w:numPr>
          <w:ilvl w:val="0"/>
          <w:numId w:val="12"/>
        </w:numPr>
        <w:spacing w:after="120" w:line="360" w:lineRule="auto"/>
        <w:ind w:left="924"/>
        <w:contextualSpacing w:val="0"/>
        <w:rPr>
          <w:b/>
          <w:bCs/>
        </w:rPr>
      </w:pPr>
      <w:r w:rsidRPr="00E96EC6">
        <w:rPr>
          <w:b/>
          <w:bCs/>
        </w:rPr>
        <w:t>Chương 2: Cơ sở lý thuyết</w:t>
      </w:r>
    </w:p>
    <w:p w14:paraId="72BB55E7" w14:textId="21D01D7E" w:rsidR="00225029" w:rsidRPr="00E96EC6" w:rsidRDefault="00225029" w:rsidP="008A6548">
      <w:pPr>
        <w:pStyle w:val="ListParagraph"/>
        <w:spacing w:after="120" w:line="360" w:lineRule="auto"/>
        <w:ind w:left="924" w:firstLine="567"/>
        <w:contextualSpacing w:val="0"/>
      </w:pPr>
      <w:r w:rsidRPr="00E96EC6">
        <w:t xml:space="preserve">Chương này trình bày lý thuyết về </w:t>
      </w:r>
      <w:r w:rsidR="00AA1685" w:rsidRPr="00E96EC6">
        <w:t xml:space="preserve">mô hình toán hệ </w:t>
      </w:r>
      <w:r w:rsidR="00114CCE">
        <w:t>pendubot</w:t>
      </w:r>
      <w:r w:rsidR="00AA1685" w:rsidRPr="00E96EC6">
        <w:t xml:space="preserve"> </w:t>
      </w:r>
      <w:r w:rsidR="00114CCE">
        <w:t>và lý thuyết bộ điều khiển PID</w:t>
      </w:r>
      <w:r w:rsidR="00BC3DBC">
        <w:t>.</w:t>
      </w:r>
    </w:p>
    <w:p w14:paraId="17DB6426" w14:textId="1424E627" w:rsidR="00225029" w:rsidRPr="00E96EC6" w:rsidRDefault="00225029" w:rsidP="006273F4">
      <w:pPr>
        <w:pStyle w:val="ListParagraph"/>
        <w:numPr>
          <w:ilvl w:val="0"/>
          <w:numId w:val="12"/>
        </w:numPr>
        <w:spacing w:after="120" w:line="360" w:lineRule="auto"/>
        <w:ind w:left="924" w:hanging="357"/>
        <w:contextualSpacing w:val="0"/>
        <w:rPr>
          <w:b/>
          <w:bCs/>
        </w:rPr>
      </w:pPr>
      <w:r w:rsidRPr="00E96EC6">
        <w:rPr>
          <w:b/>
          <w:bCs/>
        </w:rPr>
        <w:t xml:space="preserve">Chương 3: </w:t>
      </w:r>
      <w:r w:rsidR="006F778B" w:rsidRPr="00E96EC6">
        <w:rPr>
          <w:b/>
          <w:bCs/>
        </w:rPr>
        <w:t xml:space="preserve">Thiết kế và mô phỏng bộ điều khiển </w:t>
      </w:r>
      <w:r w:rsidR="00D80A4F">
        <w:rPr>
          <w:b/>
          <w:bCs/>
        </w:rPr>
        <w:t xml:space="preserve">PD </w:t>
      </w:r>
      <w:r w:rsidR="006F778B" w:rsidRPr="00E96EC6">
        <w:rPr>
          <w:b/>
          <w:bCs/>
        </w:rPr>
        <w:t xml:space="preserve">mờ </w:t>
      </w:r>
    </w:p>
    <w:p w14:paraId="569DC891" w14:textId="10609C93" w:rsidR="00225029" w:rsidRPr="00E96EC6" w:rsidRDefault="00225029" w:rsidP="008A6548">
      <w:pPr>
        <w:pStyle w:val="ListParagraph"/>
        <w:spacing w:after="120" w:line="360" w:lineRule="auto"/>
        <w:ind w:left="924" w:firstLine="567"/>
        <w:contextualSpacing w:val="0"/>
      </w:pPr>
      <w:r w:rsidRPr="00E96EC6">
        <w:t xml:space="preserve">Chương này trình bày về </w:t>
      </w:r>
      <w:r w:rsidR="00575D36" w:rsidRPr="00E96EC6">
        <w:t>các bước thiết kế bộ điều khiển mờ dựa vào kinh nghiệm chuyên gia và các bước thiết kế mô hình trên Simulink</w:t>
      </w:r>
      <w:r w:rsidRPr="00E96EC6">
        <w:t>.</w:t>
      </w:r>
      <w:r w:rsidR="00575D36" w:rsidRPr="00E96EC6">
        <w:t xml:space="preserve"> Sau đó tiến hành mô phỏng hệ thống.</w:t>
      </w:r>
    </w:p>
    <w:p w14:paraId="7E243671" w14:textId="02475AFA" w:rsidR="00225029" w:rsidRPr="00E96EC6" w:rsidRDefault="00225029" w:rsidP="006273F4">
      <w:pPr>
        <w:pStyle w:val="ListParagraph"/>
        <w:numPr>
          <w:ilvl w:val="0"/>
          <w:numId w:val="12"/>
        </w:numPr>
        <w:spacing w:after="120" w:line="360" w:lineRule="auto"/>
        <w:contextualSpacing w:val="0"/>
        <w:rPr>
          <w:b/>
          <w:bCs/>
        </w:rPr>
      </w:pPr>
      <w:r w:rsidRPr="00E96EC6">
        <w:rPr>
          <w:b/>
          <w:bCs/>
        </w:rPr>
        <w:t xml:space="preserve">Chương 4: </w:t>
      </w:r>
      <w:r w:rsidR="00662CC2" w:rsidRPr="00E96EC6">
        <w:rPr>
          <w:b/>
          <w:bCs/>
        </w:rPr>
        <w:t xml:space="preserve">Sử dụng giải thuật di truyền tìm thông số </w:t>
      </w:r>
      <w:r w:rsidR="00D466C1" w:rsidRPr="00E96EC6">
        <w:rPr>
          <w:b/>
          <w:bCs/>
        </w:rPr>
        <w:t xml:space="preserve">tối ưu </w:t>
      </w:r>
      <w:r w:rsidR="00662CC2" w:rsidRPr="00E96EC6">
        <w:rPr>
          <w:b/>
          <w:bCs/>
        </w:rPr>
        <w:t>bộ điều k</w:t>
      </w:r>
      <w:r w:rsidR="00D80A4F">
        <w:rPr>
          <w:b/>
          <w:bCs/>
        </w:rPr>
        <w:t>hiển PID</w:t>
      </w:r>
    </w:p>
    <w:p w14:paraId="4E49901A" w14:textId="7A0CB299" w:rsidR="00225029" w:rsidRPr="00E96EC6" w:rsidRDefault="00225029" w:rsidP="006626DE">
      <w:pPr>
        <w:pStyle w:val="ListParagraph"/>
        <w:spacing w:after="120" w:line="360" w:lineRule="auto"/>
        <w:ind w:left="924" w:firstLine="567"/>
        <w:contextualSpacing w:val="0"/>
      </w:pPr>
      <w:r w:rsidRPr="00E96EC6">
        <w:t>Chương này sẽ nói tổng quan về</w:t>
      </w:r>
      <w:r w:rsidR="00401DCB" w:rsidRPr="00E96EC6">
        <w:t xml:space="preserve"> giải thuật di truyền GA và sau đó tiến hành lập trình giải thuật này trên Matlab để tìm thông số </w:t>
      </w:r>
      <w:r w:rsidR="00D80A4F">
        <w:t>tối ưu cho bộ điều khiển PID</w:t>
      </w:r>
      <w:r w:rsidRPr="00E96EC6">
        <w:t>.</w:t>
      </w:r>
      <w:r w:rsidR="006626DE" w:rsidRPr="00E96EC6">
        <w:t xml:space="preserve"> Sau đó tiến hành mô phỏng hệ thống.</w:t>
      </w:r>
    </w:p>
    <w:p w14:paraId="290EE4F6" w14:textId="77777777" w:rsidR="00A54E84" w:rsidRDefault="00A54E84">
      <w:pPr>
        <w:jc w:val="left"/>
        <w:rPr>
          <w:b/>
          <w:bCs/>
        </w:rPr>
      </w:pPr>
      <w:r>
        <w:rPr>
          <w:b/>
          <w:bCs/>
        </w:rPr>
        <w:br w:type="page"/>
      </w:r>
    </w:p>
    <w:p w14:paraId="0E3FA357" w14:textId="53817914" w:rsidR="00B62F40" w:rsidRPr="00E96EC6" w:rsidRDefault="00B62F40" w:rsidP="006273F4">
      <w:pPr>
        <w:pStyle w:val="ListParagraph"/>
        <w:numPr>
          <w:ilvl w:val="0"/>
          <w:numId w:val="12"/>
        </w:numPr>
        <w:spacing w:after="120" w:line="360" w:lineRule="auto"/>
        <w:contextualSpacing w:val="0"/>
        <w:rPr>
          <w:b/>
          <w:bCs/>
        </w:rPr>
      </w:pPr>
      <w:r w:rsidRPr="00E96EC6">
        <w:rPr>
          <w:b/>
          <w:bCs/>
        </w:rPr>
        <w:lastRenderedPageBreak/>
        <w:t xml:space="preserve">Chương </w:t>
      </w:r>
      <w:r w:rsidR="00D222D7" w:rsidRPr="00E96EC6">
        <w:rPr>
          <w:b/>
          <w:bCs/>
        </w:rPr>
        <w:t>5</w:t>
      </w:r>
      <w:r w:rsidRPr="00E96EC6">
        <w:rPr>
          <w:b/>
          <w:bCs/>
        </w:rPr>
        <w:t xml:space="preserve">: </w:t>
      </w:r>
      <w:r w:rsidR="0009667C" w:rsidRPr="00E96EC6">
        <w:rPr>
          <w:b/>
          <w:bCs/>
        </w:rPr>
        <w:t>Thiết kế bộ điều khiển thần kinh xấp xỉ bộ điều khiển mờ</w:t>
      </w:r>
    </w:p>
    <w:p w14:paraId="657D2D4C" w14:textId="681B42E0" w:rsidR="00B62F40" w:rsidRPr="00E96EC6" w:rsidRDefault="00B62F40" w:rsidP="006626DE">
      <w:pPr>
        <w:pStyle w:val="ListParagraph"/>
        <w:spacing w:after="120" w:line="360" w:lineRule="auto"/>
        <w:ind w:left="924" w:firstLine="567"/>
        <w:contextualSpacing w:val="0"/>
      </w:pPr>
      <w:r w:rsidRPr="00E96EC6">
        <w:t xml:space="preserve">Chương này sẽ nói tổng quan về </w:t>
      </w:r>
      <w:r w:rsidR="00881FDE" w:rsidRPr="00E96EC6">
        <w:t>mạng thần kinh nơ-ron và cách thiết kế bộ điều khiển t</w:t>
      </w:r>
      <w:r w:rsidR="00901960">
        <w:t>hần kinh xấp xỉ bộ điều khiển PID</w:t>
      </w:r>
      <w:r w:rsidR="00881FDE" w:rsidRPr="00E96EC6">
        <w:t xml:space="preserve">. </w:t>
      </w:r>
      <w:r w:rsidR="006626DE" w:rsidRPr="00E96EC6">
        <w:t>Sau đó tiến hành mô phỏng hệ thống.</w:t>
      </w:r>
    </w:p>
    <w:p w14:paraId="772A0371" w14:textId="1FE5A1A0" w:rsidR="00225029" w:rsidRPr="00E96EC6" w:rsidRDefault="00225029" w:rsidP="006273F4">
      <w:pPr>
        <w:pStyle w:val="ListParagraph"/>
        <w:numPr>
          <w:ilvl w:val="0"/>
          <w:numId w:val="12"/>
        </w:numPr>
        <w:spacing w:after="120" w:line="360" w:lineRule="auto"/>
        <w:contextualSpacing w:val="0"/>
        <w:rPr>
          <w:b/>
          <w:bCs/>
        </w:rPr>
      </w:pPr>
      <w:r w:rsidRPr="00E96EC6">
        <w:rPr>
          <w:b/>
          <w:bCs/>
        </w:rPr>
        <w:t xml:space="preserve">Chương </w:t>
      </w:r>
      <w:r w:rsidR="004E5E93" w:rsidRPr="00E96EC6">
        <w:rPr>
          <w:b/>
          <w:bCs/>
        </w:rPr>
        <w:t>6:</w:t>
      </w:r>
      <w:r w:rsidRPr="00E96EC6">
        <w:rPr>
          <w:b/>
          <w:bCs/>
        </w:rPr>
        <w:t xml:space="preserve"> Kết luận và </w:t>
      </w:r>
      <w:r w:rsidR="00D86E89">
        <w:rPr>
          <w:b/>
          <w:bCs/>
        </w:rPr>
        <w:t>hướng phát triển</w:t>
      </w:r>
      <w:r w:rsidRPr="00E96EC6">
        <w:rPr>
          <w:b/>
          <w:bCs/>
        </w:rPr>
        <w:t xml:space="preserve"> </w:t>
      </w:r>
    </w:p>
    <w:p w14:paraId="21D309A1" w14:textId="7ECD397C" w:rsidR="00A44B0F" w:rsidRPr="00E96EC6" w:rsidRDefault="00D65413" w:rsidP="00D65413">
      <w:pPr>
        <w:pStyle w:val="ListParagraph"/>
        <w:spacing w:after="120" w:line="360" w:lineRule="auto"/>
        <w:ind w:left="924" w:firstLine="567"/>
        <w:contextualSpacing w:val="0"/>
      </w:pPr>
      <w:r w:rsidRPr="00E96EC6">
        <w:t>Chương này sẽ nói về mục tiêu đã đạt được</w:t>
      </w:r>
      <w:r w:rsidR="00C00AAD" w:rsidRPr="00E96EC6">
        <w:t>, k</w:t>
      </w:r>
      <w:r w:rsidR="008A252F" w:rsidRPr="00E96EC6">
        <w:t>ết quả điều khiể</w:t>
      </w:r>
      <w:r w:rsidR="00901960">
        <w:t>n sử dụng bộ điều khiển PID</w:t>
      </w:r>
      <w:r w:rsidR="008A252F" w:rsidRPr="00E96EC6">
        <w:t xml:space="preserve">, giải thuật di truyền GA và bộ điều khiển thần kinh. </w:t>
      </w:r>
      <w:r w:rsidR="00225029" w:rsidRPr="00E96EC6">
        <w:t xml:space="preserve">Nêu những vấn đề đề tài đã giải quyết được và hạn chế. Trình bày khả năng mở rộng đề tài và hướng phát triển. </w:t>
      </w:r>
    </w:p>
    <w:p w14:paraId="694F5273" w14:textId="77777777" w:rsidR="00A44B0F" w:rsidRPr="00E96EC6" w:rsidRDefault="00A44B0F">
      <w:pPr>
        <w:jc w:val="left"/>
      </w:pPr>
      <w:r w:rsidRPr="00E96EC6">
        <w:br w:type="page"/>
      </w:r>
    </w:p>
    <w:p w14:paraId="2BD74DF0" w14:textId="77777777" w:rsidR="00A44B0F" w:rsidRPr="00E96EC6" w:rsidRDefault="00A44B0F" w:rsidP="00D65413">
      <w:pPr>
        <w:pStyle w:val="ListParagraph"/>
        <w:spacing w:after="120" w:line="360" w:lineRule="auto"/>
        <w:ind w:left="924" w:firstLine="567"/>
        <w:contextualSpacing w:val="0"/>
        <w:sectPr w:rsidR="00A44B0F" w:rsidRPr="00E96EC6" w:rsidSect="00874402">
          <w:headerReference w:type="default" r:id="rId13"/>
          <w:footerReference w:type="default" r:id="rId14"/>
          <w:pgSz w:w="11907" w:h="16840" w:code="9"/>
          <w:pgMar w:top="1701" w:right="1134" w:bottom="1134" w:left="1701" w:header="864" w:footer="576" w:gutter="0"/>
          <w:pgNumType w:start="1"/>
          <w:cols w:space="720"/>
          <w:docGrid w:linePitch="360"/>
        </w:sectPr>
      </w:pPr>
    </w:p>
    <w:p w14:paraId="7736C627" w14:textId="210FD516" w:rsidR="00225029" w:rsidRPr="00E96EC6" w:rsidRDefault="00F14E47" w:rsidP="002C76A9">
      <w:pPr>
        <w:pStyle w:val="Heading1"/>
        <w:rPr>
          <w:rFonts w:cs="Times New Roman"/>
          <w:sz w:val="36"/>
          <w:szCs w:val="36"/>
        </w:rPr>
      </w:pPr>
      <w:bookmarkStart w:id="13" w:name="_Toc136333232"/>
      <w:r w:rsidRPr="00E96EC6">
        <w:rPr>
          <w:rFonts w:cs="Times New Roman"/>
          <w:sz w:val="36"/>
          <w:szCs w:val="36"/>
        </w:rPr>
        <w:lastRenderedPageBreak/>
        <w:t>CHƯƠNG 2. CƠ SỞ LÝ THUYẾT</w:t>
      </w:r>
      <w:bookmarkEnd w:id="13"/>
    </w:p>
    <w:p w14:paraId="3DAC9858" w14:textId="4B709A6F" w:rsidR="00453E15" w:rsidRPr="00E96EC6" w:rsidRDefault="000A1F86" w:rsidP="007073D3">
      <w:pPr>
        <w:pStyle w:val="Heading2"/>
        <w:numPr>
          <w:ilvl w:val="0"/>
          <w:numId w:val="13"/>
        </w:numPr>
        <w:spacing w:before="0" w:after="120" w:line="360" w:lineRule="auto"/>
        <w:ind w:left="567" w:hanging="567"/>
        <w:rPr>
          <w:rFonts w:cs="Times New Roman"/>
          <w:szCs w:val="28"/>
        </w:rPr>
      </w:pPr>
      <w:bookmarkStart w:id="14" w:name="_Toc136333233"/>
      <w:r w:rsidRPr="00E96EC6">
        <w:rPr>
          <w:rFonts w:cs="Times New Roman"/>
          <w:szCs w:val="28"/>
        </w:rPr>
        <w:t xml:space="preserve">MÔ HÌNH TOÁN HỆ </w:t>
      </w:r>
      <w:r w:rsidR="005317F6">
        <w:rPr>
          <w:rFonts w:cs="Times New Roman"/>
          <w:szCs w:val="28"/>
        </w:rPr>
        <w:t>PENDOBOT</w:t>
      </w:r>
      <w:bookmarkEnd w:id="14"/>
      <w:r w:rsidRPr="00E96EC6">
        <w:rPr>
          <w:rFonts w:cs="Times New Roman"/>
          <w:szCs w:val="28"/>
        </w:rPr>
        <w:t xml:space="preserve"> </w:t>
      </w:r>
    </w:p>
    <w:p w14:paraId="2B792B92" w14:textId="77C71026" w:rsidR="00110B45" w:rsidRDefault="0043631D" w:rsidP="00467BF0">
      <w:pPr>
        <w:ind w:firstLine="567"/>
      </w:pPr>
      <w:r>
        <w:t>Mô hình hệ pendubot là mô hình có ngõ vào điều khiển ít hơn số bậc tự do có độ phi truyến cao và rất khổ để điểu khiển. Pendubot có cấu trúc cơ khí không quá phức tạp nên được nhiều nhà nghiên cứu sử dụng để kiểm tra giải phẩu điều khiển trong các phòng thí nghiêm. Sau đây là mô hình toán học của hệ:</w:t>
      </w:r>
    </w:p>
    <w:p w14:paraId="2B672041" w14:textId="38E45AB9" w:rsidR="00110B45" w:rsidRDefault="0043631D" w:rsidP="00110B45">
      <w:pPr>
        <w:pStyle w:val="ListParagraph"/>
        <w:keepNext/>
        <w:ind w:left="0"/>
        <w:jc w:val="center"/>
      </w:pPr>
      <w:r w:rsidRPr="00B31A3B">
        <w:rPr>
          <w:noProof/>
        </w:rPr>
        <w:drawing>
          <wp:inline distT="0" distB="0" distL="0" distR="0" wp14:anchorId="3A018D74" wp14:editId="2576D38C">
            <wp:extent cx="3573780" cy="2156460"/>
            <wp:effectExtent l="0" t="0" r="7620" b="0"/>
            <wp:docPr id="9629108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910882" name=""/>
                    <pic:cNvPicPr/>
                  </pic:nvPicPr>
                  <pic:blipFill rotWithShape="1">
                    <a:blip r:embed="rId15"/>
                    <a:srcRect t="3572" r="1745" b="5473"/>
                    <a:stretch/>
                  </pic:blipFill>
                  <pic:spPr bwMode="auto">
                    <a:xfrm>
                      <a:off x="0" y="0"/>
                      <a:ext cx="3587510" cy="2164745"/>
                    </a:xfrm>
                    <a:prstGeom prst="rect">
                      <a:avLst/>
                    </a:prstGeom>
                    <a:ln>
                      <a:noFill/>
                    </a:ln>
                    <a:extLst>
                      <a:ext uri="{53640926-AAD7-44D8-BBD7-CCE9431645EC}">
                        <a14:shadowObscured xmlns:a14="http://schemas.microsoft.com/office/drawing/2010/main"/>
                      </a:ext>
                    </a:extLst>
                  </pic:spPr>
                </pic:pic>
              </a:graphicData>
            </a:graphic>
          </wp:inline>
        </w:drawing>
      </w:r>
    </w:p>
    <w:p w14:paraId="184B7BC4" w14:textId="0272C9E5" w:rsidR="0043631D" w:rsidRDefault="00110B45" w:rsidP="00923552">
      <w:pPr>
        <w:pStyle w:val="Caption"/>
      </w:pPr>
      <w:bookmarkStart w:id="15" w:name="_Toc136269273"/>
      <w:bookmarkStart w:id="16" w:name="_Toc136273039"/>
      <w:r w:rsidRPr="00C546F8">
        <w:t xml:space="preserve">Hình 2. </w:t>
      </w:r>
      <w:r>
        <w:fldChar w:fldCharType="begin"/>
      </w:r>
      <w:r>
        <w:instrText xml:space="preserve"> SEQ Hình_2. \* ARABIC </w:instrText>
      </w:r>
      <w:r>
        <w:fldChar w:fldCharType="separate"/>
      </w:r>
      <w:r w:rsidR="00517766">
        <w:rPr>
          <w:noProof/>
        </w:rPr>
        <w:t>1</w:t>
      </w:r>
      <w:r>
        <w:rPr>
          <w:noProof/>
        </w:rPr>
        <w:fldChar w:fldCharType="end"/>
      </w:r>
      <w:r w:rsidRPr="00C546F8">
        <w:t xml:space="preserve"> Hệ pendubot</w:t>
      </w:r>
      <w:bookmarkEnd w:id="15"/>
      <w:bookmarkEnd w:id="16"/>
    </w:p>
    <w:p w14:paraId="78038467" w14:textId="7E69C6DB" w:rsidR="00805ED0" w:rsidRPr="00805ED0" w:rsidRDefault="00805ED0" w:rsidP="00923552">
      <w:pPr>
        <w:pStyle w:val="Caption"/>
      </w:pPr>
      <w:bookmarkStart w:id="17" w:name="_Toc136275533"/>
      <w:r>
        <w:t xml:space="preserve">Bảng 2. </w:t>
      </w:r>
      <w:r>
        <w:fldChar w:fldCharType="begin"/>
      </w:r>
      <w:r>
        <w:instrText xml:space="preserve"> SEQ Bảng_2. \* ARABIC </w:instrText>
      </w:r>
      <w:r>
        <w:fldChar w:fldCharType="separate"/>
      </w:r>
      <w:r>
        <w:rPr>
          <w:noProof/>
        </w:rPr>
        <w:t>1</w:t>
      </w:r>
      <w:r>
        <w:rPr>
          <w:noProof/>
        </w:rPr>
        <w:fldChar w:fldCharType="end"/>
      </w:r>
      <w:r>
        <w:t xml:space="preserve"> </w:t>
      </w:r>
      <w:r w:rsidRPr="00144E26">
        <w:t>Thông số hệ pendubot</w:t>
      </w:r>
      <w:bookmarkEnd w:id="17"/>
    </w:p>
    <w:tbl>
      <w:tblPr>
        <w:tblStyle w:val="TableGrid"/>
        <w:tblW w:w="0" w:type="auto"/>
        <w:jc w:val="center"/>
        <w:tblLook w:val="04A0" w:firstRow="1" w:lastRow="0" w:firstColumn="1" w:lastColumn="0" w:noHBand="0" w:noVBand="1"/>
      </w:tblPr>
      <w:tblGrid>
        <w:gridCol w:w="1438"/>
        <w:gridCol w:w="4227"/>
      </w:tblGrid>
      <w:tr w:rsidR="0043631D" w14:paraId="20F8855B" w14:textId="77777777" w:rsidTr="0043631D">
        <w:trPr>
          <w:trHeight w:val="357"/>
          <w:jc w:val="center"/>
        </w:trPr>
        <w:tc>
          <w:tcPr>
            <w:tcW w:w="1438" w:type="dxa"/>
          </w:tcPr>
          <w:p w14:paraId="22D7C534" w14:textId="77777777" w:rsidR="0043631D" w:rsidRDefault="0043631D" w:rsidP="00805ED0">
            <w:pPr>
              <w:rPr>
                <w:szCs w:val="24"/>
              </w:rPr>
            </w:pPr>
            <w:r>
              <w:rPr>
                <w:szCs w:val="24"/>
              </w:rPr>
              <w:t>Biến</w:t>
            </w:r>
          </w:p>
        </w:tc>
        <w:tc>
          <w:tcPr>
            <w:tcW w:w="4227" w:type="dxa"/>
          </w:tcPr>
          <w:p w14:paraId="4AB51BCE" w14:textId="77777777" w:rsidR="0043631D" w:rsidRDefault="0043631D" w:rsidP="0043631D">
            <w:pPr>
              <w:rPr>
                <w:szCs w:val="24"/>
              </w:rPr>
            </w:pPr>
            <w:r>
              <w:rPr>
                <w:szCs w:val="24"/>
              </w:rPr>
              <w:t>Giải thích</w:t>
            </w:r>
          </w:p>
        </w:tc>
      </w:tr>
      <w:tr w:rsidR="0043631D" w14:paraId="2E6053D8" w14:textId="77777777" w:rsidTr="0043631D">
        <w:trPr>
          <w:trHeight w:val="357"/>
          <w:jc w:val="center"/>
        </w:trPr>
        <w:tc>
          <w:tcPr>
            <w:tcW w:w="1438" w:type="dxa"/>
          </w:tcPr>
          <w:p w14:paraId="7920AD87" w14:textId="77777777" w:rsidR="0043631D" w:rsidRDefault="0043631D" w:rsidP="0043631D">
            <w:pPr>
              <w:rPr>
                <w:szCs w:val="24"/>
              </w:rPr>
            </w:pPr>
            <w:r w:rsidRPr="009044DF">
              <w:rPr>
                <w:position w:val="-12"/>
                <w:szCs w:val="24"/>
              </w:rPr>
              <w:object w:dxaOrig="240" w:dyaOrig="360" w14:anchorId="2BC95B4D">
                <v:shape id="_x0000_i1026" type="#_x0000_t75" style="width:10.4pt;height:19.1pt" o:ole="">
                  <v:imagedata r:id="rId16" o:title=""/>
                </v:shape>
                <o:OLEObject Type="Embed" ProgID="Equation.DSMT4" ShapeID="_x0000_i1026" DrawAspect="Content" ObjectID="_1747514075" r:id="rId17"/>
              </w:object>
            </w:r>
          </w:p>
        </w:tc>
        <w:tc>
          <w:tcPr>
            <w:tcW w:w="4227" w:type="dxa"/>
          </w:tcPr>
          <w:p w14:paraId="75ADFA18" w14:textId="77777777" w:rsidR="0043631D" w:rsidRDefault="0043631D" w:rsidP="0043631D">
            <w:pPr>
              <w:rPr>
                <w:szCs w:val="24"/>
              </w:rPr>
            </w:pPr>
            <w:r>
              <w:rPr>
                <w:szCs w:val="24"/>
              </w:rPr>
              <w:t>Góc link 1</w:t>
            </w:r>
          </w:p>
        </w:tc>
      </w:tr>
      <w:tr w:rsidR="0043631D" w14:paraId="38919DA6" w14:textId="77777777" w:rsidTr="0043631D">
        <w:trPr>
          <w:trHeight w:val="342"/>
          <w:jc w:val="center"/>
        </w:trPr>
        <w:tc>
          <w:tcPr>
            <w:tcW w:w="1438" w:type="dxa"/>
          </w:tcPr>
          <w:p w14:paraId="407D5950" w14:textId="0AC53654" w:rsidR="0043631D" w:rsidRDefault="00C15846" w:rsidP="0043631D">
            <w:pPr>
              <w:rPr>
                <w:szCs w:val="24"/>
              </w:rPr>
            </w:pPr>
            <w:r w:rsidRPr="00C15846">
              <w:rPr>
                <w:position w:val="-12"/>
                <w:szCs w:val="24"/>
              </w:rPr>
              <w:object w:dxaOrig="260" w:dyaOrig="360" w14:anchorId="66C05BF5">
                <v:shape id="_x0000_i1027" type="#_x0000_t75" style="width:13pt;height:19.1pt" o:ole="">
                  <v:imagedata r:id="rId18" o:title=""/>
                </v:shape>
                <o:OLEObject Type="Embed" ProgID="Equation.DSMT4" ShapeID="_x0000_i1027" DrawAspect="Content" ObjectID="_1747514076" r:id="rId19"/>
              </w:object>
            </w:r>
          </w:p>
        </w:tc>
        <w:tc>
          <w:tcPr>
            <w:tcW w:w="4227" w:type="dxa"/>
          </w:tcPr>
          <w:p w14:paraId="23D835B8" w14:textId="77777777" w:rsidR="0043631D" w:rsidRDefault="0043631D" w:rsidP="0043631D">
            <w:pPr>
              <w:rPr>
                <w:szCs w:val="24"/>
              </w:rPr>
            </w:pPr>
            <w:r>
              <w:rPr>
                <w:szCs w:val="24"/>
              </w:rPr>
              <w:t>Góc link 2</w:t>
            </w:r>
          </w:p>
        </w:tc>
      </w:tr>
      <w:tr w:rsidR="0043631D" w14:paraId="5A284CA0" w14:textId="77777777" w:rsidTr="0043631D">
        <w:trPr>
          <w:trHeight w:val="357"/>
          <w:jc w:val="center"/>
        </w:trPr>
        <w:tc>
          <w:tcPr>
            <w:tcW w:w="1438" w:type="dxa"/>
          </w:tcPr>
          <w:p w14:paraId="4559BFEC" w14:textId="77777777" w:rsidR="0043631D" w:rsidRDefault="0043631D" w:rsidP="0043631D">
            <w:pPr>
              <w:rPr>
                <w:szCs w:val="24"/>
              </w:rPr>
            </w:pPr>
            <w:r w:rsidRPr="009044DF">
              <w:rPr>
                <w:position w:val="-12"/>
                <w:szCs w:val="24"/>
              </w:rPr>
              <w:object w:dxaOrig="180" w:dyaOrig="360" w14:anchorId="7C94AEAD">
                <v:shape id="_x0000_i1028" type="#_x0000_t75" style="width:9.55pt;height:19.1pt" o:ole="">
                  <v:imagedata r:id="rId20" o:title=""/>
                </v:shape>
                <o:OLEObject Type="Embed" ProgID="Equation.DSMT4" ShapeID="_x0000_i1028" DrawAspect="Content" ObjectID="_1747514077" r:id="rId21"/>
              </w:object>
            </w:r>
          </w:p>
        </w:tc>
        <w:tc>
          <w:tcPr>
            <w:tcW w:w="4227" w:type="dxa"/>
          </w:tcPr>
          <w:p w14:paraId="1F2499AD" w14:textId="77777777" w:rsidR="0043631D" w:rsidRDefault="0043631D" w:rsidP="0043631D">
            <w:pPr>
              <w:rPr>
                <w:szCs w:val="24"/>
              </w:rPr>
            </w:pPr>
            <w:r>
              <w:rPr>
                <w:szCs w:val="24"/>
              </w:rPr>
              <w:t>Độ dài link 1</w:t>
            </w:r>
          </w:p>
        </w:tc>
      </w:tr>
      <w:tr w:rsidR="0043631D" w14:paraId="5BBD8D48" w14:textId="77777777" w:rsidTr="0043631D">
        <w:trPr>
          <w:trHeight w:val="357"/>
          <w:jc w:val="center"/>
        </w:trPr>
        <w:tc>
          <w:tcPr>
            <w:tcW w:w="1438" w:type="dxa"/>
          </w:tcPr>
          <w:p w14:paraId="57107A9A" w14:textId="77777777" w:rsidR="0043631D" w:rsidRDefault="0043631D" w:rsidP="0043631D">
            <w:pPr>
              <w:rPr>
                <w:szCs w:val="24"/>
              </w:rPr>
            </w:pPr>
            <w:r w:rsidRPr="009044DF">
              <w:rPr>
                <w:position w:val="-12"/>
                <w:szCs w:val="24"/>
              </w:rPr>
              <w:object w:dxaOrig="260" w:dyaOrig="360" w14:anchorId="6EFE1988">
                <v:shape id="_x0000_i1029" type="#_x0000_t75" style="width:13pt;height:19.1pt" o:ole="">
                  <v:imagedata r:id="rId22" o:title=""/>
                </v:shape>
                <o:OLEObject Type="Embed" ProgID="Equation.DSMT4" ShapeID="_x0000_i1029" DrawAspect="Content" ObjectID="_1747514078" r:id="rId23"/>
              </w:object>
            </w:r>
          </w:p>
        </w:tc>
        <w:tc>
          <w:tcPr>
            <w:tcW w:w="4227" w:type="dxa"/>
          </w:tcPr>
          <w:p w14:paraId="2E3C560A" w14:textId="77777777" w:rsidR="0043631D" w:rsidRDefault="0043631D" w:rsidP="0043631D">
            <w:pPr>
              <w:rPr>
                <w:szCs w:val="24"/>
              </w:rPr>
            </w:pPr>
            <w:r>
              <w:rPr>
                <w:szCs w:val="24"/>
              </w:rPr>
              <w:t>Khoảng cách từ tọa độ động cơ tới tâm link1</w:t>
            </w:r>
          </w:p>
        </w:tc>
      </w:tr>
      <w:tr w:rsidR="0043631D" w14:paraId="03681D64" w14:textId="77777777" w:rsidTr="0043631D">
        <w:trPr>
          <w:trHeight w:val="357"/>
          <w:jc w:val="center"/>
        </w:trPr>
        <w:tc>
          <w:tcPr>
            <w:tcW w:w="1438" w:type="dxa"/>
          </w:tcPr>
          <w:p w14:paraId="11E1E038" w14:textId="77777777" w:rsidR="0043631D" w:rsidRDefault="0043631D" w:rsidP="0043631D">
            <w:pPr>
              <w:rPr>
                <w:szCs w:val="24"/>
              </w:rPr>
            </w:pPr>
            <w:r w:rsidRPr="009044DF">
              <w:rPr>
                <w:position w:val="-12"/>
                <w:szCs w:val="24"/>
              </w:rPr>
              <w:object w:dxaOrig="200" w:dyaOrig="360" w14:anchorId="25266BD2">
                <v:shape id="_x0000_i1030" type="#_x0000_t75" style="width:10.4pt;height:19.1pt" o:ole="">
                  <v:imagedata r:id="rId24" o:title=""/>
                </v:shape>
                <o:OLEObject Type="Embed" ProgID="Equation.DSMT4" ShapeID="_x0000_i1030" DrawAspect="Content" ObjectID="_1747514079" r:id="rId25"/>
              </w:object>
            </w:r>
          </w:p>
        </w:tc>
        <w:tc>
          <w:tcPr>
            <w:tcW w:w="4227" w:type="dxa"/>
          </w:tcPr>
          <w:p w14:paraId="21638EC0" w14:textId="77777777" w:rsidR="0043631D" w:rsidRDefault="0043631D" w:rsidP="0043631D">
            <w:pPr>
              <w:rPr>
                <w:szCs w:val="24"/>
              </w:rPr>
            </w:pPr>
            <w:r>
              <w:rPr>
                <w:szCs w:val="24"/>
              </w:rPr>
              <w:t>Độ dài link 2</w:t>
            </w:r>
          </w:p>
        </w:tc>
      </w:tr>
      <w:tr w:rsidR="0043631D" w14:paraId="67400E0E" w14:textId="77777777" w:rsidTr="0043631D">
        <w:trPr>
          <w:trHeight w:val="357"/>
          <w:jc w:val="center"/>
        </w:trPr>
        <w:tc>
          <w:tcPr>
            <w:tcW w:w="1438" w:type="dxa"/>
          </w:tcPr>
          <w:p w14:paraId="4C3C3D4D" w14:textId="77777777" w:rsidR="0043631D" w:rsidRDefault="0043631D" w:rsidP="0043631D">
            <w:pPr>
              <w:rPr>
                <w:szCs w:val="24"/>
              </w:rPr>
            </w:pPr>
            <w:r w:rsidRPr="009044DF">
              <w:rPr>
                <w:position w:val="-12"/>
                <w:szCs w:val="24"/>
              </w:rPr>
              <w:object w:dxaOrig="279" w:dyaOrig="360" w14:anchorId="4E03230B">
                <v:shape id="_x0000_i1031" type="#_x0000_t75" style="width:13.9pt;height:19.1pt" o:ole="">
                  <v:imagedata r:id="rId26" o:title=""/>
                </v:shape>
                <o:OLEObject Type="Embed" ProgID="Equation.DSMT4" ShapeID="_x0000_i1031" DrawAspect="Content" ObjectID="_1747514080" r:id="rId27"/>
              </w:object>
            </w:r>
          </w:p>
        </w:tc>
        <w:tc>
          <w:tcPr>
            <w:tcW w:w="4227" w:type="dxa"/>
          </w:tcPr>
          <w:p w14:paraId="3E0880C0" w14:textId="77777777" w:rsidR="0043631D" w:rsidRDefault="0043631D" w:rsidP="0043631D">
            <w:pPr>
              <w:rPr>
                <w:szCs w:val="24"/>
              </w:rPr>
            </w:pPr>
            <w:r>
              <w:rPr>
                <w:szCs w:val="24"/>
              </w:rPr>
              <w:t>Khoảng cách từ tọa độ encoder của link 1 tới tâm link 2</w:t>
            </w:r>
          </w:p>
        </w:tc>
      </w:tr>
      <w:tr w:rsidR="0043631D" w14:paraId="0CCF821B" w14:textId="77777777" w:rsidTr="0043631D">
        <w:trPr>
          <w:trHeight w:val="357"/>
          <w:jc w:val="center"/>
        </w:trPr>
        <w:tc>
          <w:tcPr>
            <w:tcW w:w="1438" w:type="dxa"/>
          </w:tcPr>
          <w:p w14:paraId="1F6813CB" w14:textId="77777777" w:rsidR="0043631D" w:rsidRDefault="0043631D" w:rsidP="0043631D">
            <w:pPr>
              <w:rPr>
                <w:szCs w:val="24"/>
              </w:rPr>
            </w:pPr>
            <w:r w:rsidRPr="009044DF">
              <w:rPr>
                <w:position w:val="-12"/>
                <w:szCs w:val="24"/>
              </w:rPr>
              <w:object w:dxaOrig="300" w:dyaOrig="360" w14:anchorId="696428F9">
                <v:shape id="_x0000_i1032" type="#_x0000_t75" style="width:16.5pt;height:19.1pt" o:ole="">
                  <v:imagedata r:id="rId28" o:title=""/>
                </v:shape>
                <o:OLEObject Type="Embed" ProgID="Equation.DSMT4" ShapeID="_x0000_i1032" DrawAspect="Content" ObjectID="_1747514081" r:id="rId29"/>
              </w:object>
            </w:r>
          </w:p>
        </w:tc>
        <w:tc>
          <w:tcPr>
            <w:tcW w:w="4227" w:type="dxa"/>
          </w:tcPr>
          <w:p w14:paraId="76CC0B04" w14:textId="77777777" w:rsidR="0043631D" w:rsidRDefault="0043631D" w:rsidP="0043631D">
            <w:pPr>
              <w:rPr>
                <w:szCs w:val="24"/>
              </w:rPr>
            </w:pPr>
            <w:r>
              <w:rPr>
                <w:szCs w:val="24"/>
              </w:rPr>
              <w:t>Khối lượng link 1</w:t>
            </w:r>
          </w:p>
        </w:tc>
      </w:tr>
      <w:tr w:rsidR="0043631D" w14:paraId="73C8FDA1" w14:textId="77777777" w:rsidTr="0043631D">
        <w:trPr>
          <w:trHeight w:val="342"/>
          <w:jc w:val="center"/>
        </w:trPr>
        <w:tc>
          <w:tcPr>
            <w:tcW w:w="1438" w:type="dxa"/>
          </w:tcPr>
          <w:p w14:paraId="0FBEFDC9" w14:textId="77777777" w:rsidR="0043631D" w:rsidRDefault="0043631D" w:rsidP="0043631D">
            <w:pPr>
              <w:rPr>
                <w:szCs w:val="24"/>
              </w:rPr>
            </w:pPr>
            <w:r w:rsidRPr="009044DF">
              <w:rPr>
                <w:position w:val="-12"/>
                <w:szCs w:val="24"/>
              </w:rPr>
              <w:object w:dxaOrig="320" w:dyaOrig="360" w14:anchorId="4284B957">
                <v:shape id="_x0000_i1033" type="#_x0000_t75" style="width:16.5pt;height:19.1pt" o:ole="">
                  <v:imagedata r:id="rId30" o:title=""/>
                </v:shape>
                <o:OLEObject Type="Embed" ProgID="Equation.DSMT4" ShapeID="_x0000_i1033" DrawAspect="Content" ObjectID="_1747514082" r:id="rId31"/>
              </w:object>
            </w:r>
          </w:p>
        </w:tc>
        <w:tc>
          <w:tcPr>
            <w:tcW w:w="4227" w:type="dxa"/>
          </w:tcPr>
          <w:p w14:paraId="2D1AAF6F" w14:textId="77777777" w:rsidR="0043631D" w:rsidRDefault="0043631D" w:rsidP="0043631D">
            <w:pPr>
              <w:rPr>
                <w:szCs w:val="24"/>
              </w:rPr>
            </w:pPr>
            <w:r>
              <w:rPr>
                <w:szCs w:val="24"/>
              </w:rPr>
              <w:t>Khối lượng link 2</w:t>
            </w:r>
          </w:p>
        </w:tc>
      </w:tr>
      <w:tr w:rsidR="0043631D" w14:paraId="20D007FA" w14:textId="77777777" w:rsidTr="0043631D">
        <w:trPr>
          <w:trHeight w:val="357"/>
          <w:jc w:val="center"/>
        </w:trPr>
        <w:tc>
          <w:tcPr>
            <w:tcW w:w="1438" w:type="dxa"/>
          </w:tcPr>
          <w:p w14:paraId="00B6EE32" w14:textId="77777777" w:rsidR="0043631D" w:rsidRDefault="0043631D" w:rsidP="0043631D">
            <w:pPr>
              <w:rPr>
                <w:szCs w:val="24"/>
              </w:rPr>
            </w:pPr>
            <w:r w:rsidRPr="009044DF">
              <w:rPr>
                <w:position w:val="-12"/>
                <w:szCs w:val="24"/>
              </w:rPr>
              <w:object w:dxaOrig="220" w:dyaOrig="360" w14:anchorId="78C7131F">
                <v:shape id="_x0000_i1034" type="#_x0000_t75" style="width:10.4pt;height:19.1pt" o:ole="">
                  <v:imagedata r:id="rId32" o:title=""/>
                </v:shape>
                <o:OLEObject Type="Embed" ProgID="Equation.DSMT4" ShapeID="_x0000_i1034" DrawAspect="Content" ObjectID="_1747514083" r:id="rId33"/>
              </w:object>
            </w:r>
          </w:p>
        </w:tc>
        <w:tc>
          <w:tcPr>
            <w:tcW w:w="4227" w:type="dxa"/>
          </w:tcPr>
          <w:p w14:paraId="04DCAC70" w14:textId="77777777" w:rsidR="0043631D" w:rsidRDefault="0043631D" w:rsidP="0043631D">
            <w:pPr>
              <w:rPr>
                <w:szCs w:val="24"/>
              </w:rPr>
            </w:pPr>
            <w:r>
              <w:rPr>
                <w:szCs w:val="24"/>
              </w:rPr>
              <w:t>Mô men quá tính link 1</w:t>
            </w:r>
          </w:p>
        </w:tc>
      </w:tr>
      <w:tr w:rsidR="0043631D" w14:paraId="46F58CCA" w14:textId="77777777" w:rsidTr="0043631D">
        <w:trPr>
          <w:trHeight w:val="357"/>
          <w:jc w:val="center"/>
        </w:trPr>
        <w:tc>
          <w:tcPr>
            <w:tcW w:w="1438" w:type="dxa"/>
          </w:tcPr>
          <w:p w14:paraId="67CEC523" w14:textId="77777777" w:rsidR="0043631D" w:rsidRDefault="0043631D" w:rsidP="0043631D">
            <w:pPr>
              <w:rPr>
                <w:szCs w:val="24"/>
              </w:rPr>
            </w:pPr>
            <w:r w:rsidRPr="009044DF">
              <w:rPr>
                <w:position w:val="-12"/>
                <w:szCs w:val="24"/>
              </w:rPr>
              <w:object w:dxaOrig="240" w:dyaOrig="360" w14:anchorId="08358846">
                <v:shape id="_x0000_i1035" type="#_x0000_t75" style="width:10.4pt;height:19.1pt" o:ole="">
                  <v:imagedata r:id="rId34" o:title=""/>
                </v:shape>
                <o:OLEObject Type="Embed" ProgID="Equation.DSMT4" ShapeID="_x0000_i1035" DrawAspect="Content" ObjectID="_1747514084" r:id="rId35"/>
              </w:object>
            </w:r>
          </w:p>
        </w:tc>
        <w:tc>
          <w:tcPr>
            <w:tcW w:w="4227" w:type="dxa"/>
          </w:tcPr>
          <w:p w14:paraId="026DBCED" w14:textId="77777777" w:rsidR="0043631D" w:rsidRDefault="0043631D" w:rsidP="0043631D">
            <w:pPr>
              <w:rPr>
                <w:szCs w:val="24"/>
              </w:rPr>
            </w:pPr>
            <w:r>
              <w:rPr>
                <w:szCs w:val="24"/>
              </w:rPr>
              <w:t>Mô men quá tính link 2</w:t>
            </w:r>
          </w:p>
        </w:tc>
      </w:tr>
      <w:tr w:rsidR="0043631D" w14:paraId="7709A6B5" w14:textId="77777777" w:rsidTr="0043631D">
        <w:trPr>
          <w:trHeight w:val="357"/>
          <w:jc w:val="center"/>
        </w:trPr>
        <w:tc>
          <w:tcPr>
            <w:tcW w:w="1438" w:type="dxa"/>
          </w:tcPr>
          <w:p w14:paraId="5527002B" w14:textId="77777777" w:rsidR="0043631D" w:rsidRDefault="0043631D" w:rsidP="0043631D">
            <w:pPr>
              <w:rPr>
                <w:szCs w:val="24"/>
              </w:rPr>
            </w:pPr>
            <w:r w:rsidRPr="009044DF">
              <w:rPr>
                <w:position w:val="-10"/>
                <w:szCs w:val="24"/>
              </w:rPr>
              <w:object w:dxaOrig="220" w:dyaOrig="260" w14:anchorId="08B98A39">
                <v:shape id="_x0000_i1036" type="#_x0000_t75" style="width:10.4pt;height:13pt" o:ole="">
                  <v:imagedata r:id="rId36" o:title=""/>
                </v:shape>
                <o:OLEObject Type="Embed" ProgID="Equation.DSMT4" ShapeID="_x0000_i1036" DrawAspect="Content" ObjectID="_1747514085" r:id="rId37"/>
              </w:object>
            </w:r>
          </w:p>
        </w:tc>
        <w:tc>
          <w:tcPr>
            <w:tcW w:w="4227" w:type="dxa"/>
          </w:tcPr>
          <w:p w14:paraId="543E59D8" w14:textId="77777777" w:rsidR="0043631D" w:rsidRDefault="0043631D" w:rsidP="0043631D">
            <w:pPr>
              <w:rPr>
                <w:szCs w:val="24"/>
              </w:rPr>
            </w:pPr>
            <w:r>
              <w:rPr>
                <w:szCs w:val="24"/>
              </w:rPr>
              <w:t>Gia tốc trọng trường</w:t>
            </w:r>
          </w:p>
        </w:tc>
      </w:tr>
      <w:tr w:rsidR="0043631D" w14:paraId="29F0CAC1" w14:textId="77777777" w:rsidTr="0043631D">
        <w:trPr>
          <w:trHeight w:val="357"/>
          <w:jc w:val="center"/>
        </w:trPr>
        <w:tc>
          <w:tcPr>
            <w:tcW w:w="1438" w:type="dxa"/>
          </w:tcPr>
          <w:p w14:paraId="484D5588" w14:textId="77777777" w:rsidR="0043631D" w:rsidRDefault="0043631D" w:rsidP="0043631D">
            <w:pPr>
              <w:rPr>
                <w:szCs w:val="24"/>
              </w:rPr>
            </w:pPr>
            <w:r w:rsidRPr="009044DF">
              <w:rPr>
                <w:position w:val="-12"/>
                <w:szCs w:val="24"/>
              </w:rPr>
              <w:object w:dxaOrig="220" w:dyaOrig="360" w14:anchorId="50F8674D">
                <v:shape id="_x0000_i1037" type="#_x0000_t75" style="width:10.4pt;height:19.1pt" o:ole="">
                  <v:imagedata r:id="rId38" o:title=""/>
                </v:shape>
                <o:OLEObject Type="Embed" ProgID="Equation.DSMT4" ShapeID="_x0000_i1037" DrawAspect="Content" ObjectID="_1747514086" r:id="rId39"/>
              </w:object>
            </w:r>
          </w:p>
        </w:tc>
        <w:tc>
          <w:tcPr>
            <w:tcW w:w="4227" w:type="dxa"/>
          </w:tcPr>
          <w:p w14:paraId="59D70BE9" w14:textId="77777777" w:rsidR="0043631D" w:rsidRDefault="0043631D" w:rsidP="0043631D">
            <w:pPr>
              <w:rPr>
                <w:szCs w:val="24"/>
              </w:rPr>
            </w:pPr>
            <w:r>
              <w:rPr>
                <w:szCs w:val="24"/>
              </w:rPr>
              <w:t>Mô ment trên link 1</w:t>
            </w:r>
          </w:p>
        </w:tc>
      </w:tr>
      <w:tr w:rsidR="0043631D" w14:paraId="6FB850B0" w14:textId="77777777" w:rsidTr="0043631D">
        <w:trPr>
          <w:trHeight w:val="342"/>
          <w:jc w:val="center"/>
        </w:trPr>
        <w:tc>
          <w:tcPr>
            <w:tcW w:w="1438" w:type="dxa"/>
          </w:tcPr>
          <w:p w14:paraId="159F112D" w14:textId="77777777" w:rsidR="0043631D" w:rsidRDefault="0043631D" w:rsidP="0043631D">
            <w:pPr>
              <w:rPr>
                <w:szCs w:val="24"/>
              </w:rPr>
            </w:pPr>
            <w:r w:rsidRPr="009044DF">
              <w:rPr>
                <w:position w:val="-12"/>
                <w:szCs w:val="24"/>
              </w:rPr>
              <w:object w:dxaOrig="260" w:dyaOrig="360" w14:anchorId="649FD075">
                <v:shape id="_x0000_i1038" type="#_x0000_t75" style="width:13pt;height:19.1pt" o:ole="">
                  <v:imagedata r:id="rId40" o:title=""/>
                </v:shape>
                <o:OLEObject Type="Embed" ProgID="Equation.DSMT4" ShapeID="_x0000_i1038" DrawAspect="Content" ObjectID="_1747514087" r:id="rId41"/>
              </w:object>
            </w:r>
          </w:p>
        </w:tc>
        <w:tc>
          <w:tcPr>
            <w:tcW w:w="4227" w:type="dxa"/>
          </w:tcPr>
          <w:p w14:paraId="1262B4A1" w14:textId="77777777" w:rsidR="0043631D" w:rsidRDefault="0043631D" w:rsidP="002D05D2">
            <w:pPr>
              <w:keepNext/>
              <w:rPr>
                <w:szCs w:val="24"/>
              </w:rPr>
            </w:pPr>
            <w:r>
              <w:rPr>
                <w:szCs w:val="24"/>
              </w:rPr>
              <w:t>Mô men trên link 2</w:t>
            </w:r>
          </w:p>
        </w:tc>
      </w:tr>
    </w:tbl>
    <w:p w14:paraId="0CFC65BA" w14:textId="173D9E37" w:rsidR="0043631D" w:rsidRPr="00651256" w:rsidRDefault="0043631D" w:rsidP="00923552">
      <w:pPr>
        <w:pStyle w:val="Caption"/>
      </w:pPr>
      <w:r w:rsidRPr="00E96EC6">
        <w:br w:type="page"/>
      </w:r>
    </w:p>
    <w:p w14:paraId="49D758BA" w14:textId="77777777" w:rsidR="0043631D" w:rsidRPr="00B43080" w:rsidRDefault="0043631D" w:rsidP="0043631D">
      <w:r>
        <w:lastRenderedPageBreak/>
        <w:t xml:space="preserve">Phương trình động học của hệ thống là: </w:t>
      </w:r>
    </w:p>
    <w:p w14:paraId="6573AE56" w14:textId="77777777" w:rsidR="0043631D" w:rsidRDefault="0043631D" w:rsidP="0043631D">
      <w:pPr>
        <w:pStyle w:val="MTDisplayEquation"/>
      </w:pPr>
      <w:r>
        <w:tab/>
        <w:t xml:space="preserve"> </w:t>
      </w:r>
    </w:p>
    <w:p w14:paraId="21F4001F" w14:textId="4EB47345" w:rsidR="0043631D" w:rsidRPr="007D4EF9" w:rsidRDefault="0043631D" w:rsidP="0043631D">
      <w:pPr>
        <w:pStyle w:val="MTDisplayEquation"/>
      </w:pPr>
      <w:r>
        <w:t xml:space="preserve">          </w:t>
      </w:r>
      <w:r w:rsidR="007D4EF9" w:rsidRPr="007D4EF9">
        <w:rPr>
          <w:position w:val="-30"/>
        </w:rPr>
        <w:object w:dxaOrig="7839" w:dyaOrig="780" w14:anchorId="620D1063">
          <v:shape id="_x0000_i1039" type="#_x0000_t75" style="width:392.95pt;height:38.15pt" o:ole="">
            <v:imagedata r:id="rId42" o:title=""/>
          </v:shape>
          <o:OLEObject Type="Embed" ProgID="Equation.DSMT4" ShapeID="_x0000_i1039" DrawAspect="Content" ObjectID="_1747514088" r:id="rId43"/>
        </w:object>
      </w:r>
      <w:r w:rsidRPr="007D4EF9">
        <w:tab/>
      </w:r>
      <w:r w:rsidRPr="007D4EF9">
        <w:fldChar w:fldCharType="begin"/>
      </w:r>
      <w:r w:rsidRPr="007D4EF9">
        <w:instrText xml:space="preserve"> MACROBUTTON MTPlaceRef \* MERGEFORMAT </w:instrText>
      </w:r>
      <w:r w:rsidRPr="007D4EF9">
        <w:fldChar w:fldCharType="begin"/>
      </w:r>
      <w:r w:rsidRPr="007D4EF9">
        <w:instrText xml:space="preserve"> SEQ MTEqn \h \* MERGEFORMAT </w:instrText>
      </w:r>
      <w:r w:rsidRPr="007D4EF9">
        <w:fldChar w:fldCharType="end"/>
      </w:r>
      <w:r w:rsidRPr="007D4EF9">
        <w:instrText>(</w:instrText>
      </w:r>
      <w:r w:rsidR="00C36AB8">
        <w:fldChar w:fldCharType="begin"/>
      </w:r>
      <w:r w:rsidR="00C36AB8">
        <w:instrText xml:space="preserve"> SEQ MTChap \c \* Arabic \* MERGEFORMAT </w:instrText>
      </w:r>
      <w:r w:rsidR="00C36AB8">
        <w:fldChar w:fldCharType="separate"/>
      </w:r>
      <w:r w:rsidR="00340913" w:rsidRPr="007D4EF9">
        <w:rPr>
          <w:noProof/>
        </w:rPr>
        <w:instrText>2</w:instrText>
      </w:r>
      <w:r w:rsidR="00C36AB8">
        <w:rPr>
          <w:noProof/>
        </w:rPr>
        <w:fldChar w:fldCharType="end"/>
      </w:r>
      <w:r w:rsidRPr="007D4EF9">
        <w:instrText>.</w:instrText>
      </w:r>
      <w:r w:rsidR="00C36AB8">
        <w:fldChar w:fldCharType="begin"/>
      </w:r>
      <w:r w:rsidR="00C36AB8">
        <w:instrText xml:space="preserve"> SEQ MTEqn \c \* Arabic \* MERGEFORMAT </w:instrText>
      </w:r>
      <w:r w:rsidR="00C36AB8">
        <w:fldChar w:fldCharType="separate"/>
      </w:r>
      <w:r w:rsidR="00340913" w:rsidRPr="007D4EF9">
        <w:rPr>
          <w:noProof/>
        </w:rPr>
        <w:instrText>1</w:instrText>
      </w:r>
      <w:r w:rsidR="00C36AB8">
        <w:rPr>
          <w:noProof/>
        </w:rPr>
        <w:fldChar w:fldCharType="end"/>
      </w:r>
      <w:r w:rsidRPr="007D4EF9">
        <w:instrText>)</w:instrText>
      </w:r>
      <w:r w:rsidRPr="007D4EF9">
        <w:fldChar w:fldCharType="end"/>
      </w:r>
    </w:p>
    <w:p w14:paraId="28B567CD" w14:textId="080B60F9" w:rsidR="0043631D" w:rsidRPr="007D4EF9" w:rsidRDefault="007D4EF9" w:rsidP="007D4EF9">
      <w:pPr>
        <w:pStyle w:val="MTDisplayEquation"/>
        <w:jc w:val="center"/>
      </w:pPr>
      <w:r w:rsidRPr="007D4EF9">
        <w:rPr>
          <w:position w:val="-36"/>
        </w:rPr>
        <w:object w:dxaOrig="8300" w:dyaOrig="840" w14:anchorId="2A3A97C8">
          <v:shape id="_x0000_i1040" type="#_x0000_t75" style="width:414.65pt;height:41.65pt" o:ole="">
            <v:imagedata r:id="rId44" o:title=""/>
          </v:shape>
          <o:OLEObject Type="Embed" ProgID="Equation.DSMT4" ShapeID="_x0000_i1040" DrawAspect="Content" ObjectID="_1747514089" r:id="rId45"/>
        </w:object>
      </w:r>
      <w:r w:rsidR="0043631D" w:rsidRPr="007D4EF9">
        <w:tab/>
      </w:r>
      <w:r w:rsidR="0043631D" w:rsidRPr="007D4EF9">
        <w:fldChar w:fldCharType="begin"/>
      </w:r>
      <w:r w:rsidR="0043631D" w:rsidRPr="007D4EF9">
        <w:instrText xml:space="preserve"> MACROBUTTON MTPlaceRef \* MERGEFORMAT </w:instrText>
      </w:r>
      <w:r w:rsidR="0043631D" w:rsidRPr="007D4EF9">
        <w:fldChar w:fldCharType="begin"/>
      </w:r>
      <w:r w:rsidR="0043631D" w:rsidRPr="007D4EF9">
        <w:instrText xml:space="preserve"> SEQ MTEqn \h \* MERGEFORMAT </w:instrText>
      </w:r>
      <w:r w:rsidR="0043631D" w:rsidRPr="007D4EF9">
        <w:fldChar w:fldCharType="end"/>
      </w:r>
      <w:r w:rsidR="0043631D" w:rsidRPr="007D4EF9">
        <w:instrText>(</w:instrText>
      </w:r>
      <w:r w:rsidR="00C36AB8">
        <w:fldChar w:fldCharType="begin"/>
      </w:r>
      <w:r w:rsidR="00C36AB8">
        <w:instrText xml:space="preserve"> SEQ MTChap \c \* Arabic \* MERGEFORMAT </w:instrText>
      </w:r>
      <w:r w:rsidR="00C36AB8">
        <w:fldChar w:fldCharType="separate"/>
      </w:r>
      <w:r w:rsidR="00340913" w:rsidRPr="007D4EF9">
        <w:rPr>
          <w:noProof/>
        </w:rPr>
        <w:instrText>2</w:instrText>
      </w:r>
      <w:r w:rsidR="00C36AB8">
        <w:rPr>
          <w:noProof/>
        </w:rPr>
        <w:fldChar w:fldCharType="end"/>
      </w:r>
      <w:r w:rsidR="0043631D" w:rsidRPr="007D4EF9">
        <w:instrText>.</w:instrText>
      </w:r>
      <w:r w:rsidR="00C36AB8">
        <w:fldChar w:fldCharType="begin"/>
      </w:r>
      <w:r w:rsidR="00C36AB8">
        <w:instrText xml:space="preserve"> SEQ MTEqn \c \* Arabic \* MERGEFORMAT </w:instrText>
      </w:r>
      <w:r w:rsidR="00C36AB8">
        <w:fldChar w:fldCharType="separate"/>
      </w:r>
      <w:r w:rsidR="00340913" w:rsidRPr="007D4EF9">
        <w:rPr>
          <w:noProof/>
        </w:rPr>
        <w:instrText>2</w:instrText>
      </w:r>
      <w:r w:rsidR="00C36AB8">
        <w:rPr>
          <w:noProof/>
        </w:rPr>
        <w:fldChar w:fldCharType="end"/>
      </w:r>
      <w:r w:rsidR="0043631D" w:rsidRPr="007D4EF9">
        <w:instrText>)</w:instrText>
      </w:r>
      <w:r w:rsidR="0043631D" w:rsidRPr="007D4EF9">
        <w:fldChar w:fldCharType="end"/>
      </w:r>
    </w:p>
    <w:p w14:paraId="525BE256" w14:textId="77777777" w:rsidR="0043631D" w:rsidRPr="007D4EF9" w:rsidRDefault="0043631D" w:rsidP="0043631D">
      <w:r w:rsidRPr="007D4EF9">
        <w:t>Với:</w:t>
      </w:r>
    </w:p>
    <w:p w14:paraId="2A06E64B" w14:textId="32A7CD8C" w:rsidR="0043631D" w:rsidRPr="007D4EF9" w:rsidRDefault="0043631D" w:rsidP="0043631D">
      <w:pPr>
        <w:pStyle w:val="MTDisplayEquation"/>
      </w:pPr>
      <w:r w:rsidRPr="007D4EF9">
        <w:tab/>
      </w:r>
      <w:r w:rsidRPr="007D4EF9">
        <w:rPr>
          <w:position w:val="-12"/>
        </w:rPr>
        <w:object w:dxaOrig="2079" w:dyaOrig="380" w14:anchorId="24DDAA20">
          <v:shape id="_x0000_i1041" type="#_x0000_t75" style="width:104.95pt;height:19.1pt" o:ole="">
            <v:imagedata r:id="rId46" o:title=""/>
          </v:shape>
          <o:OLEObject Type="Embed" ProgID="Equation.DSMT4" ShapeID="_x0000_i1041" DrawAspect="Content" ObjectID="_1747514090" r:id="rId47"/>
        </w:object>
      </w:r>
      <w:r w:rsidRPr="007D4EF9">
        <w:tab/>
      </w:r>
      <w:r w:rsidRPr="007D4EF9">
        <w:fldChar w:fldCharType="begin"/>
      </w:r>
      <w:r w:rsidRPr="007D4EF9">
        <w:instrText xml:space="preserve"> MACROBUTTON MTPlaceRef \* MERGEFORMAT </w:instrText>
      </w:r>
      <w:r w:rsidRPr="007D4EF9">
        <w:fldChar w:fldCharType="begin"/>
      </w:r>
      <w:r w:rsidRPr="007D4EF9">
        <w:instrText xml:space="preserve"> SEQ MTEqn \h \* MERGEFORMAT </w:instrText>
      </w:r>
      <w:r w:rsidRPr="007D4EF9">
        <w:fldChar w:fldCharType="end"/>
      </w:r>
      <w:r w:rsidRPr="007D4EF9">
        <w:instrText>(</w:instrText>
      </w:r>
      <w:r w:rsidR="00C36AB8">
        <w:fldChar w:fldCharType="begin"/>
      </w:r>
      <w:r w:rsidR="00C36AB8">
        <w:instrText xml:space="preserve"> SEQ MTChap \c \* Arabic \</w:instrText>
      </w:r>
      <w:r w:rsidR="00C36AB8">
        <w:instrText xml:space="preserve">* MERGEFORMAT </w:instrText>
      </w:r>
      <w:r w:rsidR="00C36AB8">
        <w:fldChar w:fldCharType="separate"/>
      </w:r>
      <w:r w:rsidR="00340913" w:rsidRPr="007D4EF9">
        <w:rPr>
          <w:noProof/>
        </w:rPr>
        <w:instrText>2</w:instrText>
      </w:r>
      <w:r w:rsidR="00C36AB8">
        <w:rPr>
          <w:noProof/>
        </w:rPr>
        <w:fldChar w:fldCharType="end"/>
      </w:r>
      <w:r w:rsidRPr="007D4EF9">
        <w:instrText>.</w:instrText>
      </w:r>
      <w:r w:rsidR="00C36AB8">
        <w:fldChar w:fldCharType="begin"/>
      </w:r>
      <w:r w:rsidR="00C36AB8">
        <w:instrText xml:space="preserve"> SEQ MTEqn \c \* Arabic \* MERGEFORMAT </w:instrText>
      </w:r>
      <w:r w:rsidR="00C36AB8">
        <w:fldChar w:fldCharType="separate"/>
      </w:r>
      <w:r w:rsidR="00340913" w:rsidRPr="007D4EF9">
        <w:rPr>
          <w:noProof/>
        </w:rPr>
        <w:instrText>3</w:instrText>
      </w:r>
      <w:r w:rsidR="00C36AB8">
        <w:rPr>
          <w:noProof/>
        </w:rPr>
        <w:fldChar w:fldCharType="end"/>
      </w:r>
      <w:r w:rsidRPr="007D4EF9">
        <w:instrText>)</w:instrText>
      </w:r>
      <w:r w:rsidRPr="007D4EF9">
        <w:fldChar w:fldCharType="end"/>
      </w:r>
    </w:p>
    <w:p w14:paraId="65BD980C" w14:textId="5E24AE7E" w:rsidR="0043631D" w:rsidRPr="007D4EF9" w:rsidRDefault="0043631D" w:rsidP="0043631D">
      <w:pPr>
        <w:pStyle w:val="MTDisplayEquation"/>
      </w:pPr>
      <w:r w:rsidRPr="007D4EF9">
        <w:tab/>
      </w:r>
      <w:r w:rsidRPr="007D4EF9">
        <w:rPr>
          <w:position w:val="-12"/>
        </w:rPr>
        <w:object w:dxaOrig="1500" w:dyaOrig="380" w14:anchorId="66D458A0">
          <v:shape id="_x0000_i1042" type="#_x0000_t75" style="width:74.6pt;height:19.1pt" o:ole="">
            <v:imagedata r:id="rId48" o:title=""/>
          </v:shape>
          <o:OLEObject Type="Embed" ProgID="Equation.DSMT4" ShapeID="_x0000_i1042" DrawAspect="Content" ObjectID="_1747514091" r:id="rId49"/>
        </w:object>
      </w:r>
      <w:r w:rsidRPr="007D4EF9">
        <w:tab/>
      </w:r>
      <w:r w:rsidRPr="007D4EF9">
        <w:fldChar w:fldCharType="begin"/>
      </w:r>
      <w:r w:rsidRPr="007D4EF9">
        <w:instrText xml:space="preserve"> MACROBUTTON MTPlaceRef \* MERGEFORMAT </w:instrText>
      </w:r>
      <w:r w:rsidRPr="007D4EF9">
        <w:fldChar w:fldCharType="begin"/>
      </w:r>
      <w:r w:rsidRPr="007D4EF9">
        <w:instrText xml:space="preserve"> SEQ MTEqn \h \* MERGEFORMAT </w:instrText>
      </w:r>
      <w:r w:rsidRPr="007D4EF9">
        <w:fldChar w:fldCharType="end"/>
      </w:r>
      <w:r w:rsidRPr="007D4EF9">
        <w:instrText>(</w:instrText>
      </w:r>
      <w:r w:rsidR="00C36AB8">
        <w:fldChar w:fldCharType="begin"/>
      </w:r>
      <w:r w:rsidR="00C36AB8">
        <w:instrText xml:space="preserve"> SEQ MTChap \c \* Arabic \* MERGEFORMAT </w:instrText>
      </w:r>
      <w:r w:rsidR="00C36AB8">
        <w:fldChar w:fldCharType="separate"/>
      </w:r>
      <w:r w:rsidR="00340913" w:rsidRPr="007D4EF9">
        <w:rPr>
          <w:noProof/>
        </w:rPr>
        <w:instrText>2</w:instrText>
      </w:r>
      <w:r w:rsidR="00C36AB8">
        <w:rPr>
          <w:noProof/>
        </w:rPr>
        <w:fldChar w:fldCharType="end"/>
      </w:r>
      <w:r w:rsidRPr="007D4EF9">
        <w:instrText>.</w:instrText>
      </w:r>
      <w:r w:rsidR="00C36AB8">
        <w:fldChar w:fldCharType="begin"/>
      </w:r>
      <w:r w:rsidR="00C36AB8">
        <w:instrText xml:space="preserve"> SEQ MTEqn \c \* Arabic \* MERGEFORMAT </w:instrText>
      </w:r>
      <w:r w:rsidR="00C36AB8">
        <w:fldChar w:fldCharType="separate"/>
      </w:r>
      <w:r w:rsidR="00340913" w:rsidRPr="007D4EF9">
        <w:rPr>
          <w:noProof/>
        </w:rPr>
        <w:instrText>4</w:instrText>
      </w:r>
      <w:r w:rsidR="00C36AB8">
        <w:rPr>
          <w:noProof/>
        </w:rPr>
        <w:fldChar w:fldCharType="end"/>
      </w:r>
      <w:r w:rsidRPr="007D4EF9">
        <w:instrText>)</w:instrText>
      </w:r>
      <w:r w:rsidRPr="007D4EF9">
        <w:fldChar w:fldCharType="end"/>
      </w:r>
    </w:p>
    <w:p w14:paraId="357EE52B" w14:textId="1C9278F2" w:rsidR="0043631D" w:rsidRPr="007D4EF9" w:rsidRDefault="0043631D" w:rsidP="0043631D">
      <w:pPr>
        <w:pStyle w:val="MTDisplayEquation"/>
      </w:pPr>
      <w:r w:rsidRPr="007D4EF9">
        <w:tab/>
      </w:r>
      <w:r w:rsidRPr="007D4EF9">
        <w:rPr>
          <w:position w:val="-12"/>
        </w:rPr>
        <w:object w:dxaOrig="1120" w:dyaOrig="360" w14:anchorId="7B58EB81">
          <v:shape id="_x0000_i1043" type="#_x0000_t75" style="width:55.5pt;height:19.1pt" o:ole="">
            <v:imagedata r:id="rId50" o:title=""/>
          </v:shape>
          <o:OLEObject Type="Embed" ProgID="Equation.DSMT4" ShapeID="_x0000_i1043" DrawAspect="Content" ObjectID="_1747514092" r:id="rId51"/>
        </w:object>
      </w:r>
      <w:r w:rsidRPr="007D4EF9">
        <w:tab/>
      </w:r>
      <w:r w:rsidRPr="007D4EF9">
        <w:fldChar w:fldCharType="begin"/>
      </w:r>
      <w:r w:rsidRPr="007D4EF9">
        <w:instrText xml:space="preserve"> MACROBUTTON MTPlaceRef \* MERGEFORMAT </w:instrText>
      </w:r>
      <w:r w:rsidRPr="007D4EF9">
        <w:fldChar w:fldCharType="begin"/>
      </w:r>
      <w:r w:rsidRPr="007D4EF9">
        <w:instrText xml:space="preserve"> SEQ MTEqn \h \* MERGEFORMAT </w:instrText>
      </w:r>
      <w:r w:rsidRPr="007D4EF9">
        <w:fldChar w:fldCharType="end"/>
      </w:r>
      <w:r w:rsidRPr="007D4EF9">
        <w:instrText>(</w:instrText>
      </w:r>
      <w:r w:rsidR="00C36AB8">
        <w:fldChar w:fldCharType="begin"/>
      </w:r>
      <w:r w:rsidR="00C36AB8">
        <w:instrText xml:space="preserve"> SEQ MTChap \c \* Arabic \* MERGEFORMAT </w:instrText>
      </w:r>
      <w:r w:rsidR="00C36AB8">
        <w:fldChar w:fldCharType="separate"/>
      </w:r>
      <w:r w:rsidR="00340913" w:rsidRPr="007D4EF9">
        <w:rPr>
          <w:noProof/>
        </w:rPr>
        <w:instrText>2</w:instrText>
      </w:r>
      <w:r w:rsidR="00C36AB8">
        <w:rPr>
          <w:noProof/>
        </w:rPr>
        <w:fldChar w:fldCharType="end"/>
      </w:r>
      <w:r w:rsidRPr="007D4EF9">
        <w:instrText>.</w:instrText>
      </w:r>
      <w:r w:rsidR="00C36AB8">
        <w:fldChar w:fldCharType="begin"/>
      </w:r>
      <w:r w:rsidR="00C36AB8">
        <w:instrText xml:space="preserve"> SEQ MTEqn \c \* Arabic \* MERGEFORMAT </w:instrText>
      </w:r>
      <w:r w:rsidR="00C36AB8">
        <w:fldChar w:fldCharType="separate"/>
      </w:r>
      <w:r w:rsidR="00340913" w:rsidRPr="007D4EF9">
        <w:rPr>
          <w:noProof/>
        </w:rPr>
        <w:instrText>5</w:instrText>
      </w:r>
      <w:r w:rsidR="00C36AB8">
        <w:rPr>
          <w:noProof/>
        </w:rPr>
        <w:fldChar w:fldCharType="end"/>
      </w:r>
      <w:r w:rsidRPr="007D4EF9">
        <w:instrText>)</w:instrText>
      </w:r>
      <w:r w:rsidRPr="007D4EF9">
        <w:fldChar w:fldCharType="end"/>
      </w:r>
    </w:p>
    <w:p w14:paraId="602A702C" w14:textId="056D510D" w:rsidR="0043631D" w:rsidRPr="007D4EF9" w:rsidRDefault="0043631D" w:rsidP="0043631D">
      <w:pPr>
        <w:pStyle w:val="MTDisplayEquation"/>
      </w:pPr>
      <w:r w:rsidRPr="007D4EF9">
        <w:tab/>
      </w:r>
      <w:r w:rsidRPr="007D4EF9">
        <w:rPr>
          <w:position w:val="-12"/>
        </w:rPr>
        <w:object w:dxaOrig="1560" w:dyaOrig="360" w14:anchorId="1D4FBDF5">
          <v:shape id="_x0000_i1044" type="#_x0000_t75" style="width:78.05pt;height:19.1pt" o:ole="">
            <v:imagedata r:id="rId52" o:title=""/>
          </v:shape>
          <o:OLEObject Type="Embed" ProgID="Equation.DSMT4" ShapeID="_x0000_i1044" DrawAspect="Content" ObjectID="_1747514093" r:id="rId53"/>
        </w:object>
      </w:r>
      <w:r w:rsidRPr="007D4EF9">
        <w:tab/>
      </w:r>
      <w:r w:rsidRPr="007D4EF9">
        <w:fldChar w:fldCharType="begin"/>
      </w:r>
      <w:r w:rsidRPr="007D4EF9">
        <w:instrText xml:space="preserve"> MACROBUTTON MTPlaceRef \* MERGEFORMAT </w:instrText>
      </w:r>
      <w:r w:rsidRPr="007D4EF9">
        <w:fldChar w:fldCharType="begin"/>
      </w:r>
      <w:r w:rsidRPr="007D4EF9">
        <w:instrText xml:space="preserve"> SEQ MTEqn \h \* MERGEFORMAT </w:instrText>
      </w:r>
      <w:r w:rsidRPr="007D4EF9">
        <w:fldChar w:fldCharType="end"/>
      </w:r>
      <w:r w:rsidRPr="007D4EF9">
        <w:instrText>(</w:instrText>
      </w:r>
      <w:r w:rsidR="00C36AB8">
        <w:fldChar w:fldCharType="begin"/>
      </w:r>
      <w:r w:rsidR="00C36AB8">
        <w:instrText xml:space="preserve"> SEQ MTChap \c \* Arabic \* MERGEFORMAT </w:instrText>
      </w:r>
      <w:r w:rsidR="00C36AB8">
        <w:fldChar w:fldCharType="separate"/>
      </w:r>
      <w:r w:rsidR="00340913" w:rsidRPr="007D4EF9">
        <w:rPr>
          <w:noProof/>
        </w:rPr>
        <w:instrText>2</w:instrText>
      </w:r>
      <w:r w:rsidR="00C36AB8">
        <w:rPr>
          <w:noProof/>
        </w:rPr>
        <w:fldChar w:fldCharType="end"/>
      </w:r>
      <w:r w:rsidRPr="007D4EF9">
        <w:instrText>.</w:instrText>
      </w:r>
      <w:r w:rsidR="00C36AB8">
        <w:fldChar w:fldCharType="begin"/>
      </w:r>
      <w:r w:rsidR="00C36AB8">
        <w:instrText xml:space="preserve"> SEQ MTEqn \c \* Arabic \* MERGEFORMAT </w:instrText>
      </w:r>
      <w:r w:rsidR="00C36AB8">
        <w:fldChar w:fldCharType="separate"/>
      </w:r>
      <w:r w:rsidR="00340913" w:rsidRPr="007D4EF9">
        <w:rPr>
          <w:noProof/>
        </w:rPr>
        <w:instrText>6</w:instrText>
      </w:r>
      <w:r w:rsidR="00C36AB8">
        <w:rPr>
          <w:noProof/>
        </w:rPr>
        <w:fldChar w:fldCharType="end"/>
      </w:r>
      <w:r w:rsidRPr="007D4EF9">
        <w:instrText>)</w:instrText>
      </w:r>
      <w:r w:rsidRPr="007D4EF9">
        <w:fldChar w:fldCharType="end"/>
      </w:r>
    </w:p>
    <w:p w14:paraId="571E21BF" w14:textId="00C34C1B" w:rsidR="0043631D" w:rsidRPr="007D4EF9" w:rsidRDefault="0043631D" w:rsidP="0043631D">
      <w:pPr>
        <w:pStyle w:val="MTDisplayEquation"/>
      </w:pPr>
      <w:r w:rsidRPr="007D4EF9">
        <w:tab/>
      </w:r>
      <w:r w:rsidRPr="007D4EF9">
        <w:rPr>
          <w:position w:val="-12"/>
        </w:rPr>
        <w:object w:dxaOrig="999" w:dyaOrig="360" w14:anchorId="173730DB">
          <v:shape id="_x0000_i1045" type="#_x0000_t75" style="width:49.45pt;height:19.1pt" o:ole="">
            <v:imagedata r:id="rId54" o:title=""/>
          </v:shape>
          <o:OLEObject Type="Embed" ProgID="Equation.DSMT4" ShapeID="_x0000_i1045" DrawAspect="Content" ObjectID="_1747514094" r:id="rId55"/>
        </w:object>
      </w:r>
      <w:r w:rsidRPr="007D4EF9">
        <w:tab/>
      </w:r>
      <w:r w:rsidRPr="007D4EF9">
        <w:fldChar w:fldCharType="begin"/>
      </w:r>
      <w:r w:rsidRPr="007D4EF9">
        <w:instrText xml:space="preserve"> MACROBUTTON MTPlaceRef \* MERGEFORMAT </w:instrText>
      </w:r>
      <w:r w:rsidRPr="007D4EF9">
        <w:fldChar w:fldCharType="begin"/>
      </w:r>
      <w:r w:rsidRPr="007D4EF9">
        <w:instrText xml:space="preserve"> SEQ MTEqn \h \* MERGEFORMAT </w:instrText>
      </w:r>
      <w:r w:rsidRPr="007D4EF9">
        <w:fldChar w:fldCharType="end"/>
      </w:r>
      <w:r w:rsidRPr="007D4EF9">
        <w:instrText>(</w:instrText>
      </w:r>
      <w:r w:rsidR="00C36AB8">
        <w:fldChar w:fldCharType="begin"/>
      </w:r>
      <w:r w:rsidR="00C36AB8">
        <w:instrText xml:space="preserve"> SEQ MTChap \c \* Arabic \* ME</w:instrText>
      </w:r>
      <w:r w:rsidR="00C36AB8">
        <w:instrText xml:space="preserve">RGEFORMAT </w:instrText>
      </w:r>
      <w:r w:rsidR="00C36AB8">
        <w:fldChar w:fldCharType="separate"/>
      </w:r>
      <w:r w:rsidR="00340913" w:rsidRPr="007D4EF9">
        <w:rPr>
          <w:noProof/>
        </w:rPr>
        <w:instrText>2</w:instrText>
      </w:r>
      <w:r w:rsidR="00C36AB8">
        <w:rPr>
          <w:noProof/>
        </w:rPr>
        <w:fldChar w:fldCharType="end"/>
      </w:r>
      <w:r w:rsidRPr="007D4EF9">
        <w:instrText>.</w:instrText>
      </w:r>
      <w:r w:rsidR="00C36AB8">
        <w:fldChar w:fldCharType="begin"/>
      </w:r>
      <w:r w:rsidR="00C36AB8">
        <w:instrText xml:space="preserve"> SEQ MTEqn \c \* Arabic \* MERGEFORMAT </w:instrText>
      </w:r>
      <w:r w:rsidR="00C36AB8">
        <w:fldChar w:fldCharType="separate"/>
      </w:r>
      <w:r w:rsidR="00340913" w:rsidRPr="007D4EF9">
        <w:rPr>
          <w:noProof/>
        </w:rPr>
        <w:instrText>7</w:instrText>
      </w:r>
      <w:r w:rsidR="00C36AB8">
        <w:rPr>
          <w:noProof/>
        </w:rPr>
        <w:fldChar w:fldCharType="end"/>
      </w:r>
      <w:r w:rsidRPr="007D4EF9">
        <w:instrText>)</w:instrText>
      </w:r>
      <w:r w:rsidRPr="007D4EF9">
        <w:fldChar w:fldCharType="end"/>
      </w:r>
    </w:p>
    <w:p w14:paraId="4762A5E0" w14:textId="56E94A6B" w:rsidR="0043631D" w:rsidRPr="007D4EF9" w:rsidRDefault="0043631D" w:rsidP="0043631D">
      <w:r w:rsidRPr="007D4EF9">
        <w:t>Tron</w:t>
      </w:r>
      <w:r w:rsidR="00C15846" w:rsidRPr="007D4EF9">
        <w:t>g</w:t>
      </w:r>
      <w:r w:rsidRPr="007D4EF9">
        <w:t xml:space="preserve"> bài báo cáo này nhóm em điều khiển hệ Pendubot ở vị trí phía trên (Top)</w:t>
      </w:r>
    </w:p>
    <w:p w14:paraId="4B8B4DE1" w14:textId="1F7CFB6F" w:rsidR="0043631D" w:rsidRPr="007D4EF9" w:rsidRDefault="0043631D" w:rsidP="0043631D">
      <w:pPr>
        <w:pStyle w:val="MTDisplayEquation"/>
      </w:pPr>
      <w:r w:rsidRPr="007D4EF9">
        <w:tab/>
      </w:r>
      <w:r w:rsidRPr="007D4EF9">
        <w:rPr>
          <w:position w:val="-24"/>
        </w:rPr>
        <w:object w:dxaOrig="1100" w:dyaOrig="620" w14:anchorId="2B17DA14">
          <v:shape id="_x0000_i1046" type="#_x0000_t75" style="width:54.65pt;height:31.25pt" o:ole="">
            <v:imagedata r:id="rId56" o:title=""/>
          </v:shape>
          <o:OLEObject Type="Embed" ProgID="Equation.DSMT4" ShapeID="_x0000_i1046" DrawAspect="Content" ObjectID="_1747514095" r:id="rId57"/>
        </w:object>
      </w:r>
      <w:r w:rsidRPr="007D4EF9">
        <w:tab/>
      </w:r>
      <w:r w:rsidRPr="007D4EF9">
        <w:fldChar w:fldCharType="begin"/>
      </w:r>
      <w:r w:rsidRPr="007D4EF9">
        <w:instrText xml:space="preserve"> MACROBUTTON MTPlaceRef \* MERGEFORMAT </w:instrText>
      </w:r>
      <w:r w:rsidRPr="007D4EF9">
        <w:fldChar w:fldCharType="begin"/>
      </w:r>
      <w:r w:rsidRPr="007D4EF9">
        <w:instrText xml:space="preserve"> SEQ MTEqn \h \* MERGEFORMAT </w:instrText>
      </w:r>
      <w:r w:rsidRPr="007D4EF9">
        <w:fldChar w:fldCharType="end"/>
      </w:r>
      <w:r w:rsidRPr="007D4EF9">
        <w:instrText>(</w:instrText>
      </w:r>
      <w:r w:rsidR="00C36AB8">
        <w:fldChar w:fldCharType="begin"/>
      </w:r>
      <w:r w:rsidR="00C36AB8">
        <w:instrText xml:space="preserve"> SEQ MTChap \c \*</w:instrText>
      </w:r>
      <w:r w:rsidR="00C36AB8">
        <w:instrText xml:space="preserve"> Arabic \* MERGEFORMAT </w:instrText>
      </w:r>
      <w:r w:rsidR="00C36AB8">
        <w:fldChar w:fldCharType="separate"/>
      </w:r>
      <w:r w:rsidR="00340913" w:rsidRPr="007D4EF9">
        <w:rPr>
          <w:noProof/>
        </w:rPr>
        <w:instrText>2</w:instrText>
      </w:r>
      <w:r w:rsidR="00C36AB8">
        <w:rPr>
          <w:noProof/>
        </w:rPr>
        <w:fldChar w:fldCharType="end"/>
      </w:r>
      <w:r w:rsidRPr="007D4EF9">
        <w:instrText>.</w:instrText>
      </w:r>
      <w:r w:rsidR="00C36AB8">
        <w:fldChar w:fldCharType="begin"/>
      </w:r>
      <w:r w:rsidR="00C36AB8">
        <w:instrText xml:space="preserve"> SEQ MTEqn \c \* Arabic \* MERGEFORMAT </w:instrText>
      </w:r>
      <w:r w:rsidR="00C36AB8">
        <w:fldChar w:fldCharType="separate"/>
      </w:r>
      <w:r w:rsidR="00340913" w:rsidRPr="007D4EF9">
        <w:rPr>
          <w:noProof/>
        </w:rPr>
        <w:instrText>8</w:instrText>
      </w:r>
      <w:r w:rsidR="00C36AB8">
        <w:rPr>
          <w:noProof/>
        </w:rPr>
        <w:fldChar w:fldCharType="end"/>
      </w:r>
      <w:r w:rsidRPr="007D4EF9">
        <w:instrText>)</w:instrText>
      </w:r>
      <w:r w:rsidRPr="007D4EF9">
        <w:fldChar w:fldCharType="end"/>
      </w:r>
    </w:p>
    <w:p w14:paraId="5C1F057F" w14:textId="655C34D7" w:rsidR="0043631D" w:rsidRPr="007D4EF9" w:rsidRDefault="0043631D" w:rsidP="0043631D">
      <w:pPr>
        <w:pStyle w:val="MTDisplayEquation"/>
      </w:pPr>
      <w:r w:rsidRPr="007D4EF9">
        <w:tab/>
      </w:r>
      <w:r w:rsidRPr="007D4EF9">
        <w:rPr>
          <w:position w:val="-12"/>
        </w:rPr>
        <w:object w:dxaOrig="700" w:dyaOrig="360" w14:anchorId="780E0639">
          <v:shape id="_x0000_i1047" type="#_x0000_t75" style="width:34.7pt;height:19.1pt" o:ole="">
            <v:imagedata r:id="rId58" o:title=""/>
          </v:shape>
          <o:OLEObject Type="Embed" ProgID="Equation.DSMT4" ShapeID="_x0000_i1047" DrawAspect="Content" ObjectID="_1747514096" r:id="rId59"/>
        </w:object>
      </w:r>
      <w:r w:rsidRPr="007D4EF9">
        <w:tab/>
      </w:r>
      <w:r w:rsidRPr="007D4EF9">
        <w:fldChar w:fldCharType="begin"/>
      </w:r>
      <w:r w:rsidRPr="007D4EF9">
        <w:instrText xml:space="preserve"> MACROBUTTON MTPlaceRef \* MERGEFORMAT </w:instrText>
      </w:r>
      <w:r w:rsidRPr="007D4EF9">
        <w:fldChar w:fldCharType="begin"/>
      </w:r>
      <w:r w:rsidRPr="007D4EF9">
        <w:instrText xml:space="preserve"> SEQ MTEqn \h \* MERGEFORMAT </w:instrText>
      </w:r>
      <w:r w:rsidRPr="007D4EF9">
        <w:fldChar w:fldCharType="end"/>
      </w:r>
      <w:r w:rsidRPr="007D4EF9">
        <w:instrText>(</w:instrText>
      </w:r>
      <w:r w:rsidR="00C36AB8">
        <w:fldChar w:fldCharType="begin"/>
      </w:r>
      <w:r w:rsidR="00C36AB8">
        <w:instrText xml:space="preserve"> SEQ MTChap \c \* Arabic \* MERGEFORMAT </w:instrText>
      </w:r>
      <w:r w:rsidR="00C36AB8">
        <w:fldChar w:fldCharType="separate"/>
      </w:r>
      <w:r w:rsidR="00340913" w:rsidRPr="007D4EF9">
        <w:rPr>
          <w:noProof/>
        </w:rPr>
        <w:instrText>2</w:instrText>
      </w:r>
      <w:r w:rsidR="00C36AB8">
        <w:rPr>
          <w:noProof/>
        </w:rPr>
        <w:fldChar w:fldCharType="end"/>
      </w:r>
      <w:r w:rsidRPr="007D4EF9">
        <w:instrText>.</w:instrText>
      </w:r>
      <w:r w:rsidR="00C36AB8">
        <w:fldChar w:fldCharType="begin"/>
      </w:r>
      <w:r w:rsidR="00C36AB8">
        <w:instrText xml:space="preserve"> SEQ MTEqn \c \* Arabic \* MERGEFORMAT </w:instrText>
      </w:r>
      <w:r w:rsidR="00C36AB8">
        <w:fldChar w:fldCharType="separate"/>
      </w:r>
      <w:r w:rsidR="00340913" w:rsidRPr="007D4EF9">
        <w:rPr>
          <w:noProof/>
        </w:rPr>
        <w:instrText>9</w:instrText>
      </w:r>
      <w:r w:rsidR="00C36AB8">
        <w:rPr>
          <w:noProof/>
        </w:rPr>
        <w:fldChar w:fldCharType="end"/>
      </w:r>
      <w:r w:rsidRPr="007D4EF9">
        <w:instrText>)</w:instrText>
      </w:r>
      <w:r w:rsidRPr="007D4EF9">
        <w:fldChar w:fldCharType="end"/>
      </w:r>
    </w:p>
    <w:p w14:paraId="3255D195" w14:textId="6873D60D" w:rsidR="0043631D" w:rsidRPr="007D4EF9" w:rsidRDefault="0043631D" w:rsidP="0043631D">
      <w:pPr>
        <w:pStyle w:val="MTDisplayEquation"/>
      </w:pPr>
      <w:r w:rsidRPr="007D4EF9">
        <w:tab/>
      </w:r>
      <w:r w:rsidRPr="007D4EF9">
        <w:rPr>
          <w:position w:val="-12"/>
        </w:rPr>
        <w:object w:dxaOrig="720" w:dyaOrig="360" w14:anchorId="3BADE81A">
          <v:shape id="_x0000_i1048" type="#_x0000_t75" style="width:36.45pt;height:19.1pt" o:ole="">
            <v:imagedata r:id="rId60" o:title=""/>
          </v:shape>
          <o:OLEObject Type="Embed" ProgID="Equation.DSMT4" ShapeID="_x0000_i1048" DrawAspect="Content" ObjectID="_1747514097" r:id="rId61"/>
        </w:object>
      </w:r>
      <w:r w:rsidRPr="007D4EF9">
        <w:tab/>
      </w:r>
      <w:r w:rsidRPr="007D4EF9">
        <w:fldChar w:fldCharType="begin"/>
      </w:r>
      <w:r w:rsidRPr="007D4EF9">
        <w:instrText xml:space="preserve"> MACROBUTTON MTPlaceRef \* MERGEFORMAT </w:instrText>
      </w:r>
      <w:r w:rsidRPr="007D4EF9">
        <w:fldChar w:fldCharType="begin"/>
      </w:r>
      <w:r w:rsidRPr="007D4EF9">
        <w:instrText xml:space="preserve"> SEQ MTEqn \h \* MERGEFORMAT </w:instrText>
      </w:r>
      <w:r w:rsidRPr="007D4EF9">
        <w:fldChar w:fldCharType="end"/>
      </w:r>
      <w:r w:rsidRPr="007D4EF9">
        <w:instrText>(</w:instrText>
      </w:r>
      <w:r w:rsidR="00C36AB8">
        <w:fldChar w:fldCharType="begin"/>
      </w:r>
      <w:r w:rsidR="00C36AB8">
        <w:instrText xml:space="preserve"> SEQ MTChap \c \* Arabic \* MERGEFORMAT </w:instrText>
      </w:r>
      <w:r w:rsidR="00C36AB8">
        <w:fldChar w:fldCharType="separate"/>
      </w:r>
      <w:r w:rsidR="00340913" w:rsidRPr="007D4EF9">
        <w:rPr>
          <w:noProof/>
        </w:rPr>
        <w:instrText>2</w:instrText>
      </w:r>
      <w:r w:rsidR="00C36AB8">
        <w:rPr>
          <w:noProof/>
        </w:rPr>
        <w:fldChar w:fldCharType="end"/>
      </w:r>
      <w:r w:rsidRPr="007D4EF9">
        <w:instrText>.</w:instrText>
      </w:r>
      <w:r w:rsidR="00C36AB8">
        <w:fldChar w:fldCharType="begin"/>
      </w:r>
      <w:r w:rsidR="00C36AB8">
        <w:instrText xml:space="preserve"> SEQ MTEqn \c \* Arabic \* MERGEFORMAT </w:instrText>
      </w:r>
      <w:r w:rsidR="00C36AB8">
        <w:fldChar w:fldCharType="separate"/>
      </w:r>
      <w:r w:rsidR="00340913" w:rsidRPr="007D4EF9">
        <w:rPr>
          <w:noProof/>
        </w:rPr>
        <w:instrText>10</w:instrText>
      </w:r>
      <w:r w:rsidR="00C36AB8">
        <w:rPr>
          <w:noProof/>
        </w:rPr>
        <w:fldChar w:fldCharType="end"/>
      </w:r>
      <w:r w:rsidRPr="007D4EF9">
        <w:instrText>)</w:instrText>
      </w:r>
      <w:r w:rsidRPr="007D4EF9">
        <w:fldChar w:fldCharType="end"/>
      </w:r>
    </w:p>
    <w:p w14:paraId="1437FE83" w14:textId="38EF2FEE" w:rsidR="00E8524C" w:rsidRPr="00E8524C" w:rsidRDefault="0043631D" w:rsidP="00467BF0">
      <w:pPr>
        <w:pStyle w:val="MTDisplayEquation"/>
      </w:pPr>
      <w:r w:rsidRPr="007D4EF9">
        <w:tab/>
      </w:r>
      <w:r w:rsidRPr="007D4EF9">
        <w:rPr>
          <w:position w:val="-12"/>
        </w:rPr>
        <w:object w:dxaOrig="720" w:dyaOrig="360" w14:anchorId="6F1958D3">
          <v:shape id="_x0000_i1049" type="#_x0000_t75" style="width:36.45pt;height:19.1pt" o:ole="">
            <v:imagedata r:id="rId62" o:title=""/>
          </v:shape>
          <o:OLEObject Type="Embed" ProgID="Equation.DSMT4" ShapeID="_x0000_i1049" DrawAspect="Content" ObjectID="_1747514098" r:id="rId6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36AB8">
        <w:fldChar w:fldCharType="begin"/>
      </w:r>
      <w:r w:rsidR="00C36AB8">
        <w:instrText xml:space="preserve"> SEQ MTChap \c \* Arabic \* MERGEFORMAT </w:instrText>
      </w:r>
      <w:r w:rsidR="00C36AB8">
        <w:fldChar w:fldCharType="separate"/>
      </w:r>
      <w:r w:rsidR="00340913">
        <w:rPr>
          <w:noProof/>
        </w:rPr>
        <w:instrText>2</w:instrText>
      </w:r>
      <w:r w:rsidR="00C36AB8">
        <w:rPr>
          <w:noProof/>
        </w:rPr>
        <w:fldChar w:fldCharType="end"/>
      </w:r>
      <w:r>
        <w:instrText>.</w:instrText>
      </w:r>
      <w:r w:rsidR="00C36AB8">
        <w:fldChar w:fldCharType="begin"/>
      </w:r>
      <w:r w:rsidR="00C36AB8">
        <w:instrText xml:space="preserve"> SEQ MTEqn \c \* Arabic \* MERGEFORMAT </w:instrText>
      </w:r>
      <w:r w:rsidR="00C36AB8">
        <w:fldChar w:fldCharType="separate"/>
      </w:r>
      <w:r w:rsidR="00340913">
        <w:rPr>
          <w:noProof/>
        </w:rPr>
        <w:instrText>11</w:instrText>
      </w:r>
      <w:r w:rsidR="00C36AB8">
        <w:rPr>
          <w:noProof/>
        </w:rPr>
        <w:fldChar w:fldCharType="end"/>
      </w:r>
      <w:r>
        <w:instrText>)</w:instrText>
      </w:r>
      <w:r>
        <w:fldChar w:fldCharType="end"/>
      </w:r>
    </w:p>
    <w:p w14:paraId="7CFC48F7" w14:textId="2F452AC1" w:rsidR="0043631D" w:rsidRDefault="00C15846" w:rsidP="00C15846">
      <w:r>
        <w:t>Trong thử nghiệm thực tế, kiểm soát đầu vào tín hiệu là điện áp áp dụng cho động cơ để tạo khoảnh khắc. Vì vậy, nó là cần thiết sang hệ thống tương đương thành một dạng mới mà đầu vào điều khiển tín hiệu là điện áp.</w:t>
      </w:r>
    </w:p>
    <w:p w14:paraId="0B85F539" w14:textId="73FD60D5" w:rsidR="00C15846" w:rsidRDefault="00C15846" w:rsidP="00C15846">
      <w:r>
        <w:t>Từ (2.1) và hình 2.2, ngõ ra của động cơ có thể được tính như sau:</w:t>
      </w:r>
    </w:p>
    <w:p w14:paraId="6500616D" w14:textId="5D2E784E" w:rsidR="00C7447C" w:rsidRDefault="00C15846" w:rsidP="00517766">
      <w:pPr>
        <w:pStyle w:val="MTDisplayEquation"/>
      </w:pPr>
      <w:r>
        <w:tab/>
      </w:r>
      <w:r w:rsidRPr="00C15846">
        <w:rPr>
          <w:position w:val="-32"/>
        </w:rPr>
        <w:object w:dxaOrig="2180" w:dyaOrig="760" w14:anchorId="46F87022">
          <v:shape id="_x0000_i1050" type="#_x0000_t75" style="width:110.15pt;height:39.05pt" o:ole="">
            <v:imagedata r:id="rId64" o:title=""/>
          </v:shape>
          <o:OLEObject Type="Embed" ProgID="Equation.DSMT4" ShapeID="_x0000_i1050" DrawAspect="Content" ObjectID="_1747514099" r:id="rId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36AB8">
        <w:fldChar w:fldCharType="begin"/>
      </w:r>
      <w:r w:rsidR="00C36AB8">
        <w:instrText xml:space="preserve"> SEQ MTChap \c \* Arabic \* MERGEFORMAT </w:instrText>
      </w:r>
      <w:r w:rsidR="00C36AB8">
        <w:fldChar w:fldCharType="separate"/>
      </w:r>
      <w:r w:rsidR="00340913">
        <w:rPr>
          <w:noProof/>
        </w:rPr>
        <w:instrText>2</w:instrText>
      </w:r>
      <w:r w:rsidR="00C36AB8">
        <w:rPr>
          <w:noProof/>
        </w:rPr>
        <w:fldChar w:fldCharType="end"/>
      </w:r>
      <w:r>
        <w:instrText>.</w:instrText>
      </w:r>
      <w:r w:rsidR="00C36AB8">
        <w:fldChar w:fldCharType="begin"/>
      </w:r>
      <w:r w:rsidR="00C36AB8">
        <w:instrText xml:space="preserve"> SEQ MTEqn \c \* Arabic \* MERGEFORMAT </w:instrText>
      </w:r>
      <w:r w:rsidR="00C36AB8">
        <w:fldChar w:fldCharType="separate"/>
      </w:r>
      <w:r w:rsidR="00340913">
        <w:rPr>
          <w:noProof/>
        </w:rPr>
        <w:instrText>12</w:instrText>
      </w:r>
      <w:r w:rsidR="00C36AB8">
        <w:rPr>
          <w:noProof/>
        </w:rPr>
        <w:fldChar w:fldCharType="end"/>
      </w:r>
      <w:r>
        <w:instrText>)</w:instrText>
      </w:r>
      <w:r>
        <w:fldChar w:fldCharType="end"/>
      </w:r>
    </w:p>
    <w:p w14:paraId="5FC8DB50" w14:textId="77777777" w:rsidR="00517766" w:rsidRDefault="00C15846" w:rsidP="00517766">
      <w:pPr>
        <w:keepNext/>
        <w:jc w:val="center"/>
      </w:pPr>
      <w:r>
        <w:rPr>
          <w:noProof/>
        </w:rPr>
        <w:drawing>
          <wp:inline distT="0" distB="0" distL="0" distR="0" wp14:anchorId="3EA0C67C" wp14:editId="71A454FE">
            <wp:extent cx="2437086" cy="1163782"/>
            <wp:effectExtent l="0" t="0" r="190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1" t="2887" r="2177" b="3807"/>
                    <a:stretch/>
                  </pic:blipFill>
                  <pic:spPr bwMode="auto">
                    <a:xfrm>
                      <a:off x="0" y="0"/>
                      <a:ext cx="2437086" cy="1163782"/>
                    </a:xfrm>
                    <a:prstGeom prst="rect">
                      <a:avLst/>
                    </a:prstGeom>
                    <a:ln>
                      <a:noFill/>
                    </a:ln>
                    <a:extLst>
                      <a:ext uri="{53640926-AAD7-44D8-BBD7-CCE9431645EC}">
                        <a14:shadowObscured xmlns:a14="http://schemas.microsoft.com/office/drawing/2010/main"/>
                      </a:ext>
                    </a:extLst>
                  </pic:spPr>
                </pic:pic>
              </a:graphicData>
            </a:graphic>
          </wp:inline>
        </w:drawing>
      </w:r>
    </w:p>
    <w:p w14:paraId="45105D6D" w14:textId="57F34176" w:rsidR="002D05D2" w:rsidRDefault="00517766" w:rsidP="00923552">
      <w:pPr>
        <w:pStyle w:val="Caption"/>
      </w:pPr>
      <w:r>
        <w:t xml:space="preserve">Hình 2. </w:t>
      </w:r>
      <w:r>
        <w:fldChar w:fldCharType="begin"/>
      </w:r>
      <w:r>
        <w:instrText xml:space="preserve"> SEQ Hình_2. \* ARABIC </w:instrText>
      </w:r>
      <w:r>
        <w:fldChar w:fldCharType="separate"/>
      </w:r>
      <w:r>
        <w:rPr>
          <w:noProof/>
        </w:rPr>
        <w:t>2</w:t>
      </w:r>
      <w:r>
        <w:fldChar w:fldCharType="end"/>
      </w:r>
      <w:r>
        <w:t xml:space="preserve"> Mô hình động cơ DC</w:t>
      </w:r>
    </w:p>
    <w:p w14:paraId="457847B6" w14:textId="77777777" w:rsidR="00C7447C" w:rsidRDefault="00C7447C">
      <w:pPr>
        <w:jc w:val="left"/>
      </w:pPr>
      <w:r>
        <w:br w:type="page"/>
      </w:r>
    </w:p>
    <w:p w14:paraId="0AE40451" w14:textId="485D7C59" w:rsidR="00C15846" w:rsidRDefault="00C15846" w:rsidP="00C15846">
      <w:pPr>
        <w:jc w:val="left"/>
      </w:pPr>
      <w:r>
        <w:lastRenderedPageBreak/>
        <w:t>Trong đó:</w:t>
      </w:r>
    </w:p>
    <w:p w14:paraId="3407EFC9" w14:textId="5A6359E8" w:rsidR="00C15846" w:rsidRDefault="00C15846" w:rsidP="00C15846">
      <w:pPr>
        <w:jc w:val="left"/>
      </w:pPr>
      <w:r w:rsidRPr="00C15846">
        <w:rPr>
          <w:position w:val="-12"/>
        </w:rPr>
        <w:object w:dxaOrig="279" w:dyaOrig="360" w14:anchorId="0991D973">
          <v:shape id="_x0000_i1051" type="#_x0000_t75" style="width:14.75pt;height:19.1pt" o:ole="">
            <v:imagedata r:id="rId67" o:title=""/>
          </v:shape>
          <o:OLEObject Type="Embed" ProgID="Equation.DSMT4" ShapeID="_x0000_i1051" DrawAspect="Content" ObjectID="_1747514100" r:id="rId68"/>
        </w:object>
      </w:r>
      <w:r>
        <w:t>: moment của động cơ (Nm)</w:t>
      </w:r>
    </w:p>
    <w:p w14:paraId="307CF4EB" w14:textId="4E96A06B" w:rsidR="00C15846" w:rsidRDefault="00C15846" w:rsidP="00C15846">
      <w:pPr>
        <w:jc w:val="left"/>
      </w:pPr>
      <w:r>
        <w:t>e: điện áp trên động cơ (V)</w:t>
      </w:r>
    </w:p>
    <w:p w14:paraId="03950975" w14:textId="703C9ABA" w:rsidR="00C15846" w:rsidRDefault="008076B6" w:rsidP="00C15846">
      <w:pPr>
        <w:jc w:val="left"/>
      </w:pPr>
      <w:r w:rsidRPr="008076B6">
        <w:rPr>
          <w:position w:val="-6"/>
        </w:rPr>
        <w:object w:dxaOrig="240" w:dyaOrig="220" w14:anchorId="5EE5D59A">
          <v:shape id="_x0000_i1052" type="#_x0000_t75" style="width:10.4pt;height:10.4pt" o:ole="">
            <v:imagedata r:id="rId69" o:title=""/>
          </v:shape>
          <o:OLEObject Type="Embed" ProgID="Equation.DSMT4" ShapeID="_x0000_i1052" DrawAspect="Content" ObjectID="_1747514101" r:id="rId70"/>
        </w:object>
      </w:r>
      <w:r>
        <w:t>: vận tốc góc của động cơ (rad/s)</w:t>
      </w:r>
    </w:p>
    <w:p w14:paraId="786F803E" w14:textId="5D27DD71" w:rsidR="00C15846" w:rsidRDefault="008076B6" w:rsidP="00C15846">
      <w:pPr>
        <w:jc w:val="left"/>
      </w:pPr>
      <w:r>
        <w:t>Từ (2.1) đến (2.12), qua một vài phép tính toán ta được:</w:t>
      </w:r>
    </w:p>
    <w:p w14:paraId="5D6732B5" w14:textId="3DBB703B" w:rsidR="008076B6" w:rsidRPr="00517766" w:rsidRDefault="008076B6" w:rsidP="008076B6">
      <w:pPr>
        <w:pStyle w:val="MTDisplayEquation"/>
      </w:pPr>
      <w:r>
        <w:tab/>
      </w:r>
      <w:r w:rsidRPr="00517766">
        <w:rPr>
          <w:position w:val="-12"/>
        </w:rPr>
        <w:object w:dxaOrig="700" w:dyaOrig="360" w14:anchorId="126238B4">
          <v:shape id="_x0000_i1053" type="#_x0000_t75" style="width:34.7pt;height:19.1pt" o:ole="">
            <v:imagedata r:id="rId71" o:title=""/>
          </v:shape>
          <o:OLEObject Type="Embed" ProgID="Equation.DSMT4" ShapeID="_x0000_i1053" DrawAspect="Content" ObjectID="_1747514102" r:id="rId72"/>
        </w:object>
      </w:r>
      <w:r w:rsidRPr="00517766">
        <w:tab/>
      </w:r>
      <w:r w:rsidRPr="00517766">
        <w:fldChar w:fldCharType="begin"/>
      </w:r>
      <w:r w:rsidRPr="00517766">
        <w:instrText xml:space="preserve"> MACROBUTTON MTPlaceRef \* MERGEFORMAT </w:instrText>
      </w:r>
      <w:r w:rsidRPr="00517766">
        <w:fldChar w:fldCharType="begin"/>
      </w:r>
      <w:r w:rsidRPr="00517766">
        <w:instrText xml:space="preserve"> SEQ MTEqn \h \* MERGEFORMAT </w:instrText>
      </w:r>
      <w:r w:rsidRPr="00517766">
        <w:fldChar w:fldCharType="end"/>
      </w:r>
      <w:r w:rsidRPr="00517766">
        <w:instrText>(</w:instrText>
      </w:r>
      <w:r w:rsidR="00C36AB8">
        <w:fldChar w:fldCharType="begin"/>
      </w:r>
      <w:r w:rsidR="00C36AB8">
        <w:instrText xml:space="preserve"> SEQ MTChap \c \* Arabic \* MERGEFORMAT </w:instrText>
      </w:r>
      <w:r w:rsidR="00C36AB8">
        <w:fldChar w:fldCharType="separate"/>
      </w:r>
      <w:r w:rsidR="00340913" w:rsidRPr="00517766">
        <w:rPr>
          <w:noProof/>
        </w:rPr>
        <w:instrText>2</w:instrText>
      </w:r>
      <w:r w:rsidR="00C36AB8">
        <w:rPr>
          <w:noProof/>
        </w:rPr>
        <w:fldChar w:fldCharType="end"/>
      </w:r>
      <w:r w:rsidRPr="00517766">
        <w:instrText>.</w:instrText>
      </w:r>
      <w:r w:rsidR="00C36AB8">
        <w:fldChar w:fldCharType="begin"/>
      </w:r>
      <w:r w:rsidR="00C36AB8">
        <w:instrText xml:space="preserve"> SEQ MTEqn \c \* Arabic \* MERGEFORMAT </w:instrText>
      </w:r>
      <w:r w:rsidR="00C36AB8">
        <w:fldChar w:fldCharType="separate"/>
      </w:r>
      <w:r w:rsidR="00340913" w:rsidRPr="00517766">
        <w:rPr>
          <w:noProof/>
        </w:rPr>
        <w:instrText>13</w:instrText>
      </w:r>
      <w:r w:rsidR="00C36AB8">
        <w:rPr>
          <w:noProof/>
        </w:rPr>
        <w:fldChar w:fldCharType="end"/>
      </w:r>
      <w:r w:rsidRPr="00517766">
        <w:instrText>)</w:instrText>
      </w:r>
      <w:r w:rsidRPr="00517766">
        <w:fldChar w:fldCharType="end"/>
      </w:r>
    </w:p>
    <w:p w14:paraId="44F298D7" w14:textId="6D8CCD60" w:rsidR="008076B6" w:rsidRPr="00517766" w:rsidRDefault="008076B6" w:rsidP="008076B6">
      <w:pPr>
        <w:pStyle w:val="MTDisplayEquation"/>
      </w:pPr>
      <w:r w:rsidRPr="00517766">
        <w:tab/>
      </w:r>
      <w:r w:rsidRPr="00517766">
        <w:rPr>
          <w:position w:val="-14"/>
        </w:rPr>
        <w:object w:dxaOrig="1939" w:dyaOrig="400" w14:anchorId="6160B917">
          <v:shape id="_x0000_i1054" type="#_x0000_t75" style="width:98pt;height:20.8pt" o:ole="">
            <v:imagedata r:id="rId73" o:title=""/>
          </v:shape>
          <o:OLEObject Type="Embed" ProgID="Equation.DSMT4" ShapeID="_x0000_i1054" DrawAspect="Content" ObjectID="_1747514103" r:id="rId74"/>
        </w:object>
      </w:r>
      <w:r w:rsidRPr="00517766">
        <w:tab/>
      </w:r>
      <w:r w:rsidRPr="00517766">
        <w:fldChar w:fldCharType="begin"/>
      </w:r>
      <w:r w:rsidRPr="00517766">
        <w:instrText xml:space="preserve"> MACROBUTTON MTPlaceRef \* MERGEFORMAT </w:instrText>
      </w:r>
      <w:r w:rsidRPr="00517766">
        <w:fldChar w:fldCharType="begin"/>
      </w:r>
      <w:r w:rsidRPr="00517766">
        <w:instrText xml:space="preserve"> SEQ MTEqn \h \* MERGEFORMAT </w:instrText>
      </w:r>
      <w:r w:rsidRPr="00517766">
        <w:fldChar w:fldCharType="end"/>
      </w:r>
      <w:r w:rsidRPr="00517766">
        <w:instrText>(</w:instrText>
      </w:r>
      <w:r w:rsidR="00C36AB8">
        <w:fldChar w:fldCharType="begin"/>
      </w:r>
      <w:r w:rsidR="00C36AB8">
        <w:instrText xml:space="preserve"> SEQ MTChap \c \* Arabic \* ME</w:instrText>
      </w:r>
      <w:r w:rsidR="00C36AB8">
        <w:instrText xml:space="preserve">RGEFORMAT </w:instrText>
      </w:r>
      <w:r w:rsidR="00C36AB8">
        <w:fldChar w:fldCharType="separate"/>
      </w:r>
      <w:r w:rsidR="00340913" w:rsidRPr="00517766">
        <w:rPr>
          <w:noProof/>
        </w:rPr>
        <w:instrText>2</w:instrText>
      </w:r>
      <w:r w:rsidR="00C36AB8">
        <w:rPr>
          <w:noProof/>
        </w:rPr>
        <w:fldChar w:fldCharType="end"/>
      </w:r>
      <w:r w:rsidRPr="00517766">
        <w:instrText>.</w:instrText>
      </w:r>
      <w:r w:rsidR="00C36AB8">
        <w:fldChar w:fldCharType="begin"/>
      </w:r>
      <w:r w:rsidR="00C36AB8">
        <w:instrText xml:space="preserve"> SEQ MTEqn \c \* Arabic \* MERGEFORMAT </w:instrText>
      </w:r>
      <w:r w:rsidR="00C36AB8">
        <w:fldChar w:fldCharType="separate"/>
      </w:r>
      <w:r w:rsidR="00340913" w:rsidRPr="00517766">
        <w:rPr>
          <w:noProof/>
        </w:rPr>
        <w:instrText>14</w:instrText>
      </w:r>
      <w:r w:rsidR="00C36AB8">
        <w:rPr>
          <w:noProof/>
        </w:rPr>
        <w:fldChar w:fldCharType="end"/>
      </w:r>
      <w:r w:rsidRPr="00517766">
        <w:instrText>)</w:instrText>
      </w:r>
      <w:r w:rsidRPr="00517766">
        <w:fldChar w:fldCharType="end"/>
      </w:r>
    </w:p>
    <w:p w14:paraId="6627DFEB" w14:textId="75C78936" w:rsidR="008076B6" w:rsidRPr="00517766" w:rsidRDefault="008076B6" w:rsidP="008076B6">
      <w:pPr>
        <w:pStyle w:val="MTDisplayEquation"/>
      </w:pPr>
      <w:r w:rsidRPr="00517766">
        <w:tab/>
      </w:r>
      <w:r w:rsidRPr="00517766">
        <w:rPr>
          <w:position w:val="-12"/>
        </w:rPr>
        <w:object w:dxaOrig="700" w:dyaOrig="360" w14:anchorId="69CA7B94">
          <v:shape id="_x0000_i1055" type="#_x0000_t75" style="width:34.7pt;height:19.1pt" o:ole="">
            <v:imagedata r:id="rId75" o:title=""/>
          </v:shape>
          <o:OLEObject Type="Embed" ProgID="Equation.DSMT4" ShapeID="_x0000_i1055" DrawAspect="Content" ObjectID="_1747514104" r:id="rId76"/>
        </w:object>
      </w:r>
      <w:r w:rsidRPr="00517766">
        <w:tab/>
      </w:r>
      <w:r w:rsidRPr="00517766">
        <w:fldChar w:fldCharType="begin"/>
      </w:r>
      <w:r w:rsidRPr="00517766">
        <w:instrText xml:space="preserve"> MACROBUTTON MTPlaceRef \* MERGEFORMAT </w:instrText>
      </w:r>
      <w:r w:rsidRPr="00517766">
        <w:fldChar w:fldCharType="begin"/>
      </w:r>
      <w:r w:rsidRPr="00517766">
        <w:instrText xml:space="preserve"> SEQ MTEqn \h \* MERGEFORMAT </w:instrText>
      </w:r>
      <w:r w:rsidRPr="00517766">
        <w:fldChar w:fldCharType="end"/>
      </w:r>
      <w:r w:rsidRPr="00517766">
        <w:instrText>(</w:instrText>
      </w:r>
      <w:r w:rsidR="00C36AB8">
        <w:fldChar w:fldCharType="begin"/>
      </w:r>
      <w:r w:rsidR="00C36AB8">
        <w:instrText xml:space="preserve"> SEQ MTChap \c \* Arabic \* MERGEFORMAT </w:instrText>
      </w:r>
      <w:r w:rsidR="00C36AB8">
        <w:fldChar w:fldCharType="separate"/>
      </w:r>
      <w:r w:rsidR="00340913" w:rsidRPr="00517766">
        <w:rPr>
          <w:noProof/>
        </w:rPr>
        <w:instrText>2</w:instrText>
      </w:r>
      <w:r w:rsidR="00C36AB8">
        <w:rPr>
          <w:noProof/>
        </w:rPr>
        <w:fldChar w:fldCharType="end"/>
      </w:r>
      <w:r w:rsidRPr="00517766">
        <w:instrText>.</w:instrText>
      </w:r>
      <w:r w:rsidR="00C36AB8">
        <w:fldChar w:fldCharType="begin"/>
      </w:r>
      <w:r w:rsidR="00C36AB8">
        <w:instrText xml:space="preserve"> SEQ MTEqn \c \* Arabic \* MERGEFORMAT </w:instrText>
      </w:r>
      <w:r w:rsidR="00C36AB8">
        <w:fldChar w:fldCharType="separate"/>
      </w:r>
      <w:r w:rsidR="00340913" w:rsidRPr="00517766">
        <w:rPr>
          <w:noProof/>
        </w:rPr>
        <w:instrText>15</w:instrText>
      </w:r>
      <w:r w:rsidR="00C36AB8">
        <w:rPr>
          <w:noProof/>
        </w:rPr>
        <w:fldChar w:fldCharType="end"/>
      </w:r>
      <w:r w:rsidRPr="00517766">
        <w:instrText>)</w:instrText>
      </w:r>
      <w:r w:rsidRPr="00517766">
        <w:fldChar w:fldCharType="end"/>
      </w:r>
    </w:p>
    <w:p w14:paraId="08883A30" w14:textId="30687D68" w:rsidR="008076B6" w:rsidRPr="00B45D00" w:rsidRDefault="008076B6" w:rsidP="008076B6">
      <w:pPr>
        <w:pStyle w:val="MTDisplayEquation"/>
        <w:rPr>
          <w:highlight w:val="yellow"/>
        </w:rPr>
      </w:pPr>
      <w:r w:rsidRPr="00517766">
        <w:tab/>
      </w:r>
      <w:r w:rsidRPr="00517766">
        <w:rPr>
          <w:position w:val="-14"/>
        </w:rPr>
        <w:object w:dxaOrig="1980" w:dyaOrig="400" w14:anchorId="207477AB">
          <v:shape id="_x0000_i1056" type="#_x0000_t75" style="width:99.75pt;height:20.8pt" o:ole="">
            <v:imagedata r:id="rId77" o:title=""/>
          </v:shape>
          <o:OLEObject Type="Embed" ProgID="Equation.DSMT4" ShapeID="_x0000_i1056" DrawAspect="Content" ObjectID="_1747514105" r:id="rId78"/>
        </w:object>
      </w:r>
      <w:r w:rsidRPr="00517766">
        <w:tab/>
      </w:r>
      <w:r w:rsidRPr="00517766">
        <w:fldChar w:fldCharType="begin"/>
      </w:r>
      <w:r w:rsidRPr="00517766">
        <w:instrText xml:space="preserve"> MACROBUTTON MTPlaceRef \* MERGEFORMAT </w:instrText>
      </w:r>
      <w:r w:rsidRPr="00517766">
        <w:fldChar w:fldCharType="begin"/>
      </w:r>
      <w:r w:rsidRPr="00517766">
        <w:instrText xml:space="preserve"> SEQ MTEqn \h \* MERGEFORMAT </w:instrText>
      </w:r>
      <w:r w:rsidRPr="00517766">
        <w:fldChar w:fldCharType="end"/>
      </w:r>
      <w:r w:rsidRPr="00517766">
        <w:instrText>(</w:instrText>
      </w:r>
      <w:r w:rsidR="00C36AB8">
        <w:fldChar w:fldCharType="begin"/>
      </w:r>
      <w:r w:rsidR="00C36AB8">
        <w:instrText xml:space="preserve"> SEQ MTChap \c \* Arabic \* MERGEFORMAT </w:instrText>
      </w:r>
      <w:r w:rsidR="00C36AB8">
        <w:fldChar w:fldCharType="separate"/>
      </w:r>
      <w:r w:rsidR="00340913" w:rsidRPr="00517766">
        <w:rPr>
          <w:noProof/>
        </w:rPr>
        <w:instrText>2</w:instrText>
      </w:r>
      <w:r w:rsidR="00C36AB8">
        <w:rPr>
          <w:noProof/>
        </w:rPr>
        <w:fldChar w:fldCharType="end"/>
      </w:r>
      <w:r w:rsidRPr="00517766">
        <w:instrText>.</w:instrText>
      </w:r>
      <w:r w:rsidR="00C36AB8">
        <w:fldChar w:fldCharType="begin"/>
      </w:r>
      <w:r w:rsidR="00C36AB8">
        <w:instrText xml:space="preserve"> SEQ MTEqn \c \* Arabic \* MERGEFORMAT </w:instrText>
      </w:r>
      <w:r w:rsidR="00C36AB8">
        <w:fldChar w:fldCharType="separate"/>
      </w:r>
      <w:r w:rsidR="00340913" w:rsidRPr="00517766">
        <w:rPr>
          <w:noProof/>
        </w:rPr>
        <w:instrText>16</w:instrText>
      </w:r>
      <w:r w:rsidR="00C36AB8">
        <w:rPr>
          <w:noProof/>
        </w:rPr>
        <w:fldChar w:fldCharType="end"/>
      </w:r>
      <w:r w:rsidRPr="00517766">
        <w:instrText>)</w:instrText>
      </w:r>
      <w:r w:rsidRPr="00517766">
        <w:fldChar w:fldCharType="end"/>
      </w:r>
    </w:p>
    <w:p w14:paraId="735732AE" w14:textId="577953AC" w:rsidR="008076B6" w:rsidRPr="00CD1020" w:rsidRDefault="008076B6" w:rsidP="008076B6">
      <w:r w:rsidRPr="00CD1020">
        <w:t>Với:</w:t>
      </w:r>
    </w:p>
    <w:p w14:paraId="648BE2F8" w14:textId="08E56E5D" w:rsidR="008076B6" w:rsidRPr="00B45D00" w:rsidRDefault="008076B6" w:rsidP="008076B6">
      <w:pPr>
        <w:pStyle w:val="MTDisplayEquation"/>
        <w:rPr>
          <w:highlight w:val="yellow"/>
        </w:rPr>
      </w:pPr>
      <w:r w:rsidRPr="00B45D00">
        <w:rPr>
          <w:highlight w:val="yellow"/>
        </w:rPr>
        <w:tab/>
      </w:r>
      <w:r w:rsidR="00CD1020" w:rsidRPr="00CD1020">
        <w:rPr>
          <w:position w:val="-32"/>
          <w:highlight w:val="yellow"/>
        </w:rPr>
        <w:object w:dxaOrig="6640" w:dyaOrig="760" w14:anchorId="546E271F">
          <v:shape id="_x0000_i1057" type="#_x0000_t75" style="width:331.35pt;height:38.15pt" o:ole="">
            <v:imagedata r:id="rId79" o:title=""/>
          </v:shape>
          <o:OLEObject Type="Embed" ProgID="Equation.DSMT4" ShapeID="_x0000_i1057" DrawAspect="Content" ObjectID="_1747514106" r:id="rId80"/>
        </w:object>
      </w:r>
      <w:r w:rsidRPr="00B45D00">
        <w:rPr>
          <w:highlight w:val="yellow"/>
        </w:rPr>
        <w:tab/>
      </w:r>
      <w:r w:rsidRPr="00B45D00">
        <w:rPr>
          <w:highlight w:val="yellow"/>
        </w:rPr>
        <w:fldChar w:fldCharType="begin"/>
      </w:r>
      <w:r w:rsidRPr="00B45D00">
        <w:rPr>
          <w:highlight w:val="yellow"/>
        </w:rPr>
        <w:instrText xml:space="preserve"> MACROBUTTON MTPlaceRef \* MERGEFORMAT </w:instrText>
      </w:r>
      <w:r w:rsidRPr="00B45D00">
        <w:rPr>
          <w:highlight w:val="yellow"/>
        </w:rPr>
        <w:fldChar w:fldCharType="begin"/>
      </w:r>
      <w:r w:rsidRPr="00B45D00">
        <w:rPr>
          <w:highlight w:val="yellow"/>
        </w:rPr>
        <w:instrText xml:space="preserve"> SEQ MTEqn \h \* MERGEFORMAT </w:instrText>
      </w:r>
      <w:r w:rsidRPr="00B45D00">
        <w:rPr>
          <w:highlight w:val="yellow"/>
        </w:rPr>
        <w:fldChar w:fldCharType="end"/>
      </w:r>
      <w:r w:rsidRPr="00B45D00">
        <w:rPr>
          <w:highlight w:val="yellow"/>
        </w:rPr>
        <w:instrText>(</w:instrText>
      </w:r>
      <w:r w:rsidRPr="00B45D00">
        <w:rPr>
          <w:highlight w:val="yellow"/>
        </w:rPr>
        <w:fldChar w:fldCharType="begin"/>
      </w:r>
      <w:r w:rsidRPr="00B45D00">
        <w:rPr>
          <w:highlight w:val="yellow"/>
        </w:rPr>
        <w:instrText xml:space="preserve"> SEQ MTChap \c \* Arabic \* MERGEFORMAT </w:instrText>
      </w:r>
      <w:r w:rsidRPr="00B45D00">
        <w:rPr>
          <w:highlight w:val="yellow"/>
        </w:rPr>
        <w:fldChar w:fldCharType="separate"/>
      </w:r>
      <w:r w:rsidR="00340913" w:rsidRPr="00B45D00">
        <w:rPr>
          <w:noProof/>
          <w:highlight w:val="yellow"/>
        </w:rPr>
        <w:instrText>2</w:instrText>
      </w:r>
      <w:r w:rsidRPr="00B45D00">
        <w:rPr>
          <w:noProof/>
          <w:highlight w:val="yellow"/>
        </w:rPr>
        <w:fldChar w:fldCharType="end"/>
      </w:r>
      <w:r w:rsidRPr="00B45D00">
        <w:rPr>
          <w:highlight w:val="yellow"/>
        </w:rPr>
        <w:instrText>.</w:instrText>
      </w:r>
      <w:r w:rsidRPr="00B45D00">
        <w:rPr>
          <w:highlight w:val="yellow"/>
        </w:rPr>
        <w:fldChar w:fldCharType="begin"/>
      </w:r>
      <w:r w:rsidRPr="00B45D00">
        <w:rPr>
          <w:highlight w:val="yellow"/>
        </w:rPr>
        <w:instrText xml:space="preserve"> SEQ MTEqn \c \* Arabic \* MERGEFORMAT </w:instrText>
      </w:r>
      <w:r w:rsidRPr="00B45D00">
        <w:rPr>
          <w:highlight w:val="yellow"/>
        </w:rPr>
        <w:fldChar w:fldCharType="separate"/>
      </w:r>
      <w:r w:rsidR="00340913" w:rsidRPr="00B45D00">
        <w:rPr>
          <w:noProof/>
          <w:highlight w:val="yellow"/>
        </w:rPr>
        <w:instrText>17</w:instrText>
      </w:r>
      <w:r w:rsidRPr="00B45D00">
        <w:rPr>
          <w:noProof/>
          <w:highlight w:val="yellow"/>
        </w:rPr>
        <w:fldChar w:fldCharType="end"/>
      </w:r>
      <w:r w:rsidRPr="00B45D00">
        <w:rPr>
          <w:highlight w:val="yellow"/>
        </w:rPr>
        <w:instrText>)</w:instrText>
      </w:r>
      <w:r w:rsidRPr="00B45D00">
        <w:rPr>
          <w:highlight w:val="yellow"/>
        </w:rPr>
        <w:fldChar w:fldCharType="end"/>
      </w:r>
    </w:p>
    <w:p w14:paraId="48D61169" w14:textId="74A12200" w:rsidR="008076B6" w:rsidRPr="00CD1020" w:rsidRDefault="008076B6" w:rsidP="008076B6">
      <w:pPr>
        <w:pStyle w:val="MTDisplayEquation"/>
      </w:pPr>
      <w:r w:rsidRPr="00CD1020">
        <w:tab/>
      </w:r>
      <w:r w:rsidRPr="00CD1020">
        <w:rPr>
          <w:position w:val="-30"/>
        </w:rPr>
        <w:object w:dxaOrig="3320" w:dyaOrig="680" w14:anchorId="5AFCF81D">
          <v:shape id="_x0000_i1058" type="#_x0000_t75" style="width:165.7pt;height:32.95pt" o:ole="">
            <v:imagedata r:id="rId81" o:title=""/>
          </v:shape>
          <o:OLEObject Type="Embed" ProgID="Equation.DSMT4" ShapeID="_x0000_i1058" DrawAspect="Content" ObjectID="_1747514107" r:id="rId82"/>
        </w:object>
      </w:r>
      <w:r w:rsidRPr="00CD1020">
        <w:tab/>
      </w:r>
      <w:r w:rsidRPr="00CD1020">
        <w:fldChar w:fldCharType="begin"/>
      </w:r>
      <w:r w:rsidRPr="00CD1020">
        <w:instrText xml:space="preserve"> MACROBUTTON MTPlaceRef \* MERGEFORMAT </w:instrText>
      </w:r>
      <w:r w:rsidRPr="00CD1020">
        <w:fldChar w:fldCharType="begin"/>
      </w:r>
      <w:r w:rsidRPr="00CD1020">
        <w:instrText xml:space="preserve"> SEQ MTEqn \h \* MERGEFORMAT </w:instrText>
      </w:r>
      <w:r w:rsidRPr="00CD1020">
        <w:fldChar w:fldCharType="end"/>
      </w:r>
      <w:r w:rsidRPr="00CD1020">
        <w:instrText>(</w:instrText>
      </w:r>
      <w:r w:rsidR="00C36AB8">
        <w:fldChar w:fldCharType="begin"/>
      </w:r>
      <w:r w:rsidR="00C36AB8">
        <w:instrText xml:space="preserve"> SEQ MTChap \c \* Arabic \* MERGEFORMAT </w:instrText>
      </w:r>
      <w:r w:rsidR="00C36AB8">
        <w:fldChar w:fldCharType="separate"/>
      </w:r>
      <w:r w:rsidR="00340913" w:rsidRPr="00CD1020">
        <w:rPr>
          <w:noProof/>
        </w:rPr>
        <w:instrText>2</w:instrText>
      </w:r>
      <w:r w:rsidR="00C36AB8">
        <w:rPr>
          <w:noProof/>
        </w:rPr>
        <w:fldChar w:fldCharType="end"/>
      </w:r>
      <w:r w:rsidRPr="00CD1020">
        <w:instrText>.</w:instrText>
      </w:r>
      <w:r w:rsidR="00C36AB8">
        <w:fldChar w:fldCharType="begin"/>
      </w:r>
      <w:r w:rsidR="00C36AB8">
        <w:instrText xml:space="preserve"> SEQ MTEqn \c \* Arabic \* MERGEFORMAT </w:instrText>
      </w:r>
      <w:r w:rsidR="00C36AB8">
        <w:fldChar w:fldCharType="separate"/>
      </w:r>
      <w:r w:rsidR="00340913" w:rsidRPr="00CD1020">
        <w:rPr>
          <w:noProof/>
        </w:rPr>
        <w:instrText>18</w:instrText>
      </w:r>
      <w:r w:rsidR="00C36AB8">
        <w:rPr>
          <w:noProof/>
        </w:rPr>
        <w:fldChar w:fldCharType="end"/>
      </w:r>
      <w:r w:rsidRPr="00CD1020">
        <w:instrText>)</w:instrText>
      </w:r>
      <w:r w:rsidRPr="00CD1020">
        <w:fldChar w:fldCharType="end"/>
      </w:r>
    </w:p>
    <w:p w14:paraId="3C7C620B" w14:textId="6E0F1AA5" w:rsidR="008076B6" w:rsidRPr="00B45D00" w:rsidRDefault="00CD1020" w:rsidP="00CD1020">
      <w:pPr>
        <w:pStyle w:val="MTDisplayEquation"/>
        <w:jc w:val="center"/>
        <w:rPr>
          <w:highlight w:val="yellow"/>
        </w:rPr>
      </w:pPr>
      <w:r w:rsidRPr="00CD1020">
        <w:rPr>
          <w:position w:val="-52"/>
          <w:highlight w:val="yellow"/>
        </w:rPr>
        <w:object w:dxaOrig="8260" w:dyaOrig="1180" w14:anchorId="0F3EBE09">
          <v:shape id="_x0000_i1059" type="#_x0000_t75" style="width:413.8pt;height:59pt" o:ole="">
            <v:imagedata r:id="rId83" o:title=""/>
          </v:shape>
          <o:OLEObject Type="Embed" ProgID="Equation.DSMT4" ShapeID="_x0000_i1059" DrawAspect="Content" ObjectID="_1747514108" r:id="rId84"/>
        </w:object>
      </w:r>
      <w:r w:rsidR="008076B6" w:rsidRPr="00B45D00">
        <w:rPr>
          <w:highlight w:val="yellow"/>
        </w:rPr>
        <w:tab/>
      </w:r>
      <w:r w:rsidR="008076B6" w:rsidRPr="00B45D00">
        <w:rPr>
          <w:highlight w:val="yellow"/>
        </w:rPr>
        <w:fldChar w:fldCharType="begin"/>
      </w:r>
      <w:r w:rsidR="008076B6" w:rsidRPr="00B45D00">
        <w:rPr>
          <w:highlight w:val="yellow"/>
        </w:rPr>
        <w:instrText xml:space="preserve"> MACROBUTTON MTPlaceRef \* MERGEFORMAT </w:instrText>
      </w:r>
      <w:r w:rsidR="008076B6" w:rsidRPr="00B45D00">
        <w:rPr>
          <w:highlight w:val="yellow"/>
        </w:rPr>
        <w:fldChar w:fldCharType="begin"/>
      </w:r>
      <w:r w:rsidR="008076B6" w:rsidRPr="00B45D00">
        <w:rPr>
          <w:highlight w:val="yellow"/>
        </w:rPr>
        <w:instrText xml:space="preserve"> SEQ MTEqn \h \* MERGEFORMAT </w:instrText>
      </w:r>
      <w:r w:rsidR="008076B6" w:rsidRPr="00B45D00">
        <w:rPr>
          <w:highlight w:val="yellow"/>
        </w:rPr>
        <w:fldChar w:fldCharType="end"/>
      </w:r>
      <w:r w:rsidR="008076B6" w:rsidRPr="00B45D00">
        <w:rPr>
          <w:highlight w:val="yellow"/>
        </w:rPr>
        <w:instrText>(</w:instrText>
      </w:r>
      <w:r w:rsidR="008076B6" w:rsidRPr="00B45D00">
        <w:rPr>
          <w:highlight w:val="yellow"/>
        </w:rPr>
        <w:fldChar w:fldCharType="begin"/>
      </w:r>
      <w:r w:rsidR="008076B6" w:rsidRPr="00B45D00">
        <w:rPr>
          <w:highlight w:val="yellow"/>
        </w:rPr>
        <w:instrText xml:space="preserve"> SEQ MTChap \c \* Arabic \* MERGEFORMAT </w:instrText>
      </w:r>
      <w:r w:rsidR="008076B6" w:rsidRPr="00B45D00">
        <w:rPr>
          <w:highlight w:val="yellow"/>
        </w:rPr>
        <w:fldChar w:fldCharType="separate"/>
      </w:r>
      <w:r w:rsidR="00340913" w:rsidRPr="00B45D00">
        <w:rPr>
          <w:noProof/>
          <w:highlight w:val="yellow"/>
        </w:rPr>
        <w:instrText>2</w:instrText>
      </w:r>
      <w:r w:rsidR="008076B6" w:rsidRPr="00B45D00">
        <w:rPr>
          <w:noProof/>
          <w:highlight w:val="yellow"/>
        </w:rPr>
        <w:fldChar w:fldCharType="end"/>
      </w:r>
      <w:r w:rsidR="008076B6" w:rsidRPr="00B45D00">
        <w:rPr>
          <w:highlight w:val="yellow"/>
        </w:rPr>
        <w:instrText>.</w:instrText>
      </w:r>
      <w:r w:rsidR="008076B6" w:rsidRPr="00B45D00">
        <w:rPr>
          <w:highlight w:val="yellow"/>
        </w:rPr>
        <w:fldChar w:fldCharType="begin"/>
      </w:r>
      <w:r w:rsidR="008076B6" w:rsidRPr="00B45D00">
        <w:rPr>
          <w:highlight w:val="yellow"/>
        </w:rPr>
        <w:instrText xml:space="preserve"> SEQ MTEqn \c \* Arabic \* MERGEFORMAT </w:instrText>
      </w:r>
      <w:r w:rsidR="008076B6" w:rsidRPr="00B45D00">
        <w:rPr>
          <w:highlight w:val="yellow"/>
        </w:rPr>
        <w:fldChar w:fldCharType="separate"/>
      </w:r>
      <w:r w:rsidR="00340913" w:rsidRPr="00B45D00">
        <w:rPr>
          <w:noProof/>
          <w:highlight w:val="yellow"/>
        </w:rPr>
        <w:instrText>19</w:instrText>
      </w:r>
      <w:r w:rsidR="008076B6" w:rsidRPr="00B45D00">
        <w:rPr>
          <w:noProof/>
          <w:highlight w:val="yellow"/>
        </w:rPr>
        <w:fldChar w:fldCharType="end"/>
      </w:r>
      <w:r w:rsidR="008076B6" w:rsidRPr="00B45D00">
        <w:rPr>
          <w:highlight w:val="yellow"/>
        </w:rPr>
        <w:instrText>)</w:instrText>
      </w:r>
      <w:r w:rsidR="008076B6" w:rsidRPr="00B45D00">
        <w:rPr>
          <w:highlight w:val="yellow"/>
        </w:rPr>
        <w:fldChar w:fldCharType="end"/>
      </w:r>
    </w:p>
    <w:p w14:paraId="37596D9E" w14:textId="7FE4ED60" w:rsidR="00340913" w:rsidRPr="00CD1020" w:rsidRDefault="00340913" w:rsidP="00340913">
      <w:pPr>
        <w:pStyle w:val="MTDisplayEquation"/>
      </w:pPr>
      <w:r w:rsidRPr="00CD1020">
        <w:tab/>
      </w:r>
      <w:r w:rsidRPr="00CD1020">
        <w:rPr>
          <w:position w:val="-30"/>
        </w:rPr>
        <w:object w:dxaOrig="3340" w:dyaOrig="680" w14:anchorId="48D57F79">
          <v:shape id="_x0000_i1060" type="#_x0000_t75" style="width:166.55pt;height:32.95pt" o:ole="">
            <v:imagedata r:id="rId85" o:title=""/>
          </v:shape>
          <o:OLEObject Type="Embed" ProgID="Equation.DSMT4" ShapeID="_x0000_i1060" DrawAspect="Content" ObjectID="_1747514109" r:id="rId86"/>
        </w:object>
      </w:r>
      <w:r w:rsidRPr="00CD1020">
        <w:tab/>
      </w:r>
      <w:r w:rsidRPr="00CD1020">
        <w:fldChar w:fldCharType="begin"/>
      </w:r>
      <w:r w:rsidRPr="00CD1020">
        <w:instrText xml:space="preserve"> MACROBUTTON MTPlaceRef \* MERGEFORMAT </w:instrText>
      </w:r>
      <w:r w:rsidRPr="00CD1020">
        <w:fldChar w:fldCharType="begin"/>
      </w:r>
      <w:r w:rsidRPr="00CD1020">
        <w:instrText xml:space="preserve"> SEQ MTEqn \h \* MERGEFORMAT </w:instrText>
      </w:r>
      <w:r w:rsidRPr="00CD1020">
        <w:fldChar w:fldCharType="end"/>
      </w:r>
      <w:r w:rsidRPr="00CD1020">
        <w:instrText>(</w:instrText>
      </w:r>
      <w:r w:rsidR="00C36AB8">
        <w:fldChar w:fldCharType="begin"/>
      </w:r>
      <w:r w:rsidR="00C36AB8">
        <w:instrText xml:space="preserve"> SEQ MTChap \c \* Arabic \* MERGEFORMAT </w:instrText>
      </w:r>
      <w:r w:rsidR="00C36AB8">
        <w:fldChar w:fldCharType="separate"/>
      </w:r>
      <w:r w:rsidRPr="00CD1020">
        <w:rPr>
          <w:noProof/>
        </w:rPr>
        <w:instrText>2</w:instrText>
      </w:r>
      <w:r w:rsidR="00C36AB8">
        <w:rPr>
          <w:noProof/>
        </w:rPr>
        <w:fldChar w:fldCharType="end"/>
      </w:r>
      <w:r w:rsidRPr="00CD1020">
        <w:instrText>.</w:instrText>
      </w:r>
      <w:r w:rsidR="00C36AB8">
        <w:fldChar w:fldCharType="begin"/>
      </w:r>
      <w:r w:rsidR="00C36AB8">
        <w:instrText xml:space="preserve"> SEQ MTEqn \c \* Arabic \* MERGEFORMAT </w:instrText>
      </w:r>
      <w:r w:rsidR="00C36AB8">
        <w:fldChar w:fldCharType="separate"/>
      </w:r>
      <w:r w:rsidRPr="00CD1020">
        <w:rPr>
          <w:noProof/>
        </w:rPr>
        <w:instrText>20</w:instrText>
      </w:r>
      <w:r w:rsidR="00C36AB8">
        <w:rPr>
          <w:noProof/>
        </w:rPr>
        <w:fldChar w:fldCharType="end"/>
      </w:r>
      <w:r w:rsidRPr="00CD1020">
        <w:instrText>)</w:instrText>
      </w:r>
      <w:r w:rsidRPr="00CD1020">
        <w:fldChar w:fldCharType="end"/>
      </w:r>
    </w:p>
    <w:p w14:paraId="24B1FCE6" w14:textId="4E1550C5" w:rsidR="00340913" w:rsidRPr="00CD1020" w:rsidRDefault="00340913" w:rsidP="00340913">
      <w:pPr>
        <w:pStyle w:val="MTDisplayEquation"/>
      </w:pPr>
      <w:r w:rsidRPr="00CD1020">
        <w:tab/>
      </w:r>
      <w:r w:rsidRPr="00CD1020">
        <w:rPr>
          <w:position w:val="-30"/>
        </w:rPr>
        <w:object w:dxaOrig="880" w:dyaOrig="680" w14:anchorId="21661BE2">
          <v:shape id="_x0000_i1061" type="#_x0000_t75" style="width:44.25pt;height:32.95pt" o:ole="">
            <v:imagedata r:id="rId87" o:title=""/>
          </v:shape>
          <o:OLEObject Type="Embed" ProgID="Equation.DSMT4" ShapeID="_x0000_i1061" DrawAspect="Content" ObjectID="_1747514110" r:id="rId88"/>
        </w:object>
      </w:r>
      <w:r w:rsidRPr="00CD1020">
        <w:tab/>
      </w:r>
      <w:r w:rsidRPr="00CD1020">
        <w:fldChar w:fldCharType="begin"/>
      </w:r>
      <w:r w:rsidRPr="00CD1020">
        <w:instrText xml:space="preserve"> MACROBUTTON MTPlaceRef \* MERGEFORMAT </w:instrText>
      </w:r>
      <w:r w:rsidRPr="00CD1020">
        <w:fldChar w:fldCharType="begin"/>
      </w:r>
      <w:r w:rsidRPr="00CD1020">
        <w:instrText xml:space="preserve"> SEQ MTEqn \h \* MERGEFORMAT </w:instrText>
      </w:r>
      <w:r w:rsidRPr="00CD1020">
        <w:fldChar w:fldCharType="end"/>
      </w:r>
      <w:r w:rsidRPr="00CD1020">
        <w:instrText>(</w:instrText>
      </w:r>
      <w:r w:rsidR="00C36AB8">
        <w:fldChar w:fldCharType="begin"/>
      </w:r>
      <w:r w:rsidR="00C36AB8">
        <w:instrText xml:space="preserve"> SEQ MTChap \c \* Arabic \* MERGEFORMAT </w:instrText>
      </w:r>
      <w:r w:rsidR="00C36AB8">
        <w:fldChar w:fldCharType="separate"/>
      </w:r>
      <w:r w:rsidRPr="00CD1020">
        <w:rPr>
          <w:noProof/>
        </w:rPr>
        <w:instrText>2</w:instrText>
      </w:r>
      <w:r w:rsidR="00C36AB8">
        <w:rPr>
          <w:noProof/>
        </w:rPr>
        <w:fldChar w:fldCharType="end"/>
      </w:r>
      <w:r w:rsidRPr="00CD1020">
        <w:instrText>.</w:instrText>
      </w:r>
      <w:r w:rsidR="00C36AB8">
        <w:fldChar w:fldCharType="begin"/>
      </w:r>
      <w:r w:rsidR="00C36AB8">
        <w:instrText xml:space="preserve"> SEQ MTEqn \c \* Arabic \* MERGEFORMAT </w:instrText>
      </w:r>
      <w:r w:rsidR="00C36AB8">
        <w:fldChar w:fldCharType="separate"/>
      </w:r>
      <w:r w:rsidRPr="00CD1020">
        <w:rPr>
          <w:noProof/>
        </w:rPr>
        <w:instrText>21</w:instrText>
      </w:r>
      <w:r w:rsidR="00C36AB8">
        <w:rPr>
          <w:noProof/>
        </w:rPr>
        <w:fldChar w:fldCharType="end"/>
      </w:r>
      <w:r w:rsidRPr="00CD1020">
        <w:instrText>)</w:instrText>
      </w:r>
      <w:r w:rsidRPr="00CD1020">
        <w:fldChar w:fldCharType="end"/>
      </w:r>
    </w:p>
    <w:p w14:paraId="2BF817F6" w14:textId="6F54C355" w:rsidR="00340913" w:rsidRPr="00CD1020" w:rsidRDefault="00340913" w:rsidP="00340913">
      <w:pPr>
        <w:pStyle w:val="MTDisplayEquation"/>
      </w:pPr>
      <w:r w:rsidRPr="00CD1020">
        <w:tab/>
      </w:r>
      <w:r w:rsidRPr="00CD1020">
        <w:rPr>
          <w:position w:val="-30"/>
        </w:rPr>
        <w:object w:dxaOrig="1579" w:dyaOrig="680" w14:anchorId="0303CD0E">
          <v:shape id="_x0000_i1062" type="#_x0000_t75" style="width:78.95pt;height:32.95pt" o:ole="">
            <v:imagedata r:id="rId89" o:title=""/>
          </v:shape>
          <o:OLEObject Type="Embed" ProgID="Equation.DSMT4" ShapeID="_x0000_i1062" DrawAspect="Content" ObjectID="_1747514111" r:id="rId90"/>
        </w:object>
      </w:r>
      <w:r w:rsidRPr="00CD1020">
        <w:tab/>
      </w:r>
      <w:r w:rsidRPr="00CD1020">
        <w:fldChar w:fldCharType="begin"/>
      </w:r>
      <w:r w:rsidRPr="00CD1020">
        <w:instrText xml:space="preserve"> MACROBUTTON MTPlaceRef \* MERGEFORMAT </w:instrText>
      </w:r>
      <w:r w:rsidRPr="00CD1020">
        <w:fldChar w:fldCharType="begin"/>
      </w:r>
      <w:r w:rsidRPr="00CD1020">
        <w:instrText xml:space="preserve"> SEQ MTEqn \h \* MERGEFORMAT </w:instrText>
      </w:r>
      <w:r w:rsidRPr="00CD1020">
        <w:fldChar w:fldCharType="end"/>
      </w:r>
      <w:r w:rsidRPr="00CD1020">
        <w:instrText>(</w:instrText>
      </w:r>
      <w:r w:rsidR="00C36AB8">
        <w:fldChar w:fldCharType="begin"/>
      </w:r>
      <w:r w:rsidR="00C36AB8">
        <w:instrText xml:space="preserve"> SEQ MTChap \c \* Arabic \* MERGEFORMAT </w:instrText>
      </w:r>
      <w:r w:rsidR="00C36AB8">
        <w:fldChar w:fldCharType="separate"/>
      </w:r>
      <w:r w:rsidRPr="00CD1020">
        <w:rPr>
          <w:noProof/>
        </w:rPr>
        <w:instrText>2</w:instrText>
      </w:r>
      <w:r w:rsidR="00C36AB8">
        <w:rPr>
          <w:noProof/>
        </w:rPr>
        <w:fldChar w:fldCharType="end"/>
      </w:r>
      <w:r w:rsidRPr="00CD1020">
        <w:instrText>.</w:instrText>
      </w:r>
      <w:r w:rsidR="00C36AB8">
        <w:fldChar w:fldCharType="begin"/>
      </w:r>
      <w:r w:rsidR="00C36AB8">
        <w:instrText xml:space="preserve"> SEQ MTEqn \c \* Arabic \* MERGEFORMAT </w:instrText>
      </w:r>
      <w:r w:rsidR="00C36AB8">
        <w:fldChar w:fldCharType="separate"/>
      </w:r>
      <w:r w:rsidRPr="00CD1020">
        <w:rPr>
          <w:noProof/>
        </w:rPr>
        <w:instrText>22</w:instrText>
      </w:r>
      <w:r w:rsidR="00C36AB8">
        <w:rPr>
          <w:noProof/>
        </w:rPr>
        <w:fldChar w:fldCharType="end"/>
      </w:r>
      <w:r w:rsidRPr="00CD1020">
        <w:instrText>)</w:instrText>
      </w:r>
      <w:r w:rsidRPr="00CD1020">
        <w:fldChar w:fldCharType="end"/>
      </w:r>
    </w:p>
    <w:p w14:paraId="07272228" w14:textId="58F015BF" w:rsidR="00C2084B" w:rsidRDefault="00340913" w:rsidP="00D47334">
      <w:pPr>
        <w:pStyle w:val="MTDisplayEquation"/>
      </w:pPr>
      <w:r w:rsidRPr="00CD1020">
        <w:tab/>
      </w:r>
      <w:r w:rsidRPr="00CD1020">
        <w:rPr>
          <w:position w:val="-12"/>
        </w:rPr>
        <w:object w:dxaOrig="820" w:dyaOrig="360" w14:anchorId="265CA9E0">
          <v:shape id="_x0000_i1063" type="#_x0000_t75" style="width:40.75pt;height:19.1pt" o:ole="">
            <v:imagedata r:id="rId91" o:title=""/>
          </v:shape>
          <o:OLEObject Type="Embed" ProgID="Equation.DSMT4" ShapeID="_x0000_i1063" DrawAspect="Content" ObjectID="_1747514112"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36AB8">
        <w:fldChar w:fldCharType="begin"/>
      </w:r>
      <w:r w:rsidR="00C36AB8">
        <w:instrText xml:space="preserve"> SEQ MTChap \c \* Arabic \* MERGEFORMAT </w:instrText>
      </w:r>
      <w:r w:rsidR="00C36AB8">
        <w:fldChar w:fldCharType="separate"/>
      </w:r>
      <w:r>
        <w:rPr>
          <w:noProof/>
        </w:rPr>
        <w:instrText>2</w:instrText>
      </w:r>
      <w:r w:rsidR="00C36AB8">
        <w:rPr>
          <w:noProof/>
        </w:rPr>
        <w:fldChar w:fldCharType="end"/>
      </w:r>
      <w:r>
        <w:instrText>.</w:instrText>
      </w:r>
      <w:r w:rsidR="00C36AB8">
        <w:fldChar w:fldCharType="begin"/>
      </w:r>
      <w:r w:rsidR="00C36AB8">
        <w:instrText xml:space="preserve"> SEQ MTEqn \c \* Arabic \* MERGEFORMAT </w:instrText>
      </w:r>
      <w:r w:rsidR="00C36AB8">
        <w:fldChar w:fldCharType="separate"/>
      </w:r>
      <w:r>
        <w:rPr>
          <w:noProof/>
        </w:rPr>
        <w:instrText>23</w:instrText>
      </w:r>
      <w:r w:rsidR="00C36AB8">
        <w:rPr>
          <w:noProof/>
        </w:rPr>
        <w:fldChar w:fldCharType="end"/>
      </w:r>
      <w:r>
        <w:instrText>)</w:instrText>
      </w:r>
      <w:r>
        <w:fldChar w:fldCharType="end"/>
      </w:r>
    </w:p>
    <w:p w14:paraId="0D7F2565" w14:textId="2DE33C9D" w:rsidR="00C7447C" w:rsidRPr="00C7447C" w:rsidRDefault="00C7447C" w:rsidP="00923552">
      <w:pPr>
        <w:pStyle w:val="Caption"/>
      </w:pPr>
      <w:bookmarkStart w:id="18" w:name="_Toc136275535"/>
      <w:r>
        <w:t xml:space="preserve">Bảng 2. </w:t>
      </w:r>
      <w:r>
        <w:fldChar w:fldCharType="begin"/>
      </w:r>
      <w:r>
        <w:instrText xml:space="preserve"> SEQ Bảng_2. \* ARABIC </w:instrText>
      </w:r>
      <w:r>
        <w:fldChar w:fldCharType="separate"/>
      </w:r>
      <w:r>
        <w:rPr>
          <w:noProof/>
        </w:rPr>
        <w:t>3</w:t>
      </w:r>
      <w:r>
        <w:rPr>
          <w:noProof/>
        </w:rPr>
        <w:fldChar w:fldCharType="end"/>
      </w:r>
      <w:r>
        <w:t xml:space="preserve"> </w:t>
      </w:r>
      <w:r w:rsidRPr="0091003C">
        <w:t>Thông số vật lý hệ xe pendubot</w:t>
      </w:r>
      <w:bookmarkEnd w:id="18"/>
    </w:p>
    <w:tbl>
      <w:tblPr>
        <w:tblStyle w:val="TableGrid"/>
        <w:tblW w:w="0" w:type="auto"/>
        <w:jc w:val="center"/>
        <w:tblLook w:val="04A0" w:firstRow="1" w:lastRow="0" w:firstColumn="1" w:lastColumn="0" w:noHBand="0" w:noVBand="1"/>
      </w:tblPr>
      <w:tblGrid>
        <w:gridCol w:w="1302"/>
        <w:gridCol w:w="4402"/>
        <w:gridCol w:w="2985"/>
      </w:tblGrid>
      <w:tr w:rsidR="00ED2C3E" w14:paraId="69613E9F" w14:textId="6B29EABC" w:rsidTr="00C2645B">
        <w:trPr>
          <w:trHeight w:val="328"/>
          <w:jc w:val="center"/>
        </w:trPr>
        <w:tc>
          <w:tcPr>
            <w:tcW w:w="1302" w:type="dxa"/>
          </w:tcPr>
          <w:p w14:paraId="2D5CB87A" w14:textId="77777777" w:rsidR="00ED2C3E" w:rsidRDefault="00ED2C3E" w:rsidP="00ED2C3E">
            <w:pPr>
              <w:jc w:val="center"/>
              <w:rPr>
                <w:szCs w:val="24"/>
              </w:rPr>
            </w:pPr>
            <w:r>
              <w:rPr>
                <w:szCs w:val="24"/>
              </w:rPr>
              <w:t>Biến</w:t>
            </w:r>
          </w:p>
        </w:tc>
        <w:tc>
          <w:tcPr>
            <w:tcW w:w="4402" w:type="dxa"/>
          </w:tcPr>
          <w:p w14:paraId="591DDAD7" w14:textId="237E1AD3" w:rsidR="00ED2C3E" w:rsidRDefault="00ED2C3E" w:rsidP="00ED2C3E">
            <w:pPr>
              <w:jc w:val="center"/>
              <w:rPr>
                <w:szCs w:val="24"/>
              </w:rPr>
            </w:pPr>
            <w:r>
              <w:rPr>
                <w:szCs w:val="24"/>
              </w:rPr>
              <w:t>Mô tả</w:t>
            </w:r>
          </w:p>
        </w:tc>
        <w:tc>
          <w:tcPr>
            <w:tcW w:w="2985" w:type="dxa"/>
          </w:tcPr>
          <w:p w14:paraId="421F1267" w14:textId="340FB14C" w:rsidR="00ED2C3E" w:rsidRDefault="00ED2C3E" w:rsidP="00ED2C3E">
            <w:pPr>
              <w:jc w:val="center"/>
              <w:rPr>
                <w:szCs w:val="24"/>
              </w:rPr>
            </w:pPr>
            <w:r>
              <w:rPr>
                <w:szCs w:val="24"/>
              </w:rPr>
              <w:t>Giá trị</w:t>
            </w:r>
          </w:p>
        </w:tc>
      </w:tr>
      <w:tr w:rsidR="00ED2C3E" w14:paraId="33E75C08" w14:textId="0796DF8A" w:rsidTr="00C2645B">
        <w:trPr>
          <w:trHeight w:val="328"/>
          <w:jc w:val="center"/>
        </w:trPr>
        <w:tc>
          <w:tcPr>
            <w:tcW w:w="1302" w:type="dxa"/>
          </w:tcPr>
          <w:p w14:paraId="6C8978B7" w14:textId="77777777" w:rsidR="00ED2C3E" w:rsidRDefault="00ED2C3E" w:rsidP="00ED2C3E">
            <w:pPr>
              <w:jc w:val="center"/>
              <w:rPr>
                <w:szCs w:val="24"/>
              </w:rPr>
            </w:pPr>
            <w:r w:rsidRPr="009044DF">
              <w:rPr>
                <w:position w:val="-12"/>
                <w:szCs w:val="24"/>
              </w:rPr>
              <w:object w:dxaOrig="180" w:dyaOrig="360" w14:anchorId="5950762B">
                <v:shape id="_x0000_i1064" type="#_x0000_t75" style="width:9.55pt;height:19.1pt" o:ole="">
                  <v:imagedata r:id="rId20" o:title=""/>
                </v:shape>
                <o:OLEObject Type="Embed" ProgID="Equation.DSMT4" ShapeID="_x0000_i1064" DrawAspect="Content" ObjectID="_1747514113" r:id="rId93"/>
              </w:object>
            </w:r>
          </w:p>
        </w:tc>
        <w:tc>
          <w:tcPr>
            <w:tcW w:w="4402" w:type="dxa"/>
          </w:tcPr>
          <w:p w14:paraId="70E8F40C" w14:textId="77777777" w:rsidR="00ED2C3E" w:rsidRDefault="00ED2C3E" w:rsidP="00ED2C3E">
            <w:pPr>
              <w:jc w:val="center"/>
              <w:rPr>
                <w:szCs w:val="24"/>
              </w:rPr>
            </w:pPr>
            <w:r>
              <w:rPr>
                <w:szCs w:val="24"/>
              </w:rPr>
              <w:t>Độ dài link 1</w:t>
            </w:r>
          </w:p>
        </w:tc>
        <w:tc>
          <w:tcPr>
            <w:tcW w:w="2985" w:type="dxa"/>
          </w:tcPr>
          <w:p w14:paraId="420A6297" w14:textId="7FF68A08" w:rsidR="00ED2C3E" w:rsidRDefault="00ED2C3E" w:rsidP="00ED2C3E">
            <w:pPr>
              <w:jc w:val="center"/>
              <w:rPr>
                <w:szCs w:val="24"/>
              </w:rPr>
            </w:pPr>
            <w:r>
              <w:rPr>
                <w:szCs w:val="24"/>
              </w:rPr>
              <w:t>0.146(m)</w:t>
            </w:r>
          </w:p>
        </w:tc>
      </w:tr>
      <w:tr w:rsidR="00ED2C3E" w14:paraId="16EB80C0" w14:textId="237500D5" w:rsidTr="00C2645B">
        <w:trPr>
          <w:trHeight w:val="328"/>
          <w:jc w:val="center"/>
        </w:trPr>
        <w:tc>
          <w:tcPr>
            <w:tcW w:w="1302" w:type="dxa"/>
          </w:tcPr>
          <w:p w14:paraId="4DC2797E" w14:textId="77777777" w:rsidR="00ED2C3E" w:rsidRDefault="00ED2C3E" w:rsidP="00ED2C3E">
            <w:pPr>
              <w:jc w:val="center"/>
              <w:rPr>
                <w:szCs w:val="24"/>
              </w:rPr>
            </w:pPr>
            <w:r w:rsidRPr="009044DF">
              <w:rPr>
                <w:position w:val="-12"/>
                <w:szCs w:val="24"/>
              </w:rPr>
              <w:object w:dxaOrig="260" w:dyaOrig="360" w14:anchorId="7ED245EE">
                <v:shape id="_x0000_i1065" type="#_x0000_t75" style="width:13pt;height:19.1pt" o:ole="">
                  <v:imagedata r:id="rId22" o:title=""/>
                </v:shape>
                <o:OLEObject Type="Embed" ProgID="Equation.DSMT4" ShapeID="_x0000_i1065" DrawAspect="Content" ObjectID="_1747514114" r:id="rId94"/>
              </w:object>
            </w:r>
          </w:p>
        </w:tc>
        <w:tc>
          <w:tcPr>
            <w:tcW w:w="4402" w:type="dxa"/>
          </w:tcPr>
          <w:p w14:paraId="38BBC7C4" w14:textId="77777777" w:rsidR="00ED2C3E" w:rsidRDefault="00ED2C3E" w:rsidP="00ED2C3E">
            <w:pPr>
              <w:jc w:val="center"/>
              <w:rPr>
                <w:szCs w:val="24"/>
              </w:rPr>
            </w:pPr>
            <w:r>
              <w:rPr>
                <w:szCs w:val="24"/>
              </w:rPr>
              <w:t>Khoảng cách từ tọa độ động cơ tới tâm link1</w:t>
            </w:r>
          </w:p>
        </w:tc>
        <w:tc>
          <w:tcPr>
            <w:tcW w:w="2985" w:type="dxa"/>
          </w:tcPr>
          <w:p w14:paraId="5AADA898" w14:textId="231030C6" w:rsidR="00ED2C3E" w:rsidRDefault="00ED2C3E" w:rsidP="00ED2C3E">
            <w:pPr>
              <w:jc w:val="center"/>
              <w:rPr>
                <w:szCs w:val="24"/>
              </w:rPr>
            </w:pPr>
            <w:r>
              <w:rPr>
                <w:szCs w:val="24"/>
              </w:rPr>
              <w:t>0.055(m)</w:t>
            </w:r>
          </w:p>
        </w:tc>
      </w:tr>
      <w:tr w:rsidR="00ED2C3E" w14:paraId="0FE29EE6" w14:textId="5329B86B" w:rsidTr="00C2645B">
        <w:trPr>
          <w:trHeight w:val="328"/>
          <w:jc w:val="center"/>
        </w:trPr>
        <w:tc>
          <w:tcPr>
            <w:tcW w:w="1302" w:type="dxa"/>
          </w:tcPr>
          <w:p w14:paraId="63B6F15B" w14:textId="77777777" w:rsidR="00ED2C3E" w:rsidRDefault="00ED2C3E" w:rsidP="00ED2C3E">
            <w:pPr>
              <w:jc w:val="center"/>
              <w:rPr>
                <w:szCs w:val="24"/>
              </w:rPr>
            </w:pPr>
            <w:r w:rsidRPr="009044DF">
              <w:rPr>
                <w:position w:val="-12"/>
                <w:szCs w:val="24"/>
              </w:rPr>
              <w:object w:dxaOrig="200" w:dyaOrig="360" w14:anchorId="63D1B465">
                <v:shape id="_x0000_i1066" type="#_x0000_t75" style="width:10.4pt;height:19.1pt" o:ole="">
                  <v:imagedata r:id="rId24" o:title=""/>
                </v:shape>
                <o:OLEObject Type="Embed" ProgID="Equation.DSMT4" ShapeID="_x0000_i1066" DrawAspect="Content" ObjectID="_1747514115" r:id="rId95"/>
              </w:object>
            </w:r>
          </w:p>
        </w:tc>
        <w:tc>
          <w:tcPr>
            <w:tcW w:w="4402" w:type="dxa"/>
          </w:tcPr>
          <w:p w14:paraId="7C562551" w14:textId="77777777" w:rsidR="00ED2C3E" w:rsidRDefault="00ED2C3E" w:rsidP="00ED2C3E">
            <w:pPr>
              <w:jc w:val="center"/>
              <w:rPr>
                <w:szCs w:val="24"/>
              </w:rPr>
            </w:pPr>
            <w:r>
              <w:rPr>
                <w:szCs w:val="24"/>
              </w:rPr>
              <w:t>Độ dài link 2</w:t>
            </w:r>
          </w:p>
        </w:tc>
        <w:tc>
          <w:tcPr>
            <w:tcW w:w="2985" w:type="dxa"/>
          </w:tcPr>
          <w:p w14:paraId="0294BB9D" w14:textId="464E6B57" w:rsidR="00ED2C3E" w:rsidRDefault="00ED2C3E" w:rsidP="00ED2C3E">
            <w:pPr>
              <w:jc w:val="center"/>
              <w:rPr>
                <w:szCs w:val="24"/>
              </w:rPr>
            </w:pPr>
            <w:r>
              <w:rPr>
                <w:szCs w:val="24"/>
              </w:rPr>
              <w:t>0.253(m)</w:t>
            </w:r>
          </w:p>
        </w:tc>
      </w:tr>
      <w:tr w:rsidR="00ED2C3E" w14:paraId="7A41D685" w14:textId="1EEE283D" w:rsidTr="00C2645B">
        <w:trPr>
          <w:trHeight w:val="328"/>
          <w:jc w:val="center"/>
        </w:trPr>
        <w:tc>
          <w:tcPr>
            <w:tcW w:w="1302" w:type="dxa"/>
          </w:tcPr>
          <w:p w14:paraId="03F68472" w14:textId="77777777" w:rsidR="00ED2C3E" w:rsidRDefault="00ED2C3E" w:rsidP="00ED2C3E">
            <w:pPr>
              <w:jc w:val="center"/>
              <w:rPr>
                <w:szCs w:val="24"/>
              </w:rPr>
            </w:pPr>
            <w:r w:rsidRPr="009044DF">
              <w:rPr>
                <w:position w:val="-12"/>
                <w:szCs w:val="24"/>
              </w:rPr>
              <w:object w:dxaOrig="279" w:dyaOrig="360" w14:anchorId="7F02671F">
                <v:shape id="_x0000_i1067" type="#_x0000_t75" style="width:13.9pt;height:19.1pt" o:ole="">
                  <v:imagedata r:id="rId26" o:title=""/>
                </v:shape>
                <o:OLEObject Type="Embed" ProgID="Equation.DSMT4" ShapeID="_x0000_i1067" DrawAspect="Content" ObjectID="_1747514116" r:id="rId96"/>
              </w:object>
            </w:r>
          </w:p>
        </w:tc>
        <w:tc>
          <w:tcPr>
            <w:tcW w:w="4402" w:type="dxa"/>
          </w:tcPr>
          <w:p w14:paraId="2343C74F" w14:textId="77777777" w:rsidR="00ED2C3E" w:rsidRDefault="00ED2C3E" w:rsidP="00ED2C3E">
            <w:pPr>
              <w:jc w:val="center"/>
              <w:rPr>
                <w:szCs w:val="24"/>
              </w:rPr>
            </w:pPr>
            <w:r>
              <w:rPr>
                <w:szCs w:val="24"/>
              </w:rPr>
              <w:t>Khoảng cách từ tọa độ encoder của link 1 tới tâm link 2</w:t>
            </w:r>
          </w:p>
        </w:tc>
        <w:tc>
          <w:tcPr>
            <w:tcW w:w="2985" w:type="dxa"/>
          </w:tcPr>
          <w:p w14:paraId="318A7A77" w14:textId="1408173D" w:rsidR="00ED2C3E" w:rsidRDefault="00ED2C3E" w:rsidP="00ED2C3E">
            <w:pPr>
              <w:jc w:val="center"/>
              <w:rPr>
                <w:szCs w:val="24"/>
              </w:rPr>
            </w:pPr>
            <w:r>
              <w:rPr>
                <w:szCs w:val="24"/>
              </w:rPr>
              <w:t>0.149(m)</w:t>
            </w:r>
          </w:p>
        </w:tc>
      </w:tr>
      <w:tr w:rsidR="00ED2C3E" w14:paraId="33763121" w14:textId="2888EA98" w:rsidTr="00C2645B">
        <w:trPr>
          <w:trHeight w:val="328"/>
          <w:jc w:val="center"/>
        </w:trPr>
        <w:tc>
          <w:tcPr>
            <w:tcW w:w="1302" w:type="dxa"/>
          </w:tcPr>
          <w:p w14:paraId="4ACFAEB1" w14:textId="77777777" w:rsidR="00ED2C3E" w:rsidRDefault="00ED2C3E" w:rsidP="00ED2C3E">
            <w:pPr>
              <w:jc w:val="center"/>
              <w:rPr>
                <w:szCs w:val="24"/>
              </w:rPr>
            </w:pPr>
            <w:r w:rsidRPr="009044DF">
              <w:rPr>
                <w:position w:val="-12"/>
                <w:szCs w:val="24"/>
              </w:rPr>
              <w:object w:dxaOrig="300" w:dyaOrig="360" w14:anchorId="1A3B07B3">
                <v:shape id="_x0000_i1068" type="#_x0000_t75" style="width:16.5pt;height:19.1pt" o:ole="">
                  <v:imagedata r:id="rId28" o:title=""/>
                </v:shape>
                <o:OLEObject Type="Embed" ProgID="Equation.DSMT4" ShapeID="_x0000_i1068" DrawAspect="Content" ObjectID="_1747514117" r:id="rId97"/>
              </w:object>
            </w:r>
          </w:p>
        </w:tc>
        <w:tc>
          <w:tcPr>
            <w:tcW w:w="4402" w:type="dxa"/>
          </w:tcPr>
          <w:p w14:paraId="1C6D983E" w14:textId="77777777" w:rsidR="00ED2C3E" w:rsidRDefault="00ED2C3E" w:rsidP="00ED2C3E">
            <w:pPr>
              <w:jc w:val="center"/>
              <w:rPr>
                <w:szCs w:val="24"/>
              </w:rPr>
            </w:pPr>
            <w:r>
              <w:rPr>
                <w:szCs w:val="24"/>
              </w:rPr>
              <w:t>Khối lượng link 1</w:t>
            </w:r>
          </w:p>
        </w:tc>
        <w:tc>
          <w:tcPr>
            <w:tcW w:w="2985" w:type="dxa"/>
          </w:tcPr>
          <w:p w14:paraId="279C8803" w14:textId="01773ADD" w:rsidR="00ED2C3E" w:rsidRDefault="00ED2C3E" w:rsidP="00ED2C3E">
            <w:pPr>
              <w:jc w:val="center"/>
              <w:rPr>
                <w:szCs w:val="24"/>
              </w:rPr>
            </w:pPr>
            <w:r>
              <w:rPr>
                <w:szCs w:val="24"/>
              </w:rPr>
              <w:t>1.068(kg)</w:t>
            </w:r>
          </w:p>
        </w:tc>
      </w:tr>
      <w:tr w:rsidR="00ED2C3E" w14:paraId="5D4BEC6B" w14:textId="3B1A96CF" w:rsidTr="00C2645B">
        <w:trPr>
          <w:trHeight w:val="314"/>
          <w:jc w:val="center"/>
        </w:trPr>
        <w:tc>
          <w:tcPr>
            <w:tcW w:w="1302" w:type="dxa"/>
          </w:tcPr>
          <w:p w14:paraId="58479814" w14:textId="77777777" w:rsidR="00ED2C3E" w:rsidRDefault="00ED2C3E" w:rsidP="00ED2C3E">
            <w:pPr>
              <w:jc w:val="center"/>
              <w:rPr>
                <w:szCs w:val="24"/>
              </w:rPr>
            </w:pPr>
            <w:r w:rsidRPr="009044DF">
              <w:rPr>
                <w:position w:val="-12"/>
                <w:szCs w:val="24"/>
              </w:rPr>
              <w:object w:dxaOrig="320" w:dyaOrig="360" w14:anchorId="65A3262E">
                <v:shape id="_x0000_i1069" type="#_x0000_t75" style="width:16.5pt;height:19.1pt" o:ole="">
                  <v:imagedata r:id="rId30" o:title=""/>
                </v:shape>
                <o:OLEObject Type="Embed" ProgID="Equation.DSMT4" ShapeID="_x0000_i1069" DrawAspect="Content" ObjectID="_1747514118" r:id="rId98"/>
              </w:object>
            </w:r>
          </w:p>
        </w:tc>
        <w:tc>
          <w:tcPr>
            <w:tcW w:w="4402" w:type="dxa"/>
          </w:tcPr>
          <w:p w14:paraId="4DA20FFB" w14:textId="77777777" w:rsidR="00ED2C3E" w:rsidRDefault="00ED2C3E" w:rsidP="00ED2C3E">
            <w:pPr>
              <w:jc w:val="center"/>
              <w:rPr>
                <w:szCs w:val="24"/>
              </w:rPr>
            </w:pPr>
            <w:r>
              <w:rPr>
                <w:szCs w:val="24"/>
              </w:rPr>
              <w:t>Khối lượng link 2</w:t>
            </w:r>
          </w:p>
        </w:tc>
        <w:tc>
          <w:tcPr>
            <w:tcW w:w="2985" w:type="dxa"/>
          </w:tcPr>
          <w:p w14:paraId="06185420" w14:textId="69664AD8" w:rsidR="00ED2C3E" w:rsidRDefault="00ED2C3E" w:rsidP="00ED2C3E">
            <w:pPr>
              <w:jc w:val="center"/>
              <w:rPr>
                <w:szCs w:val="24"/>
              </w:rPr>
            </w:pPr>
            <w:r>
              <w:rPr>
                <w:szCs w:val="24"/>
              </w:rPr>
              <w:t>0.07(kg)</w:t>
            </w:r>
          </w:p>
        </w:tc>
      </w:tr>
      <w:tr w:rsidR="00ED2C3E" w14:paraId="0BF98436" w14:textId="6E6009B1" w:rsidTr="00C2645B">
        <w:trPr>
          <w:trHeight w:val="328"/>
          <w:jc w:val="center"/>
        </w:trPr>
        <w:tc>
          <w:tcPr>
            <w:tcW w:w="1302" w:type="dxa"/>
          </w:tcPr>
          <w:p w14:paraId="44B9B5B7" w14:textId="77777777" w:rsidR="00ED2C3E" w:rsidRDefault="00ED2C3E" w:rsidP="00ED2C3E">
            <w:pPr>
              <w:jc w:val="center"/>
              <w:rPr>
                <w:szCs w:val="24"/>
              </w:rPr>
            </w:pPr>
            <w:r w:rsidRPr="009044DF">
              <w:rPr>
                <w:position w:val="-12"/>
                <w:szCs w:val="24"/>
              </w:rPr>
              <w:object w:dxaOrig="220" w:dyaOrig="360" w14:anchorId="3EFCAFD7">
                <v:shape id="_x0000_i1070" type="#_x0000_t75" style="width:10.4pt;height:19.1pt" o:ole="">
                  <v:imagedata r:id="rId32" o:title=""/>
                </v:shape>
                <o:OLEObject Type="Embed" ProgID="Equation.DSMT4" ShapeID="_x0000_i1070" DrawAspect="Content" ObjectID="_1747514119" r:id="rId99"/>
              </w:object>
            </w:r>
          </w:p>
        </w:tc>
        <w:tc>
          <w:tcPr>
            <w:tcW w:w="4402" w:type="dxa"/>
          </w:tcPr>
          <w:p w14:paraId="237CF617" w14:textId="77777777" w:rsidR="00ED2C3E" w:rsidRDefault="00ED2C3E" w:rsidP="00ED2C3E">
            <w:pPr>
              <w:jc w:val="center"/>
              <w:rPr>
                <w:szCs w:val="24"/>
              </w:rPr>
            </w:pPr>
            <w:r>
              <w:rPr>
                <w:szCs w:val="24"/>
              </w:rPr>
              <w:t>Mô men quá tính link 1</w:t>
            </w:r>
          </w:p>
        </w:tc>
        <w:tc>
          <w:tcPr>
            <w:tcW w:w="2985" w:type="dxa"/>
          </w:tcPr>
          <w:p w14:paraId="7560C2BC" w14:textId="676296B7" w:rsidR="00ED2C3E" w:rsidRDefault="00ED2C3E" w:rsidP="00ED2C3E">
            <w:pPr>
              <w:jc w:val="center"/>
              <w:rPr>
                <w:szCs w:val="24"/>
              </w:rPr>
            </w:pPr>
            <w:r>
              <w:rPr>
                <w:szCs w:val="24"/>
              </w:rPr>
              <w:t>0.0189(kg.m</w:t>
            </w:r>
            <w:r>
              <w:rPr>
                <w:szCs w:val="24"/>
                <w:vertAlign w:val="superscript"/>
              </w:rPr>
              <w:t>2</w:t>
            </w:r>
            <w:r>
              <w:rPr>
                <w:szCs w:val="24"/>
              </w:rPr>
              <w:t>)</w:t>
            </w:r>
          </w:p>
        </w:tc>
      </w:tr>
      <w:tr w:rsidR="00ED2C3E" w14:paraId="3617C7ED" w14:textId="1C1B94D2" w:rsidTr="00C2645B">
        <w:trPr>
          <w:trHeight w:val="328"/>
          <w:jc w:val="center"/>
        </w:trPr>
        <w:tc>
          <w:tcPr>
            <w:tcW w:w="1302" w:type="dxa"/>
          </w:tcPr>
          <w:p w14:paraId="7E51B367" w14:textId="77777777" w:rsidR="00ED2C3E" w:rsidRDefault="00ED2C3E" w:rsidP="00ED2C3E">
            <w:pPr>
              <w:jc w:val="center"/>
              <w:rPr>
                <w:szCs w:val="24"/>
              </w:rPr>
            </w:pPr>
            <w:r w:rsidRPr="009044DF">
              <w:rPr>
                <w:position w:val="-12"/>
                <w:szCs w:val="24"/>
              </w:rPr>
              <w:object w:dxaOrig="240" w:dyaOrig="360" w14:anchorId="7EF2B1FA">
                <v:shape id="_x0000_i1071" type="#_x0000_t75" style="width:10.4pt;height:19.1pt" o:ole="">
                  <v:imagedata r:id="rId34" o:title=""/>
                </v:shape>
                <o:OLEObject Type="Embed" ProgID="Equation.DSMT4" ShapeID="_x0000_i1071" DrawAspect="Content" ObjectID="_1747514120" r:id="rId100"/>
              </w:object>
            </w:r>
          </w:p>
        </w:tc>
        <w:tc>
          <w:tcPr>
            <w:tcW w:w="4402" w:type="dxa"/>
          </w:tcPr>
          <w:p w14:paraId="1F5C6191" w14:textId="77777777" w:rsidR="00ED2C3E" w:rsidRDefault="00ED2C3E" w:rsidP="00ED2C3E">
            <w:pPr>
              <w:jc w:val="center"/>
              <w:rPr>
                <w:szCs w:val="24"/>
              </w:rPr>
            </w:pPr>
            <w:r>
              <w:rPr>
                <w:szCs w:val="24"/>
              </w:rPr>
              <w:t>Mô men quá tính link 2</w:t>
            </w:r>
          </w:p>
        </w:tc>
        <w:tc>
          <w:tcPr>
            <w:tcW w:w="2985" w:type="dxa"/>
          </w:tcPr>
          <w:p w14:paraId="6928ECC4" w14:textId="2576AB00" w:rsidR="00ED2C3E" w:rsidRDefault="00ED2C3E" w:rsidP="00ED2C3E">
            <w:pPr>
              <w:jc w:val="center"/>
              <w:rPr>
                <w:szCs w:val="24"/>
              </w:rPr>
            </w:pPr>
            <w:r>
              <w:rPr>
                <w:szCs w:val="24"/>
              </w:rPr>
              <w:t>0.000409(kg.m</w:t>
            </w:r>
            <w:r>
              <w:rPr>
                <w:szCs w:val="24"/>
                <w:vertAlign w:val="superscript"/>
              </w:rPr>
              <w:t>2</w:t>
            </w:r>
            <w:r>
              <w:rPr>
                <w:szCs w:val="24"/>
              </w:rPr>
              <w:t>)</w:t>
            </w:r>
          </w:p>
        </w:tc>
      </w:tr>
      <w:tr w:rsidR="00ED2C3E" w14:paraId="39F7593A" w14:textId="6210090C" w:rsidTr="00C2645B">
        <w:trPr>
          <w:trHeight w:val="328"/>
          <w:jc w:val="center"/>
        </w:trPr>
        <w:tc>
          <w:tcPr>
            <w:tcW w:w="1302" w:type="dxa"/>
          </w:tcPr>
          <w:p w14:paraId="495D972E" w14:textId="77777777" w:rsidR="00ED2C3E" w:rsidRDefault="00ED2C3E" w:rsidP="00ED2C3E">
            <w:pPr>
              <w:jc w:val="center"/>
              <w:rPr>
                <w:szCs w:val="24"/>
              </w:rPr>
            </w:pPr>
            <w:r w:rsidRPr="009044DF">
              <w:rPr>
                <w:position w:val="-10"/>
                <w:szCs w:val="24"/>
              </w:rPr>
              <w:object w:dxaOrig="220" w:dyaOrig="260" w14:anchorId="3FA2D315">
                <v:shape id="_x0000_i1072" type="#_x0000_t75" style="width:10.4pt;height:13pt" o:ole="">
                  <v:imagedata r:id="rId36" o:title=""/>
                </v:shape>
                <o:OLEObject Type="Embed" ProgID="Equation.DSMT4" ShapeID="_x0000_i1072" DrawAspect="Content" ObjectID="_1747514121" r:id="rId101"/>
              </w:object>
            </w:r>
          </w:p>
        </w:tc>
        <w:tc>
          <w:tcPr>
            <w:tcW w:w="4402" w:type="dxa"/>
          </w:tcPr>
          <w:p w14:paraId="267D8F83" w14:textId="77777777" w:rsidR="00ED2C3E" w:rsidRDefault="00ED2C3E" w:rsidP="00ED2C3E">
            <w:pPr>
              <w:jc w:val="center"/>
              <w:rPr>
                <w:szCs w:val="24"/>
              </w:rPr>
            </w:pPr>
            <w:r>
              <w:rPr>
                <w:szCs w:val="24"/>
              </w:rPr>
              <w:t>Gia tốc trọng trường</w:t>
            </w:r>
          </w:p>
        </w:tc>
        <w:tc>
          <w:tcPr>
            <w:tcW w:w="2985" w:type="dxa"/>
          </w:tcPr>
          <w:p w14:paraId="1C37F624" w14:textId="7742EB2B" w:rsidR="00ED2C3E" w:rsidRDefault="00ED2C3E" w:rsidP="002D05D2">
            <w:pPr>
              <w:keepNext/>
              <w:jc w:val="center"/>
              <w:rPr>
                <w:szCs w:val="24"/>
              </w:rPr>
            </w:pPr>
            <w:r>
              <w:rPr>
                <w:szCs w:val="24"/>
              </w:rPr>
              <w:t>9.80665(m/</w:t>
            </w:r>
            <w:r w:rsidRPr="00ED2C3E">
              <w:rPr>
                <w:position w:val="-6"/>
                <w:szCs w:val="24"/>
              </w:rPr>
              <w:object w:dxaOrig="260" w:dyaOrig="320" w14:anchorId="2F17D9E5">
                <v:shape id="_x0000_i1073" type="#_x0000_t75" style="width:13pt;height:15.6pt" o:ole="">
                  <v:imagedata r:id="rId102" o:title=""/>
                </v:shape>
                <o:OLEObject Type="Embed" ProgID="Equation.DSMT4" ShapeID="_x0000_i1073" DrawAspect="Content" ObjectID="_1747514122" r:id="rId103"/>
              </w:object>
            </w:r>
            <w:r>
              <w:rPr>
                <w:szCs w:val="24"/>
              </w:rPr>
              <w:t>)</w:t>
            </w:r>
          </w:p>
        </w:tc>
      </w:tr>
    </w:tbl>
    <w:p w14:paraId="214C4EA6" w14:textId="2A396AB9" w:rsidR="00564ADB" w:rsidRPr="00E96EC6" w:rsidRDefault="00564ADB" w:rsidP="00564ADB">
      <w:pPr>
        <w:pStyle w:val="Heading2"/>
        <w:numPr>
          <w:ilvl w:val="0"/>
          <w:numId w:val="13"/>
        </w:numPr>
        <w:spacing w:before="240" w:after="120" w:line="360" w:lineRule="auto"/>
        <w:ind w:left="567" w:hanging="567"/>
        <w:rPr>
          <w:rFonts w:cs="Times New Roman"/>
          <w:szCs w:val="28"/>
        </w:rPr>
      </w:pPr>
      <w:bookmarkStart w:id="19" w:name="_Toc136333234"/>
      <w:bookmarkStart w:id="20" w:name="_Toc107386908"/>
      <w:r w:rsidRPr="00E96EC6">
        <w:rPr>
          <w:rFonts w:cs="Times New Roman"/>
          <w:szCs w:val="28"/>
        </w:rPr>
        <w:t xml:space="preserve">TỔNG QUAN BỘ ĐIỀU </w:t>
      </w:r>
      <w:r>
        <w:rPr>
          <w:rFonts w:cs="Times New Roman"/>
          <w:szCs w:val="28"/>
        </w:rPr>
        <w:t xml:space="preserve">PD </w:t>
      </w:r>
      <w:r w:rsidRPr="00E96EC6">
        <w:rPr>
          <w:rFonts w:cs="Times New Roman"/>
          <w:szCs w:val="28"/>
        </w:rPr>
        <w:t>MỜ</w:t>
      </w:r>
      <w:bookmarkEnd w:id="19"/>
      <w:r w:rsidRPr="00E96EC6">
        <w:rPr>
          <w:rFonts w:cs="Times New Roman"/>
          <w:szCs w:val="28"/>
        </w:rPr>
        <w:t xml:space="preserve"> </w:t>
      </w:r>
      <w:bookmarkEnd w:id="20"/>
    </w:p>
    <w:p w14:paraId="24BD4900" w14:textId="77777777" w:rsidR="00564ADB" w:rsidRPr="00564ADB" w:rsidRDefault="00564ADB" w:rsidP="00564A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360" w:lineRule="auto"/>
        <w:ind w:firstLine="567"/>
        <w:rPr>
          <w:color w:val="000000" w:themeColor="text1"/>
          <w:szCs w:val="24"/>
        </w:rPr>
      </w:pPr>
      <w:r w:rsidRPr="00564ADB">
        <w:rPr>
          <w:color w:val="000000" w:themeColor="text1"/>
          <w:szCs w:val="24"/>
        </w:rPr>
        <w:t>Hệ pendubot không ổn định nếu không được điều khiển, tức các khớp của hệ không điều khiển và toàn bộ hệ pendubot sẽ tạo với mặt đất 1 góc 90</w:t>
      </w:r>
      <m:oMath>
        <m:r>
          <w:rPr>
            <w:rFonts w:ascii="Cambria Math" w:hAnsi="Cambria Math"/>
            <w:color w:val="000000" w:themeColor="text1"/>
            <w:szCs w:val="24"/>
          </w:rPr>
          <m:t>°</m:t>
        </m:r>
      </m:oMath>
      <w:r w:rsidRPr="00564ADB">
        <w:rPr>
          <w:color w:val="000000" w:themeColor="text1"/>
          <w:szCs w:val="24"/>
        </w:rPr>
        <w:t xml:space="preserve">. Để giữ ổn định hệ thống này ta phải điều khiển động cơ duy nhất ở phần gốc của hệ theo cơ chế điều chỉnh liên tục để duy trì thẳng đứng con lắc. </w:t>
      </w:r>
    </w:p>
    <w:p w14:paraId="0CA64E35" w14:textId="77777777" w:rsidR="00564ADB" w:rsidRPr="00564ADB" w:rsidRDefault="00564ADB" w:rsidP="00564A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360" w:lineRule="auto"/>
        <w:ind w:firstLine="567"/>
        <w:rPr>
          <w:color w:val="000000" w:themeColor="text1"/>
          <w:szCs w:val="24"/>
        </w:rPr>
      </w:pPr>
      <w:r w:rsidRPr="00564ADB">
        <w:rPr>
          <w:color w:val="000000" w:themeColor="text1"/>
          <w:szCs w:val="24"/>
        </w:rPr>
        <w:t>Một nghiên cứu cho thấy 90% các bộ điều khiển được sử dụng hiện nay là bộ điều khiển PD. Tuy bộ điều khiển PD có khả năng điều khiển hệ thống với chất lượng quá độ tốt( đáp ứng nhanh, độ vọt lố thấp), nhưng bộ điều khiển PD không thể đảm bảo chất lượng điều khiển tại mọi điểm làm việc khi đối tượng điều khiển phi tuyến. Ta có thể hiểu PD mờ theoo nghĩa tín hiệu ra của bộ điều khiển tỷ lệ phi tuyến với tín hiệu vào, với tích phân tín hiệu vào và vi phân tín hiệu vào theo quy lật xác định bởi hệ quy tắc mờ.</w:t>
      </w:r>
    </w:p>
    <w:p w14:paraId="5B9388AD" w14:textId="31CC9C25" w:rsidR="00C476D9" w:rsidRPr="00E96EC6" w:rsidRDefault="00C476D9" w:rsidP="00205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360" w:lineRule="auto"/>
        <w:rPr>
          <w:b/>
          <w:bCs/>
          <w:color w:val="000000" w:themeColor="text1"/>
          <w:szCs w:val="24"/>
        </w:rPr>
      </w:pPr>
      <w:r w:rsidRPr="00E96EC6">
        <w:rPr>
          <w:b/>
          <w:bCs/>
          <w:color w:val="000000" w:themeColor="text1"/>
          <w:szCs w:val="24"/>
        </w:rPr>
        <w:t>Trình tự thiết kế</w:t>
      </w:r>
    </w:p>
    <w:p w14:paraId="3D1932E9" w14:textId="3933820C" w:rsidR="002D7C22" w:rsidRPr="00E96EC6" w:rsidRDefault="00686D8E" w:rsidP="006273F4">
      <w:pPr>
        <w:pStyle w:val="ListParagraph"/>
        <w:numPr>
          <w:ilvl w:val="0"/>
          <w:numId w:val="3"/>
        </w:numPr>
        <w:spacing w:after="120" w:line="360" w:lineRule="auto"/>
        <w:rPr>
          <w:szCs w:val="24"/>
        </w:rPr>
      </w:pPr>
      <w:r w:rsidRPr="00E96EC6">
        <w:rPr>
          <w:szCs w:val="24"/>
        </w:rPr>
        <w:t>Xác định biến vào, biến ra (và biến trạng thái, nếu cần) của đối tượng.</w:t>
      </w:r>
    </w:p>
    <w:p w14:paraId="198FAB25" w14:textId="277A824C" w:rsidR="00896866" w:rsidRDefault="00686D8E" w:rsidP="00896866">
      <w:pPr>
        <w:pStyle w:val="ListParagraph"/>
        <w:numPr>
          <w:ilvl w:val="0"/>
          <w:numId w:val="3"/>
        </w:numPr>
        <w:spacing w:after="120" w:line="360" w:lineRule="auto"/>
        <w:ind w:left="714" w:hanging="357"/>
        <w:rPr>
          <w:szCs w:val="24"/>
        </w:rPr>
      </w:pPr>
      <w:r w:rsidRPr="00E96EC6">
        <w:rPr>
          <w:szCs w:val="24"/>
        </w:rPr>
        <w:t xml:space="preserve">Chuẩn hóa biến vào, biến ra về miền giá trị </w:t>
      </w:r>
      <w:r w:rsidRPr="00E96EC6">
        <w:rPr>
          <w:position w:val="-10"/>
          <w:szCs w:val="24"/>
        </w:rPr>
        <w:object w:dxaOrig="499" w:dyaOrig="320" w14:anchorId="57C70625">
          <v:shape id="_x0000_i1074" type="#_x0000_t75" style="width:22.55pt;height:14.75pt" o:ole="">
            <v:imagedata r:id="rId104" o:title=""/>
          </v:shape>
          <o:OLEObject Type="Embed" ProgID="Equation.DSMT4" ShapeID="_x0000_i1074" DrawAspect="Content" ObjectID="_1747514123" r:id="rId105"/>
        </w:object>
      </w:r>
      <w:r w:rsidRPr="00E96EC6">
        <w:rPr>
          <w:szCs w:val="24"/>
        </w:rPr>
        <w:t>hay</w:t>
      </w:r>
      <w:r w:rsidRPr="00E96EC6">
        <w:rPr>
          <w:position w:val="-10"/>
          <w:szCs w:val="24"/>
        </w:rPr>
        <w:object w:dxaOrig="600" w:dyaOrig="320" w14:anchorId="1577EFE8">
          <v:shape id="_x0000_i1075" type="#_x0000_t75" style="width:28.65pt;height:14.75pt" o:ole="">
            <v:imagedata r:id="rId106" o:title=""/>
          </v:shape>
          <o:OLEObject Type="Embed" ProgID="Equation.DSMT4" ShapeID="_x0000_i1075" DrawAspect="Content" ObjectID="_1747514124" r:id="rId107"/>
        </w:object>
      </w:r>
      <w:r w:rsidRPr="00E96EC6">
        <w:rPr>
          <w:szCs w:val="24"/>
        </w:rPr>
        <w:t xml:space="preserve"> để sau này có thể lập trình dễ dàng bằng vi xử lí hoặc tích hợp vào các hệ PLC</w:t>
      </w:r>
      <w:r w:rsidR="00166C7D">
        <w:rPr>
          <w:szCs w:val="24"/>
        </w:rPr>
        <w:t>.</w:t>
      </w:r>
    </w:p>
    <w:p w14:paraId="72D5510F" w14:textId="49AB55BF" w:rsidR="00896866" w:rsidRPr="00896866" w:rsidRDefault="00896866" w:rsidP="00896866">
      <w:pPr>
        <w:jc w:val="left"/>
        <w:rPr>
          <w:szCs w:val="24"/>
        </w:rPr>
      </w:pPr>
      <w:r>
        <w:rPr>
          <w:szCs w:val="24"/>
        </w:rPr>
        <w:br w:type="page"/>
      </w:r>
    </w:p>
    <w:p w14:paraId="77ECE742" w14:textId="47BB20CC" w:rsidR="00686D8E" w:rsidRPr="00E96EC6" w:rsidRDefault="00686D8E" w:rsidP="006273F4">
      <w:pPr>
        <w:pStyle w:val="ListParagraph"/>
        <w:numPr>
          <w:ilvl w:val="0"/>
          <w:numId w:val="3"/>
        </w:numPr>
        <w:spacing w:after="120" w:line="360" w:lineRule="auto"/>
        <w:ind w:left="714" w:hanging="357"/>
        <w:rPr>
          <w:szCs w:val="24"/>
        </w:rPr>
      </w:pPr>
      <w:r w:rsidRPr="00E96EC6">
        <w:rPr>
          <w:szCs w:val="24"/>
        </w:rPr>
        <w:lastRenderedPageBreak/>
        <w:t xml:space="preserve">Định nghĩa các tập mờ trên tập cơ sở đã chuẩn hóa của các biến, và gán cho mỗi tập mờ một giá trị ngôn ngữ. Số lượng, vị trí và hình dạng của các tập mờ tùy thuộc vào từng </w:t>
      </w:r>
      <w:r w:rsidR="00EC225C" w:rsidRPr="00E96EC6">
        <w:rPr>
          <w:szCs w:val="24"/>
        </w:rPr>
        <w:t>ứng dụng cụ thể</w:t>
      </w:r>
      <w:r w:rsidR="00C35EC1" w:rsidRPr="00E96EC6">
        <w:rPr>
          <w:szCs w:val="24"/>
        </w:rPr>
        <w:t>.</w:t>
      </w:r>
    </w:p>
    <w:p w14:paraId="70E61D08" w14:textId="21DFB26E" w:rsidR="00C35EC1" w:rsidRPr="00E96EC6" w:rsidRDefault="00C35EC1" w:rsidP="006273F4">
      <w:pPr>
        <w:pStyle w:val="ListParagraph"/>
        <w:numPr>
          <w:ilvl w:val="0"/>
          <w:numId w:val="3"/>
        </w:numPr>
        <w:spacing w:after="120" w:line="360" w:lineRule="auto"/>
        <w:ind w:left="714" w:hanging="357"/>
        <w:rPr>
          <w:szCs w:val="24"/>
        </w:rPr>
      </w:pPr>
      <w:r w:rsidRPr="00E96EC6">
        <w:rPr>
          <w:szCs w:val="24"/>
        </w:rPr>
        <w:t>Gán các quan hệ giữa các tập mờ ở ngõ vào và ngõ ra, bước này xây dựng được hệ quy tắc mờ.</w:t>
      </w:r>
    </w:p>
    <w:p w14:paraId="1DCCF65D" w14:textId="7B9582C8" w:rsidR="009608B1" w:rsidRPr="00E96EC6" w:rsidRDefault="009608B1" w:rsidP="006273F4">
      <w:pPr>
        <w:pStyle w:val="ListParagraph"/>
        <w:numPr>
          <w:ilvl w:val="0"/>
          <w:numId w:val="3"/>
        </w:numPr>
        <w:spacing w:after="120" w:line="360" w:lineRule="auto"/>
        <w:ind w:left="714" w:hanging="357"/>
        <w:rPr>
          <w:szCs w:val="24"/>
        </w:rPr>
      </w:pPr>
      <w:r w:rsidRPr="00E96EC6">
        <w:rPr>
          <w:szCs w:val="24"/>
        </w:rPr>
        <w:t>Chọn phương pháp suy diễn. Trong thực tế người ta thường chọn phương pháp duy diễn cục bộ nhằm đơn giản trong việc tính toán và áp dụng công thức hợp thành MAX-MIN hay MAX-PROD</w:t>
      </w:r>
    </w:p>
    <w:p w14:paraId="31C73CAD" w14:textId="680A76BA" w:rsidR="009608B1" w:rsidRPr="00E96EC6" w:rsidRDefault="009608B1" w:rsidP="006273F4">
      <w:pPr>
        <w:pStyle w:val="ListParagraph"/>
        <w:numPr>
          <w:ilvl w:val="0"/>
          <w:numId w:val="3"/>
        </w:numPr>
        <w:spacing w:after="120" w:line="360" w:lineRule="auto"/>
        <w:ind w:left="714" w:hanging="357"/>
        <w:rPr>
          <w:szCs w:val="24"/>
        </w:rPr>
      </w:pPr>
      <w:r w:rsidRPr="00E96EC6">
        <w:rPr>
          <w:szCs w:val="24"/>
        </w:rPr>
        <w:t>Chọn phương pháp giải mờ. Trong điều khiển người ta thường chọn phương pháp giải mờ như trọng tâm, p</w:t>
      </w:r>
      <w:r w:rsidR="00354607">
        <w:rPr>
          <w:szCs w:val="24"/>
        </w:rPr>
        <w:t>hương pháp trung bình trọng số.</w:t>
      </w:r>
      <w:r w:rsidRPr="00E96EC6">
        <w:rPr>
          <w:szCs w:val="24"/>
        </w:rPr>
        <w:t xml:space="preserve"> </w:t>
      </w:r>
    </w:p>
    <w:p w14:paraId="6C1CC4FE" w14:textId="67AAC5AB" w:rsidR="009608B1" w:rsidRPr="00E96EC6" w:rsidRDefault="009608B1" w:rsidP="00E179A7">
      <w:pPr>
        <w:spacing w:after="120" w:line="360" w:lineRule="auto"/>
        <w:ind w:firstLine="567"/>
        <w:rPr>
          <w:szCs w:val="24"/>
        </w:rPr>
      </w:pPr>
      <w:r w:rsidRPr="00E96EC6">
        <w:rPr>
          <w:szCs w:val="24"/>
        </w:rPr>
        <w:t>Việc thiết kế bộ điều khiển mờ trực tiếp mang tính thử sai vì việc chọn số lượng, hình dạng, vị trí tập mờ, chọn hệ quy tắc</w:t>
      </w:r>
      <w:r w:rsidR="005A2555" w:rsidRPr="00E96EC6">
        <w:rPr>
          <w:szCs w:val="24"/>
        </w:rPr>
        <w:t xml:space="preserve"> đều phụ thuộc vào kinh nghiệm của người thiết kế. Ngay cả khi có thể chọn tập mờ và hệ quy tắc mờ từ quan hệ giữa ngõ vào và ngõ ra thì việc thiết kế cũng mang tính thử sai.</w:t>
      </w:r>
    </w:p>
    <w:p w14:paraId="726FEA0F" w14:textId="265F4FBD" w:rsidR="00F1109E" w:rsidRPr="00E96EC6" w:rsidRDefault="005A2555" w:rsidP="00E179A7">
      <w:pPr>
        <w:spacing w:after="120" w:line="360" w:lineRule="auto"/>
        <w:ind w:firstLine="567"/>
        <w:rPr>
          <w:szCs w:val="24"/>
        </w:rPr>
      </w:pPr>
      <w:r w:rsidRPr="00E96EC6">
        <w:rPr>
          <w:szCs w:val="24"/>
        </w:rPr>
        <w:t>Tóm lại, bộ điều khiển mờ là bộ điều khiển dựa trên cở sở toán học là lý thuyết tập mờ và logic mờ. Bộ điều khiển mờ bắt chước sự xử lí thông tin và điều khiển của con người, vì vậy thích hợp để điều khiển những đối tượng ph</w:t>
      </w:r>
      <w:r w:rsidR="00B934DD" w:rsidRPr="00E96EC6">
        <w:rPr>
          <w:szCs w:val="24"/>
        </w:rPr>
        <w:t>ức</w:t>
      </w:r>
      <w:r w:rsidRPr="00E96EC6">
        <w:rPr>
          <w:szCs w:val="24"/>
        </w:rPr>
        <w:t xml:space="preserve"> tạp mà các phương pháp </w:t>
      </w:r>
      <w:r w:rsidR="00B934DD" w:rsidRPr="00E96EC6">
        <w:rPr>
          <w:szCs w:val="24"/>
        </w:rPr>
        <w:t>kinh điển không cho được kết quả mong muốn.</w:t>
      </w:r>
      <w:r w:rsidR="003E39C3" w:rsidRPr="00E96EC6">
        <w:rPr>
          <w:szCs w:val="24"/>
        </w:rPr>
        <w:t xml:space="preserve"> Phương pháp thiết kế bộ điều khiển mờ mang nặng tính thử sai, vì vậy nếu người thiết kế không có kinh ngh</w:t>
      </w:r>
      <w:r w:rsidR="00354607">
        <w:rPr>
          <w:szCs w:val="24"/>
        </w:rPr>
        <w:t>iệm thì rất khó có thể tổng hợp</w:t>
      </w:r>
      <w:r w:rsidR="003E39C3" w:rsidRPr="00E96EC6">
        <w:rPr>
          <w:szCs w:val="24"/>
        </w:rPr>
        <w:t xml:space="preserve"> được bộ điều khiển mờ cho kết quả tốt</w:t>
      </w:r>
      <w:r w:rsidR="00BB24E7" w:rsidRPr="00E96EC6">
        <w:rPr>
          <w:szCs w:val="24"/>
        </w:rPr>
        <w:t>.</w:t>
      </w:r>
    </w:p>
    <w:p w14:paraId="698D972B" w14:textId="77777777" w:rsidR="00F14B02" w:rsidRDefault="00F14B02" w:rsidP="00F14B02">
      <w:pPr>
        <w:jc w:val="left"/>
        <w:rPr>
          <w:szCs w:val="24"/>
        </w:rPr>
      </w:pPr>
    </w:p>
    <w:p w14:paraId="501C8B59" w14:textId="618294A6" w:rsidR="00110B45" w:rsidRPr="00E96EC6" w:rsidRDefault="00110B45" w:rsidP="00F14B02">
      <w:pPr>
        <w:jc w:val="left"/>
        <w:rPr>
          <w:szCs w:val="24"/>
        </w:rPr>
        <w:sectPr w:rsidR="00110B45" w:rsidRPr="00E96EC6" w:rsidSect="00EB774E">
          <w:headerReference w:type="default" r:id="rId108"/>
          <w:footerReference w:type="default" r:id="rId109"/>
          <w:pgSz w:w="11907" w:h="16840" w:code="9"/>
          <w:pgMar w:top="1701" w:right="1134" w:bottom="1134" w:left="1701" w:header="720" w:footer="720" w:gutter="0"/>
          <w:pgNumType w:start="4"/>
          <w:cols w:space="720"/>
          <w:docGrid w:linePitch="360"/>
        </w:sectPr>
      </w:pPr>
    </w:p>
    <w:p w14:paraId="1C05FB15" w14:textId="277F0223" w:rsidR="005A54A5" w:rsidRPr="00E96EC6" w:rsidRDefault="00BB3B70" w:rsidP="00B45D73">
      <w:pPr>
        <w:pStyle w:val="Heading1"/>
        <w:spacing w:before="0" w:after="120" w:line="360" w:lineRule="auto"/>
        <w:rPr>
          <w:rFonts w:cs="Times New Roman"/>
          <w:sz w:val="36"/>
          <w:szCs w:val="36"/>
        </w:rPr>
      </w:pPr>
      <w:bookmarkStart w:id="21" w:name="_Toc136333235"/>
      <w:r w:rsidRPr="00E96EC6">
        <w:rPr>
          <w:rFonts w:cs="Times New Roman"/>
          <w:sz w:val="36"/>
          <w:szCs w:val="36"/>
        </w:rPr>
        <w:lastRenderedPageBreak/>
        <w:t xml:space="preserve">CHƯƠNG 3. THIẾT KẾ VÀ MÔ PHỎNG BỘ ĐIỀU KHIỂN </w:t>
      </w:r>
      <w:r w:rsidR="00564ADB">
        <w:rPr>
          <w:rFonts w:cs="Times New Roman"/>
          <w:sz w:val="36"/>
          <w:szCs w:val="36"/>
        </w:rPr>
        <w:t xml:space="preserve">PD </w:t>
      </w:r>
      <w:r w:rsidRPr="00E96EC6">
        <w:rPr>
          <w:rFonts w:cs="Times New Roman"/>
          <w:sz w:val="36"/>
          <w:szCs w:val="36"/>
        </w:rPr>
        <w:t>MỜ</w:t>
      </w:r>
      <w:bookmarkEnd w:id="21"/>
    </w:p>
    <w:p w14:paraId="50DAEA27" w14:textId="7CB0B180" w:rsidR="00227E6B" w:rsidRPr="00E96EC6" w:rsidRDefault="00227E6B" w:rsidP="006273F4">
      <w:pPr>
        <w:pStyle w:val="Heading2"/>
        <w:numPr>
          <w:ilvl w:val="0"/>
          <w:numId w:val="14"/>
        </w:numPr>
        <w:spacing w:before="0" w:after="120" w:line="360" w:lineRule="auto"/>
        <w:ind w:left="567" w:hanging="567"/>
        <w:rPr>
          <w:rFonts w:cs="Times New Roman"/>
          <w:szCs w:val="28"/>
        </w:rPr>
      </w:pPr>
      <w:bookmarkStart w:id="22" w:name="_Toc136275642"/>
      <w:bookmarkStart w:id="23" w:name="_Toc136333236"/>
      <w:r w:rsidRPr="00E96EC6">
        <w:rPr>
          <w:rFonts w:cs="Times New Roman"/>
          <w:szCs w:val="28"/>
        </w:rPr>
        <w:t xml:space="preserve">THIẾT KẾ BỘ ĐIỀU KHIỂN </w:t>
      </w:r>
      <w:r w:rsidR="005A33E1">
        <w:rPr>
          <w:rFonts w:cs="Times New Roman"/>
          <w:szCs w:val="28"/>
        </w:rPr>
        <w:t xml:space="preserve">PD </w:t>
      </w:r>
      <w:r w:rsidRPr="00E96EC6">
        <w:rPr>
          <w:rFonts w:cs="Times New Roman"/>
          <w:szCs w:val="28"/>
        </w:rPr>
        <w:t xml:space="preserve">MỜ </w:t>
      </w:r>
      <w:r w:rsidR="005A33E1">
        <w:rPr>
          <w:rFonts w:cs="Times New Roman"/>
          <w:szCs w:val="28"/>
        </w:rPr>
        <w:t>CHO HỆ PENDUBOT</w:t>
      </w:r>
      <w:bookmarkEnd w:id="22"/>
      <w:bookmarkEnd w:id="23"/>
    </w:p>
    <w:p w14:paraId="461837E7" w14:textId="77777777" w:rsidR="005A33E1" w:rsidRPr="00E96EC6" w:rsidRDefault="005A33E1" w:rsidP="005A33E1">
      <w:pPr>
        <w:spacing w:after="120" w:line="360" w:lineRule="auto"/>
        <w:ind w:firstLine="567"/>
      </w:pPr>
      <w:r w:rsidRPr="00E96EC6">
        <w:t>Áp dụng phương pháp thiết kế đã trình bày t</w:t>
      </w:r>
      <w:bookmarkStart w:id="24" w:name="_GoBack"/>
      <w:bookmarkEnd w:id="24"/>
      <w:r w:rsidRPr="00E96EC6">
        <w:t>rong mục trước ta có trình tự thiết kế sau:</w:t>
      </w:r>
    </w:p>
    <w:p w14:paraId="2A258424" w14:textId="66B2507B" w:rsidR="005A33E1" w:rsidRDefault="00923552" w:rsidP="00923552">
      <w:pPr>
        <w:pStyle w:val="ListParagraph"/>
        <w:numPr>
          <w:ilvl w:val="0"/>
          <w:numId w:val="4"/>
        </w:numPr>
        <w:spacing w:after="120" w:line="360" w:lineRule="auto"/>
        <w:ind w:left="714" w:hanging="357"/>
        <w:contextualSpacing w:val="0"/>
        <w:jc w:val="left"/>
      </w:pPr>
      <w:r w:rsidRPr="00E96EC6">
        <w:t xml:space="preserve">Chọn các biến vào và ra: Ta chọn bốn </w:t>
      </w:r>
      <w:r>
        <w:t xml:space="preserve">biến vào là </w:t>
      </w:r>
      <w:r w:rsidRPr="00236FE1">
        <w:rPr>
          <w:position w:val="-12"/>
        </w:rPr>
        <w:object w:dxaOrig="499" w:dyaOrig="360" w14:anchorId="12B25AC2">
          <v:shape id="_x0000_i1140" type="#_x0000_t75" style="width:25.15pt;height:18.2pt" o:ole="">
            <v:imagedata r:id="rId110" o:title=""/>
          </v:shape>
          <o:OLEObject Type="Embed" ProgID="Equation.DSMT4" ShapeID="_x0000_i1140" DrawAspect="Content" ObjectID="_1747514125" r:id="rId111"/>
        </w:object>
      </w:r>
      <w:r w:rsidRPr="00236FE1">
        <w:rPr>
          <w:position w:val="-12"/>
        </w:rPr>
        <w:object w:dxaOrig="499" w:dyaOrig="360" w14:anchorId="5F508E0E">
          <v:shape id="_x0000_i1141" type="#_x0000_t75" style="width:25.15pt;height:18.2pt" o:ole="">
            <v:imagedata r:id="rId112" o:title=""/>
          </v:shape>
          <o:OLEObject Type="Embed" ProgID="Equation.DSMT4" ShapeID="_x0000_i1141" DrawAspect="Content" ObjectID="_1747514126" r:id="rId113"/>
        </w:object>
      </w:r>
      <w:r>
        <w:t xml:space="preserve">, trong đó </w:t>
      </w:r>
      <w:r w:rsidRPr="00236FE1">
        <w:rPr>
          <w:position w:val="-12"/>
        </w:rPr>
        <w:object w:dxaOrig="499" w:dyaOrig="360" w14:anchorId="3066972A">
          <v:shape id="_x0000_i1142" type="#_x0000_t75" style="width:25.15pt;height:18.2pt" o:ole="">
            <v:imagedata r:id="rId114" o:title=""/>
          </v:shape>
          <o:OLEObject Type="Embed" ProgID="Equation.DSMT4" ShapeID="_x0000_i1142" DrawAspect="Content" ObjectID="_1747514127" r:id="rId115"/>
        </w:object>
      </w:r>
      <w:r>
        <w:t xml:space="preserve">lần lượt là sai số của góc thanh 1 và thanh 2 tại vị trí cân bằng, </w:t>
      </w:r>
      <w:r w:rsidRPr="00236FE1">
        <w:rPr>
          <w:position w:val="-12"/>
        </w:rPr>
        <w:object w:dxaOrig="499" w:dyaOrig="360" w14:anchorId="6AC1E532">
          <v:shape id="_x0000_i1143" type="#_x0000_t75" style="width:25.15pt;height:18.2pt" o:ole="">
            <v:imagedata r:id="rId112" o:title=""/>
          </v:shape>
          <o:OLEObject Type="Embed" ProgID="Equation.DSMT4" ShapeID="_x0000_i1143" DrawAspect="Content" ObjectID="_1747514128" r:id="rId116"/>
        </w:object>
      </w:r>
      <w:r>
        <w:t xml:space="preserve">là đạo hàm của </w:t>
      </w:r>
      <w:r w:rsidRPr="00236FE1">
        <w:rPr>
          <w:position w:val="-12"/>
        </w:rPr>
        <w:object w:dxaOrig="499" w:dyaOrig="360" w14:anchorId="2B829F2F">
          <v:shape id="_x0000_i1144" type="#_x0000_t75" style="width:25.15pt;height:18.2pt" o:ole="">
            <v:imagedata r:id="rId114" o:title=""/>
          </v:shape>
          <o:OLEObject Type="Embed" ProgID="Equation.DSMT4" ShapeID="_x0000_i1144" DrawAspect="Content" ObjectID="_1747514129" r:id="rId117"/>
        </w:object>
      </w:r>
      <w:r>
        <w:t xml:space="preserve"> với </w:t>
      </w:r>
      <w:r w:rsidRPr="00D2550D">
        <w:rPr>
          <w:position w:val="-12"/>
        </w:rPr>
        <w:object w:dxaOrig="220" w:dyaOrig="360" w14:anchorId="4D2196C1">
          <v:shape id="_x0000_i1145" type="#_x0000_t75" style="width:11.3pt;height:19.1pt" o:ole="">
            <v:imagedata r:id="rId118" o:title=""/>
          </v:shape>
          <o:OLEObject Type="Embed" ProgID="Equation.DSMT4" ShapeID="_x0000_i1145" DrawAspect="Content" ObjectID="_1747514130" r:id="rId119"/>
        </w:object>
      </w:r>
      <w:r>
        <w:t xml:space="preserve">= set-point </w:t>
      </w:r>
      <w:r w:rsidRPr="00D2550D">
        <w:rPr>
          <w:position w:val="-12"/>
        </w:rPr>
        <w:object w:dxaOrig="1060" w:dyaOrig="360" w14:anchorId="1CA14B4C">
          <v:shape id="_x0000_i1146" type="#_x0000_t75" style="width:52.9pt;height:19.1pt" o:ole="">
            <v:imagedata r:id="rId120" o:title=""/>
          </v:shape>
          <o:OLEObject Type="Embed" ProgID="Equation.DSMT4" ShapeID="_x0000_i1146" DrawAspect="Content" ObjectID="_1747514131" r:id="rId121"/>
        </w:object>
      </w:r>
      <w:r>
        <w:t xml:space="preserve">, </w:t>
      </w:r>
      <w:r w:rsidRPr="00236FE1">
        <w:rPr>
          <w:position w:val="-12"/>
        </w:rPr>
        <w:object w:dxaOrig="240" w:dyaOrig="360" w14:anchorId="72D26CA3">
          <v:shape id="_x0000_i1147" type="#_x0000_t75" style="width:12.15pt;height:18.2pt" o:ole="">
            <v:imagedata r:id="rId122" o:title=""/>
          </v:shape>
          <o:OLEObject Type="Embed" ProgID="Equation.DSMT4" ShapeID="_x0000_i1147" DrawAspect="Content" ObjectID="_1747514132" r:id="rId123"/>
        </w:object>
      </w:r>
      <w:r>
        <w:t xml:space="preserve">=set-point </w:t>
      </w:r>
      <w:r w:rsidRPr="00236FE1">
        <w:rPr>
          <w:position w:val="-12"/>
        </w:rPr>
        <w:object w:dxaOrig="1120" w:dyaOrig="360" w14:anchorId="0D9E94BE">
          <v:shape id="_x0000_i1148" type="#_x0000_t75" style="width:56.4pt;height:18.2pt" o:ole="">
            <v:imagedata r:id="rId124" o:title=""/>
          </v:shape>
          <o:OLEObject Type="Embed" ProgID="Equation.DSMT4" ShapeID="_x0000_i1148" DrawAspect="Content" ObjectID="_1747514133" r:id="rId125"/>
        </w:object>
      </w:r>
      <w:r>
        <w:t xml:space="preserve">, biến ra là </w:t>
      </w:r>
      <w:r w:rsidRPr="00236FE1">
        <w:rPr>
          <w:position w:val="-12"/>
        </w:rPr>
        <w:object w:dxaOrig="1120" w:dyaOrig="360" w14:anchorId="17BCE351">
          <v:shape id="_x0000_i1149" type="#_x0000_t75" style="width:69.4pt;height:21.7pt" o:ole="">
            <v:imagedata r:id="rId126" o:title=""/>
          </v:shape>
          <o:OLEObject Type="Embed" ProgID="Equation.DSMT4" ShapeID="_x0000_i1149" DrawAspect="Content" ObjectID="_1747514134" r:id="rId127"/>
        </w:object>
      </w:r>
      <w:r>
        <w:t>lần lượt là ngõ ra của bộ Fuzzy1, Fuzzy2, Fuzzy3, Fuzzy4.</w:t>
      </w:r>
      <w:r w:rsidR="005A33E1" w:rsidRPr="00E96EC6">
        <w:t xml:space="preserve">. </w:t>
      </w:r>
    </w:p>
    <w:p w14:paraId="5520AEEA" w14:textId="6898503A" w:rsidR="00923552" w:rsidRPr="00923552" w:rsidRDefault="00923552" w:rsidP="00923552">
      <w:pPr>
        <w:pStyle w:val="ListParagraph"/>
        <w:numPr>
          <w:ilvl w:val="0"/>
          <w:numId w:val="4"/>
        </w:numPr>
        <w:spacing w:after="120" w:line="360" w:lineRule="auto"/>
        <w:ind w:left="714" w:hanging="357"/>
        <w:contextualSpacing w:val="0"/>
        <w:jc w:val="left"/>
        <w:rPr>
          <w:highlight w:val="yellow"/>
        </w:rPr>
      </w:pPr>
      <w:r w:rsidRPr="00923552">
        <w:rPr>
          <w:highlight w:val="yellow"/>
        </w:rPr>
        <w:t xml:space="preserve">Tín hiệu điều khiển là </w:t>
      </w:r>
      <w:r w:rsidRPr="00923552">
        <w:rPr>
          <w:position w:val="-14"/>
          <w:highlight w:val="yellow"/>
        </w:rPr>
        <w:object w:dxaOrig="5780" w:dyaOrig="380" w14:anchorId="11FE4206">
          <v:shape id="_x0000_i1163" type="#_x0000_t75" style="width:288.85pt;height:19.1pt" o:ole="">
            <v:imagedata r:id="rId128" o:title=""/>
          </v:shape>
          <o:OLEObject Type="Embed" ProgID="Equation.DSMT4" ShapeID="_x0000_i1163" DrawAspect="Content" ObjectID="_1747514135" r:id="rId129"/>
        </w:object>
      </w:r>
      <w:r w:rsidRPr="00923552">
        <w:rPr>
          <w:highlight w:val="yellow"/>
        </w:rPr>
        <w:t xml:space="preserve">. Trong đó </w:t>
      </w:r>
      <w:r w:rsidRPr="00923552">
        <w:rPr>
          <w:position w:val="-14"/>
          <w:highlight w:val="yellow"/>
        </w:rPr>
        <w:object w:dxaOrig="1760" w:dyaOrig="380" w14:anchorId="623799F3">
          <v:shape id="_x0000_i1164" type="#_x0000_t75" style="width:89.35pt;height:19.1pt" o:ole="">
            <v:imagedata r:id="rId130" o:title=""/>
          </v:shape>
          <o:OLEObject Type="Embed" ProgID="Equation.DSMT4" ShapeID="_x0000_i1164" DrawAspect="Content" ObjectID="_1747514136" r:id="rId131"/>
        </w:object>
      </w:r>
      <w:r w:rsidRPr="00923552">
        <w:rPr>
          <w:highlight w:val="yellow"/>
        </w:rPr>
        <w:t xml:space="preserve"> là thông số của bộ điều khiển PD và</w:t>
      </w:r>
      <w:r w:rsidRPr="00923552">
        <w:rPr>
          <w:position w:val="-12"/>
          <w:highlight w:val="yellow"/>
        </w:rPr>
        <w:object w:dxaOrig="2820" w:dyaOrig="360" w14:anchorId="0A19DAD8">
          <v:shape id="_x0000_i1165" type="#_x0000_t75" style="width:141.4pt;height:19.1pt" o:ole="">
            <v:imagedata r:id="rId132" o:title=""/>
          </v:shape>
          <o:OLEObject Type="Embed" ProgID="Equation.DSMT4" ShapeID="_x0000_i1165" DrawAspect="Content" ObjectID="_1747514137" r:id="rId133"/>
        </w:object>
      </w:r>
      <w:r w:rsidRPr="00923552">
        <w:rPr>
          <w:highlight w:val="yellow"/>
        </w:rPr>
        <w:t xml:space="preserve"> là hệ số được chọn bởi kinh nghiệm và các giá trị </w:t>
      </w:r>
      <w:r w:rsidRPr="00923552">
        <w:rPr>
          <w:position w:val="-12"/>
          <w:highlight w:val="yellow"/>
        </w:rPr>
        <w:object w:dxaOrig="1340" w:dyaOrig="360" w14:anchorId="1CED4299">
          <v:shape id="_x0000_i1166" type="#_x0000_t75" style="width:66.8pt;height:18.2pt" o:ole="">
            <v:imagedata r:id="rId134" o:title=""/>
          </v:shape>
          <o:OLEObject Type="Embed" ProgID="Equation.DSMT4" ShapeID="_x0000_i1166" DrawAspect="Content" ObjectID="_1747514138" r:id="rId135"/>
        </w:object>
      </w:r>
      <w:r w:rsidRPr="00923552">
        <w:rPr>
          <w:highlight w:val="yellow"/>
        </w:rPr>
        <w:t>được xác định như sau:</w:t>
      </w:r>
    </w:p>
    <w:p w14:paraId="48D95E0D" w14:textId="015E6930" w:rsidR="00923552" w:rsidRDefault="00923552" w:rsidP="00923552">
      <w:pPr>
        <w:pStyle w:val="ListParagraph"/>
        <w:spacing w:line="360" w:lineRule="auto"/>
        <w:jc w:val="left"/>
      </w:pPr>
      <w:r w:rsidRPr="00923552">
        <w:rPr>
          <w:position w:val="-66"/>
          <w:highlight w:val="yellow"/>
        </w:rPr>
        <w:object w:dxaOrig="1060" w:dyaOrig="1440" w14:anchorId="6471EB58">
          <v:shape id="_x0000_i1179" type="#_x0000_t75" style="width:52.9pt;height:1in" o:ole="">
            <v:imagedata r:id="rId136" o:title=""/>
          </v:shape>
          <o:OLEObject Type="Embed" ProgID="Equation.DSMT4" ShapeID="_x0000_i1179" DrawAspect="Content" ObjectID="_1747514139" r:id="rId137"/>
        </w:object>
      </w:r>
    </w:p>
    <w:p w14:paraId="6B82D7D3" w14:textId="5613214A" w:rsidR="005A33E1" w:rsidRPr="00E96EC6" w:rsidRDefault="005A33E1" w:rsidP="00923552">
      <w:pPr>
        <w:pStyle w:val="ListParagraph"/>
        <w:numPr>
          <w:ilvl w:val="0"/>
          <w:numId w:val="4"/>
        </w:numPr>
        <w:spacing w:line="360" w:lineRule="auto"/>
      </w:pPr>
      <w:r w:rsidRPr="00E96EC6">
        <w:t>Chọn phương pháp suy diễn MAX-</w:t>
      </w:r>
      <w:r>
        <w:t>PROD.</w:t>
      </w:r>
    </w:p>
    <w:p w14:paraId="3EF56882" w14:textId="0195F54C" w:rsidR="00923552" w:rsidRDefault="00923552" w:rsidP="00923552">
      <w:pPr>
        <w:pStyle w:val="ListParagraph"/>
        <w:numPr>
          <w:ilvl w:val="0"/>
          <w:numId w:val="4"/>
        </w:numPr>
        <w:spacing w:line="360" w:lineRule="auto"/>
        <w:rPr>
          <w:highlight w:val="yellow"/>
        </w:rPr>
      </w:pPr>
      <w:r w:rsidRPr="006C1292">
        <w:rPr>
          <w:highlight w:val="yellow"/>
        </w:rPr>
        <w:t>Sơ đồ tổng quan của bộ điều khiển</w:t>
      </w:r>
      <w:r w:rsidR="00AF4E5E">
        <w:rPr>
          <w:highlight w:val="yellow"/>
        </w:rPr>
        <w:t xml:space="preserve"> PD-Mờ </w:t>
      </w:r>
      <w:r>
        <w:rPr>
          <w:highlight w:val="yellow"/>
        </w:rPr>
        <w:t>:</w:t>
      </w:r>
    </w:p>
    <w:p w14:paraId="3F136EA2" w14:textId="0B2C8880" w:rsidR="00923552" w:rsidRDefault="00923552" w:rsidP="00923552">
      <w:pPr>
        <w:pStyle w:val="ListParagraph"/>
        <w:spacing w:line="360" w:lineRule="auto"/>
        <w:rPr>
          <w:highlight w:val="yellow"/>
        </w:rPr>
      </w:pPr>
      <w:r w:rsidRPr="00862E5E">
        <w:rPr>
          <w:noProof/>
        </w:rPr>
        <w:drawing>
          <wp:inline distT="0" distB="0" distL="0" distR="0" wp14:anchorId="0A9D11B7" wp14:editId="46BD4D85">
            <wp:extent cx="5334000" cy="2562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347858" cy="2568882"/>
                    </a:xfrm>
                    <a:prstGeom prst="rect">
                      <a:avLst/>
                    </a:prstGeom>
                  </pic:spPr>
                </pic:pic>
              </a:graphicData>
            </a:graphic>
          </wp:inline>
        </w:drawing>
      </w:r>
    </w:p>
    <w:p w14:paraId="641EB833" w14:textId="77777777" w:rsidR="00923552" w:rsidRPr="00923552" w:rsidRDefault="00923552" w:rsidP="00923552">
      <w:pPr>
        <w:pStyle w:val="Caption"/>
      </w:pPr>
      <w:r w:rsidRPr="00923552">
        <w:t>Hình 3. 1 Sơ đồ tổng quan của bộ điều khiển</w:t>
      </w:r>
    </w:p>
    <w:p w14:paraId="467D5477" w14:textId="77777777" w:rsidR="00923552" w:rsidRDefault="00923552" w:rsidP="00923552">
      <w:pPr>
        <w:pStyle w:val="ListParagraph"/>
        <w:spacing w:line="360" w:lineRule="auto"/>
        <w:rPr>
          <w:highlight w:val="yellow"/>
        </w:rPr>
      </w:pPr>
    </w:p>
    <w:p w14:paraId="6C4F4381" w14:textId="778D6657" w:rsidR="00923552" w:rsidRPr="00923552" w:rsidRDefault="00923552" w:rsidP="00923552">
      <w:pPr>
        <w:pStyle w:val="ListParagraph"/>
        <w:numPr>
          <w:ilvl w:val="0"/>
          <w:numId w:val="4"/>
        </w:numPr>
        <w:tabs>
          <w:tab w:val="center" w:pos="5245"/>
        </w:tabs>
        <w:spacing w:line="360" w:lineRule="auto"/>
        <w:rPr>
          <w:bCs/>
          <w:sz w:val="26"/>
        </w:rPr>
      </w:pPr>
      <w:r w:rsidRPr="00923552">
        <w:rPr>
          <w:bCs/>
          <w:sz w:val="26"/>
        </w:rPr>
        <w:t xml:space="preserve"> </w:t>
      </w:r>
      <w:r w:rsidRPr="00923552">
        <w:rPr>
          <w:bCs/>
          <w:sz w:val="26"/>
        </w:rPr>
        <w:t>Các tập hợp đầu vào và đầu ra mờ được biểu thị như sau:</w:t>
      </w:r>
    </w:p>
    <w:p w14:paraId="4444B2CB" w14:textId="5FBF9877" w:rsidR="00923552" w:rsidRDefault="00923552" w:rsidP="00923552">
      <w:pPr>
        <w:spacing w:line="360" w:lineRule="auto"/>
        <w:rPr>
          <w:highlight w:val="yellow"/>
        </w:rPr>
      </w:pPr>
    </w:p>
    <w:p w14:paraId="26573D64" w14:textId="77777777" w:rsidR="00923552" w:rsidRPr="00923552" w:rsidRDefault="00923552" w:rsidP="00923552">
      <w:pPr>
        <w:spacing w:line="360" w:lineRule="auto"/>
        <w:rPr>
          <w:highlight w:val="yellow"/>
        </w:rPr>
      </w:pPr>
    </w:p>
    <w:p w14:paraId="1CA3BEBA" w14:textId="3862B919" w:rsidR="00110B45" w:rsidRDefault="005A33E1" w:rsidP="00110B45">
      <w:pPr>
        <w:keepNext/>
        <w:spacing w:line="360" w:lineRule="auto"/>
        <w:ind w:left="360"/>
        <w:jc w:val="center"/>
      </w:pPr>
      <w:r w:rsidRPr="00A457C6">
        <w:rPr>
          <w:noProof/>
        </w:rPr>
        <w:drawing>
          <wp:inline distT="0" distB="0" distL="0" distR="0" wp14:anchorId="78616DCD" wp14:editId="7C99EE95">
            <wp:extent cx="2438400" cy="1180245"/>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l="2875" t="5206" r="5081" b="5156"/>
                    <a:stretch/>
                  </pic:blipFill>
                  <pic:spPr bwMode="auto">
                    <a:xfrm>
                      <a:off x="0" y="0"/>
                      <a:ext cx="2445754" cy="1183805"/>
                    </a:xfrm>
                    <a:prstGeom prst="rect">
                      <a:avLst/>
                    </a:prstGeom>
                    <a:ln>
                      <a:noFill/>
                    </a:ln>
                    <a:extLst>
                      <a:ext uri="{53640926-AAD7-44D8-BBD7-CCE9431645EC}">
                        <a14:shadowObscured xmlns:a14="http://schemas.microsoft.com/office/drawing/2010/main"/>
                      </a:ext>
                    </a:extLst>
                  </pic:spPr>
                </pic:pic>
              </a:graphicData>
            </a:graphic>
          </wp:inline>
        </w:drawing>
      </w:r>
    </w:p>
    <w:p w14:paraId="67CE5900" w14:textId="2E75F32E" w:rsidR="00110B45" w:rsidRPr="00DC367A" w:rsidRDefault="00110B45" w:rsidP="00923552">
      <w:pPr>
        <w:pStyle w:val="Caption"/>
      </w:pPr>
      <w:bookmarkStart w:id="25" w:name="_Toc136273044"/>
      <w:r w:rsidRPr="00DC367A">
        <w:t xml:space="preserve">Hình 3. </w:t>
      </w:r>
      <w:r>
        <w:fldChar w:fldCharType="begin"/>
      </w:r>
      <w:r>
        <w:instrText xml:space="preserve"> SEQ Hình_3. \* ARABIC </w:instrText>
      </w:r>
      <w:r>
        <w:fldChar w:fldCharType="separate"/>
      </w:r>
      <w:r w:rsidR="004A1E44" w:rsidRPr="00DC367A">
        <w:rPr>
          <w:noProof/>
        </w:rPr>
        <w:t>2</w:t>
      </w:r>
      <w:r>
        <w:rPr>
          <w:noProof/>
        </w:rPr>
        <w:fldChar w:fldCharType="end"/>
      </w:r>
      <w:r w:rsidRPr="00DC367A">
        <w:t xml:space="preserve"> Ngõ vào của cho bộ Fuzzy 1</w:t>
      </w:r>
      <w:bookmarkEnd w:id="25"/>
    </w:p>
    <w:p w14:paraId="7C1AA90F" w14:textId="284B321D" w:rsidR="00110B45" w:rsidRDefault="005A33E1" w:rsidP="00110B45">
      <w:pPr>
        <w:keepNext/>
        <w:spacing w:line="360" w:lineRule="auto"/>
        <w:ind w:left="360"/>
        <w:jc w:val="center"/>
      </w:pPr>
      <w:r w:rsidRPr="00F25D82">
        <w:rPr>
          <w:noProof/>
        </w:rPr>
        <w:drawing>
          <wp:inline distT="0" distB="0" distL="0" distR="0" wp14:anchorId="398A428B" wp14:editId="10E124BD">
            <wp:extent cx="2647950" cy="14249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a:srcRect b="4713"/>
                    <a:stretch/>
                  </pic:blipFill>
                  <pic:spPr bwMode="auto">
                    <a:xfrm>
                      <a:off x="0" y="0"/>
                      <a:ext cx="2648320" cy="1425139"/>
                    </a:xfrm>
                    <a:prstGeom prst="rect">
                      <a:avLst/>
                    </a:prstGeom>
                    <a:ln>
                      <a:noFill/>
                    </a:ln>
                    <a:extLst>
                      <a:ext uri="{53640926-AAD7-44D8-BBD7-CCE9431645EC}">
                        <a14:shadowObscured xmlns:a14="http://schemas.microsoft.com/office/drawing/2010/main"/>
                      </a:ext>
                    </a:extLst>
                  </pic:spPr>
                </pic:pic>
              </a:graphicData>
            </a:graphic>
          </wp:inline>
        </w:drawing>
      </w:r>
    </w:p>
    <w:p w14:paraId="4F14FBCE" w14:textId="1EC465F4" w:rsidR="005A33E1" w:rsidRDefault="00110B45" w:rsidP="00923552">
      <w:pPr>
        <w:pStyle w:val="Caption"/>
      </w:pPr>
      <w:bookmarkStart w:id="26" w:name="_Toc136273045"/>
      <w:r>
        <w:t xml:space="preserve">Hình 3. </w:t>
      </w:r>
      <w:r>
        <w:fldChar w:fldCharType="begin"/>
      </w:r>
      <w:r>
        <w:instrText xml:space="preserve"> SEQ Hình_3. \* ARABIC </w:instrText>
      </w:r>
      <w:r>
        <w:fldChar w:fldCharType="separate"/>
      </w:r>
      <w:r w:rsidR="004A1E44">
        <w:rPr>
          <w:noProof/>
        </w:rPr>
        <w:t>3</w:t>
      </w:r>
      <w:r>
        <w:rPr>
          <w:noProof/>
        </w:rPr>
        <w:fldChar w:fldCharType="end"/>
      </w:r>
      <w:r>
        <w:t xml:space="preserve"> </w:t>
      </w:r>
      <w:r w:rsidRPr="00396408">
        <w:t>Ngõ vào cho bộ Fuzzy 2</w:t>
      </w:r>
      <w:bookmarkEnd w:id="26"/>
    </w:p>
    <w:p w14:paraId="252850F3" w14:textId="77777777" w:rsidR="00C7065D" w:rsidRDefault="005A33E1" w:rsidP="00C7065D">
      <w:pPr>
        <w:keepNext/>
        <w:spacing w:line="360" w:lineRule="auto"/>
        <w:ind w:left="360"/>
        <w:jc w:val="center"/>
      </w:pPr>
      <w:r w:rsidRPr="00F25D82">
        <w:rPr>
          <w:noProof/>
        </w:rPr>
        <w:drawing>
          <wp:inline distT="0" distB="0" distL="0" distR="0" wp14:anchorId="71610038" wp14:editId="351A6217">
            <wp:extent cx="2522220" cy="1249680"/>
            <wp:effectExtent l="0" t="0" r="0" b="762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2522220" cy="1249680"/>
                    </a:xfrm>
                    <a:prstGeom prst="rect">
                      <a:avLst/>
                    </a:prstGeom>
                  </pic:spPr>
                </pic:pic>
              </a:graphicData>
            </a:graphic>
          </wp:inline>
        </w:drawing>
      </w:r>
    </w:p>
    <w:p w14:paraId="4FCA98E9" w14:textId="7346E851" w:rsidR="005A33E1" w:rsidRDefault="00C7065D" w:rsidP="00923552">
      <w:pPr>
        <w:pStyle w:val="Caption"/>
      </w:pPr>
      <w:bookmarkStart w:id="27" w:name="_Toc136273046"/>
      <w:r>
        <w:t xml:space="preserve">Hình 3. </w:t>
      </w:r>
      <w:r>
        <w:fldChar w:fldCharType="begin"/>
      </w:r>
      <w:r>
        <w:instrText xml:space="preserve"> SEQ Hình_3. \* ARABIC </w:instrText>
      </w:r>
      <w:r>
        <w:fldChar w:fldCharType="separate"/>
      </w:r>
      <w:r w:rsidR="004A1E44">
        <w:rPr>
          <w:noProof/>
        </w:rPr>
        <w:t>4</w:t>
      </w:r>
      <w:r>
        <w:rPr>
          <w:noProof/>
        </w:rPr>
        <w:fldChar w:fldCharType="end"/>
      </w:r>
      <w:r>
        <w:t xml:space="preserve"> </w:t>
      </w:r>
      <w:r w:rsidRPr="000D097A">
        <w:t>Ngõ vào</w:t>
      </w:r>
      <w:r>
        <w:t xml:space="preserve"> </w:t>
      </w:r>
      <w:r w:rsidRPr="000D097A">
        <w:t>cho bộ Fuzzy 3</w:t>
      </w:r>
      <w:bookmarkEnd w:id="27"/>
    </w:p>
    <w:p w14:paraId="15AFB7A1" w14:textId="77777777" w:rsidR="00C7065D" w:rsidRDefault="005A33E1" w:rsidP="00C7065D">
      <w:pPr>
        <w:keepNext/>
        <w:spacing w:line="360" w:lineRule="auto"/>
        <w:ind w:left="360"/>
        <w:jc w:val="center"/>
      </w:pPr>
      <w:r w:rsidRPr="00F25D82">
        <w:rPr>
          <w:noProof/>
        </w:rPr>
        <w:drawing>
          <wp:inline distT="0" distB="0" distL="0" distR="0" wp14:anchorId="3CF72DED" wp14:editId="1ED9C454">
            <wp:extent cx="2446020" cy="135636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2446363" cy="1356550"/>
                    </a:xfrm>
                    <a:prstGeom prst="rect">
                      <a:avLst/>
                    </a:prstGeom>
                  </pic:spPr>
                </pic:pic>
              </a:graphicData>
            </a:graphic>
          </wp:inline>
        </w:drawing>
      </w:r>
    </w:p>
    <w:p w14:paraId="318D81B9" w14:textId="771CFE3B" w:rsidR="005A33E1" w:rsidRDefault="00C7065D" w:rsidP="00923552">
      <w:pPr>
        <w:pStyle w:val="Caption"/>
      </w:pPr>
      <w:bookmarkStart w:id="28" w:name="_Toc136273047"/>
      <w:r>
        <w:t xml:space="preserve">Hình 3. </w:t>
      </w:r>
      <w:r>
        <w:fldChar w:fldCharType="begin"/>
      </w:r>
      <w:r>
        <w:instrText xml:space="preserve"> SEQ Hình_3. \* ARABIC </w:instrText>
      </w:r>
      <w:r>
        <w:fldChar w:fldCharType="separate"/>
      </w:r>
      <w:r w:rsidR="004A1E44">
        <w:rPr>
          <w:noProof/>
        </w:rPr>
        <w:t>5</w:t>
      </w:r>
      <w:r>
        <w:rPr>
          <w:noProof/>
        </w:rPr>
        <w:fldChar w:fldCharType="end"/>
      </w:r>
      <w:r>
        <w:t xml:space="preserve"> </w:t>
      </w:r>
      <w:r w:rsidRPr="00E9338C">
        <w:t>Ngõ vào</w:t>
      </w:r>
      <w:r>
        <w:t xml:space="preserve"> </w:t>
      </w:r>
      <w:r w:rsidRPr="00E9338C">
        <w:t>cho bộ Fuzzy 4</w:t>
      </w:r>
      <w:bookmarkEnd w:id="28"/>
    </w:p>
    <w:p w14:paraId="1ACAB281" w14:textId="4F42CC52" w:rsidR="005A33E1" w:rsidRPr="00D47334" w:rsidRDefault="005A33E1" w:rsidP="005A33E1">
      <w:pPr>
        <w:pStyle w:val="ListParagraph"/>
        <w:spacing w:line="360" w:lineRule="auto"/>
        <w:ind w:left="1080"/>
        <w:jc w:val="center"/>
        <w:rPr>
          <w:b/>
          <w:bCs/>
        </w:rPr>
      </w:pPr>
      <w:r w:rsidRPr="00D47334">
        <w:rPr>
          <w:b/>
          <w:bCs/>
        </w:rPr>
        <w:t>Các tập m</w:t>
      </w:r>
      <w:r w:rsidR="00D47334">
        <w:rPr>
          <w:b/>
          <w:bCs/>
        </w:rPr>
        <w:t>ờ ngõ ra:</w:t>
      </w:r>
    </w:p>
    <w:p w14:paraId="1AED8651" w14:textId="77777777" w:rsidR="00C7065D" w:rsidRDefault="005A33E1" w:rsidP="00C7065D">
      <w:pPr>
        <w:keepNext/>
        <w:spacing w:line="360" w:lineRule="auto"/>
        <w:ind w:left="360"/>
        <w:jc w:val="center"/>
      </w:pPr>
      <w:r w:rsidRPr="00F25D82">
        <w:rPr>
          <w:noProof/>
        </w:rPr>
        <w:lastRenderedPageBreak/>
        <w:drawing>
          <wp:inline distT="0" distB="0" distL="0" distR="0" wp14:anchorId="15189B2B" wp14:editId="34297644">
            <wp:extent cx="2628900" cy="111252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2629271" cy="1112677"/>
                    </a:xfrm>
                    <a:prstGeom prst="rect">
                      <a:avLst/>
                    </a:prstGeom>
                  </pic:spPr>
                </pic:pic>
              </a:graphicData>
            </a:graphic>
          </wp:inline>
        </w:drawing>
      </w:r>
    </w:p>
    <w:p w14:paraId="6D2EBD20" w14:textId="2FF4C718" w:rsidR="005A33E1" w:rsidRDefault="00C7065D" w:rsidP="00923552">
      <w:pPr>
        <w:pStyle w:val="Caption"/>
      </w:pPr>
      <w:bookmarkStart w:id="29" w:name="_Toc136273048"/>
      <w:r>
        <w:t xml:space="preserve">Hình 3. </w:t>
      </w:r>
      <w:r>
        <w:fldChar w:fldCharType="begin"/>
      </w:r>
      <w:r>
        <w:instrText xml:space="preserve"> SEQ Hình_3. \* ARABIC </w:instrText>
      </w:r>
      <w:r>
        <w:fldChar w:fldCharType="separate"/>
      </w:r>
      <w:r w:rsidR="004A1E44">
        <w:rPr>
          <w:noProof/>
        </w:rPr>
        <w:t>6</w:t>
      </w:r>
      <w:r>
        <w:rPr>
          <w:noProof/>
        </w:rPr>
        <w:fldChar w:fldCharType="end"/>
      </w:r>
      <w:r>
        <w:t xml:space="preserve"> </w:t>
      </w:r>
      <w:r w:rsidRPr="003D607D">
        <w:t>Ngõ ra</w:t>
      </w:r>
      <w:r>
        <w:t xml:space="preserve"> </w:t>
      </w:r>
      <w:r w:rsidRPr="003D607D">
        <w:t>của bộ Fuzzy 1</w:t>
      </w:r>
      <w:bookmarkEnd w:id="29"/>
    </w:p>
    <w:p w14:paraId="01726FCC" w14:textId="77777777" w:rsidR="00C7065D" w:rsidRDefault="005A33E1" w:rsidP="00C7065D">
      <w:pPr>
        <w:keepNext/>
        <w:spacing w:line="360" w:lineRule="auto"/>
        <w:ind w:left="360"/>
        <w:jc w:val="center"/>
      </w:pPr>
      <w:r w:rsidRPr="00F25D82">
        <w:rPr>
          <w:noProof/>
        </w:rPr>
        <w:drawing>
          <wp:inline distT="0" distB="0" distL="0" distR="0" wp14:anchorId="276EFE53" wp14:editId="30EEAB8A">
            <wp:extent cx="2446020" cy="1234137"/>
            <wp:effectExtent l="0" t="0" r="0" b="444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2451460" cy="1236882"/>
                    </a:xfrm>
                    <a:prstGeom prst="rect">
                      <a:avLst/>
                    </a:prstGeom>
                  </pic:spPr>
                </pic:pic>
              </a:graphicData>
            </a:graphic>
          </wp:inline>
        </w:drawing>
      </w:r>
    </w:p>
    <w:p w14:paraId="52AD5E96" w14:textId="528ACF14" w:rsidR="005A33E1" w:rsidRDefault="00C7065D" w:rsidP="00923552">
      <w:pPr>
        <w:pStyle w:val="Caption"/>
      </w:pPr>
      <w:bookmarkStart w:id="30" w:name="_Toc136273049"/>
      <w:r>
        <w:t xml:space="preserve">Hình 3. </w:t>
      </w:r>
      <w:r>
        <w:fldChar w:fldCharType="begin"/>
      </w:r>
      <w:r>
        <w:instrText xml:space="preserve"> SEQ Hình_3. \* ARABIC </w:instrText>
      </w:r>
      <w:r>
        <w:fldChar w:fldCharType="separate"/>
      </w:r>
      <w:r w:rsidR="004A1E44">
        <w:rPr>
          <w:noProof/>
        </w:rPr>
        <w:t>7</w:t>
      </w:r>
      <w:r>
        <w:rPr>
          <w:noProof/>
        </w:rPr>
        <w:fldChar w:fldCharType="end"/>
      </w:r>
      <w:r>
        <w:t xml:space="preserve"> </w:t>
      </w:r>
      <w:r w:rsidRPr="007C2E81">
        <w:t>Ngõ ra</w:t>
      </w:r>
      <w:r>
        <w:t xml:space="preserve"> </w:t>
      </w:r>
      <w:r w:rsidRPr="007C2E81">
        <w:t>của bộ Fuzzy 2</w:t>
      </w:r>
      <w:bookmarkEnd w:id="30"/>
    </w:p>
    <w:p w14:paraId="25AFB141" w14:textId="77777777" w:rsidR="00C7065D" w:rsidRDefault="005A33E1" w:rsidP="00C7065D">
      <w:pPr>
        <w:keepNext/>
        <w:spacing w:line="360" w:lineRule="auto"/>
        <w:ind w:left="360"/>
        <w:jc w:val="center"/>
      </w:pPr>
      <w:r w:rsidRPr="00F25D82">
        <w:rPr>
          <w:noProof/>
        </w:rPr>
        <w:drawing>
          <wp:inline distT="0" distB="0" distL="0" distR="0" wp14:anchorId="1D87D916" wp14:editId="0FDCDD1D">
            <wp:extent cx="2354580" cy="1165860"/>
            <wp:effectExtent l="0" t="0" r="762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2354912" cy="1166024"/>
                    </a:xfrm>
                    <a:prstGeom prst="rect">
                      <a:avLst/>
                    </a:prstGeom>
                  </pic:spPr>
                </pic:pic>
              </a:graphicData>
            </a:graphic>
          </wp:inline>
        </w:drawing>
      </w:r>
    </w:p>
    <w:p w14:paraId="11C13783" w14:textId="3C7B5250" w:rsidR="00C2645B" w:rsidRPr="00C2645B" w:rsidRDefault="00C7065D" w:rsidP="00923552">
      <w:pPr>
        <w:pStyle w:val="Caption"/>
      </w:pPr>
      <w:bookmarkStart w:id="31" w:name="_Toc136273050"/>
      <w:r>
        <w:t xml:space="preserve">Hình 3. </w:t>
      </w:r>
      <w:r>
        <w:fldChar w:fldCharType="begin"/>
      </w:r>
      <w:r>
        <w:instrText xml:space="preserve"> SEQ Hình_3. \* ARABIC </w:instrText>
      </w:r>
      <w:r>
        <w:fldChar w:fldCharType="separate"/>
      </w:r>
      <w:r w:rsidR="004A1E44">
        <w:rPr>
          <w:noProof/>
        </w:rPr>
        <w:t>8</w:t>
      </w:r>
      <w:r>
        <w:rPr>
          <w:noProof/>
        </w:rPr>
        <w:fldChar w:fldCharType="end"/>
      </w:r>
      <w:r>
        <w:t xml:space="preserve"> </w:t>
      </w:r>
      <w:r w:rsidRPr="004570EE">
        <w:t>Ngõ ra của bộ Fuzzy 3</w:t>
      </w:r>
      <w:bookmarkEnd w:id="31"/>
    </w:p>
    <w:p w14:paraId="5A62EC65" w14:textId="28106987" w:rsidR="00C7065D" w:rsidRDefault="005A33E1" w:rsidP="00C7065D">
      <w:pPr>
        <w:keepNext/>
        <w:spacing w:line="360" w:lineRule="auto"/>
        <w:ind w:left="360"/>
        <w:jc w:val="center"/>
      </w:pPr>
      <w:r w:rsidRPr="00F25D82">
        <w:rPr>
          <w:noProof/>
        </w:rPr>
        <w:drawing>
          <wp:inline distT="0" distB="0" distL="0" distR="0" wp14:anchorId="34197513" wp14:editId="0099D1C0">
            <wp:extent cx="2651760" cy="13811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srcRect l="7066" r="5111"/>
                    <a:stretch/>
                  </pic:blipFill>
                  <pic:spPr bwMode="auto">
                    <a:xfrm>
                      <a:off x="0" y="0"/>
                      <a:ext cx="2652131" cy="1381318"/>
                    </a:xfrm>
                    <a:prstGeom prst="rect">
                      <a:avLst/>
                    </a:prstGeom>
                    <a:ln>
                      <a:noFill/>
                    </a:ln>
                    <a:extLst>
                      <a:ext uri="{53640926-AAD7-44D8-BBD7-CCE9431645EC}">
                        <a14:shadowObscured xmlns:a14="http://schemas.microsoft.com/office/drawing/2010/main"/>
                      </a:ext>
                    </a:extLst>
                  </pic:spPr>
                </pic:pic>
              </a:graphicData>
            </a:graphic>
          </wp:inline>
        </w:drawing>
      </w:r>
    </w:p>
    <w:p w14:paraId="07B0C0A6" w14:textId="63C534EE" w:rsidR="00C2645B" w:rsidRPr="00C2645B" w:rsidRDefault="00C7065D" w:rsidP="00923552">
      <w:pPr>
        <w:pStyle w:val="Caption"/>
      </w:pPr>
      <w:bookmarkStart w:id="32" w:name="_Toc136273051"/>
      <w:r>
        <w:t xml:space="preserve">Hình 3. </w:t>
      </w:r>
      <w:r>
        <w:fldChar w:fldCharType="begin"/>
      </w:r>
      <w:r>
        <w:instrText xml:space="preserve"> SEQ Hình_3. \* ARABIC </w:instrText>
      </w:r>
      <w:r>
        <w:fldChar w:fldCharType="separate"/>
      </w:r>
      <w:r w:rsidR="004A1E44">
        <w:rPr>
          <w:noProof/>
        </w:rPr>
        <w:t>9</w:t>
      </w:r>
      <w:r>
        <w:rPr>
          <w:noProof/>
        </w:rPr>
        <w:fldChar w:fldCharType="end"/>
      </w:r>
      <w:r>
        <w:t xml:space="preserve"> </w:t>
      </w:r>
      <w:r w:rsidRPr="001A29F9">
        <w:t>Ngõ ra của bộ Fuzzy 4</w:t>
      </w:r>
      <w:bookmarkEnd w:id="32"/>
    </w:p>
    <w:p w14:paraId="328C1856" w14:textId="1A09315C" w:rsidR="005A33E1" w:rsidRDefault="005A33E1" w:rsidP="00923552">
      <w:pPr>
        <w:pStyle w:val="ListParagraph"/>
        <w:numPr>
          <w:ilvl w:val="0"/>
          <w:numId w:val="32"/>
        </w:numPr>
        <w:spacing w:line="360" w:lineRule="auto"/>
        <w:jc w:val="left"/>
      </w:pPr>
      <w:r>
        <w:t>H</w:t>
      </w:r>
      <w:r w:rsidR="00DC367A">
        <w:t>ệ quy tắc mờ:</w:t>
      </w:r>
      <w:r>
        <w:t xml:space="preserve"> Số luật mờ được sử dụng trong bộ điều k</w:t>
      </w:r>
      <w:r w:rsidR="00DC367A">
        <w:t>hiển là 3 cho mỗi bộ điều khiển</w:t>
      </w:r>
      <w:r>
        <w:t>.</w:t>
      </w:r>
      <w:r w:rsidR="00DC367A">
        <w:t xml:space="preserve"> </w:t>
      </w:r>
      <w:r>
        <w:t>Một số quy tắc được liệt kê dưới đây:</w:t>
      </w:r>
    </w:p>
    <w:p w14:paraId="438E6F76" w14:textId="03E81A87" w:rsidR="005A33E1" w:rsidRDefault="005D1C32" w:rsidP="005A33E1">
      <w:pPr>
        <w:pStyle w:val="ListParagraph"/>
        <w:spacing w:line="360" w:lineRule="auto"/>
        <w:jc w:val="left"/>
      </w:pPr>
      <w:r>
        <w:t>Nếu ngõ vào là NE thì ngõ ra là NE</w:t>
      </w:r>
    </w:p>
    <w:p w14:paraId="4A56E200" w14:textId="2F9A91F4" w:rsidR="005A33E1" w:rsidRDefault="005D1C32" w:rsidP="005A33E1">
      <w:pPr>
        <w:pStyle w:val="ListParagraph"/>
        <w:spacing w:line="360" w:lineRule="auto"/>
        <w:jc w:val="left"/>
      </w:pPr>
      <w:r>
        <w:t>Nếu ngõ vào là ZE thì ngõ ra là ZE</w:t>
      </w:r>
    </w:p>
    <w:p w14:paraId="3FF20982" w14:textId="3A3CB0AF" w:rsidR="005D1C32" w:rsidRDefault="005A33E1" w:rsidP="005D1C32">
      <w:pPr>
        <w:spacing w:after="120" w:line="360" w:lineRule="auto"/>
        <w:ind w:firstLine="567"/>
      </w:pPr>
      <w:r>
        <w:t xml:space="preserve">  </w:t>
      </w:r>
      <w:r w:rsidR="005D1C32">
        <w:t>Nếu ngõ vào là PO thì ngõ ra là PO</w:t>
      </w:r>
    </w:p>
    <w:p w14:paraId="4EEF5293" w14:textId="3C0E38E5" w:rsidR="00E478A2" w:rsidRPr="005A33E1" w:rsidRDefault="005A33E1" w:rsidP="005A33E1">
      <w:pPr>
        <w:pStyle w:val="Heading2"/>
        <w:numPr>
          <w:ilvl w:val="0"/>
          <w:numId w:val="14"/>
        </w:numPr>
        <w:spacing w:before="0" w:after="120" w:line="360" w:lineRule="auto"/>
        <w:ind w:left="567" w:hanging="567"/>
        <w:rPr>
          <w:rFonts w:cs="Times New Roman"/>
          <w:szCs w:val="28"/>
        </w:rPr>
      </w:pPr>
      <w:bookmarkStart w:id="33" w:name="_Toc136333237"/>
      <w:r w:rsidRPr="00E96EC6">
        <w:rPr>
          <w:rFonts w:cs="Times New Roman"/>
          <w:szCs w:val="28"/>
        </w:rPr>
        <w:t>MÔ PHỎNG BỘ ĐIỀU KHIỂN FUZZY TRÊN MATLAB SIMULINK</w:t>
      </w:r>
      <w:bookmarkEnd w:id="33"/>
    </w:p>
    <w:p w14:paraId="58778065" w14:textId="2F1D22F3" w:rsidR="00D46DBB" w:rsidRPr="005A33E1" w:rsidRDefault="008B46FF" w:rsidP="005A33E1">
      <w:pPr>
        <w:pStyle w:val="ListParagraph"/>
        <w:numPr>
          <w:ilvl w:val="0"/>
          <w:numId w:val="9"/>
        </w:numPr>
        <w:spacing w:after="120" w:line="360" w:lineRule="auto"/>
        <w:ind w:left="709" w:hanging="142"/>
        <w:rPr>
          <w:szCs w:val="24"/>
        </w:rPr>
      </w:pPr>
      <w:r w:rsidRPr="00E96EC6">
        <w:rPr>
          <w:szCs w:val="24"/>
        </w:rPr>
        <w:t>Bước 1:</w:t>
      </w:r>
      <w:r w:rsidR="00046595" w:rsidRPr="00E96EC6">
        <w:rPr>
          <w:szCs w:val="24"/>
        </w:rPr>
        <w:t xml:space="preserve"> Lấy các khối cần thiết để mô phỏng hệ thống.</w:t>
      </w:r>
    </w:p>
    <w:p w14:paraId="737DEA83" w14:textId="723304DA" w:rsidR="008B46FF" w:rsidRPr="00E96EC6" w:rsidRDefault="008B46FF" w:rsidP="00F23509">
      <w:pPr>
        <w:pStyle w:val="ListParagraph"/>
        <w:spacing w:after="120" w:line="360" w:lineRule="auto"/>
        <w:ind w:left="0" w:firstLine="567"/>
        <w:rPr>
          <w:szCs w:val="24"/>
        </w:rPr>
      </w:pPr>
      <w:r w:rsidRPr="00E96EC6">
        <w:rPr>
          <w:szCs w:val="24"/>
        </w:rPr>
        <w:t xml:space="preserve">Vào Math </w:t>
      </w:r>
      <w:r w:rsidRPr="00E96EC6">
        <w:rPr>
          <w:i/>
          <w:iCs/>
          <w:szCs w:val="24"/>
        </w:rPr>
        <w:t xml:space="preserve">Operations </w:t>
      </w:r>
      <w:r w:rsidRPr="00E96EC6">
        <w:rPr>
          <w:i/>
          <w:iCs/>
          <w:szCs w:val="24"/>
        </w:rPr>
        <w:sym w:font="Wingdings" w:char="F0E8"/>
      </w:r>
      <w:r w:rsidRPr="00E96EC6">
        <w:rPr>
          <w:i/>
          <w:iCs/>
          <w:szCs w:val="24"/>
        </w:rPr>
        <w:t xml:space="preserve"> Chọn khối Add</w:t>
      </w:r>
      <w:r w:rsidR="00F60A81" w:rsidRPr="00E96EC6">
        <w:rPr>
          <w:szCs w:val="24"/>
        </w:rPr>
        <w:t xml:space="preserve"> để tổng hợp tín hiệu đặt</w:t>
      </w:r>
      <w:r w:rsidR="00D10F68">
        <w:rPr>
          <w:szCs w:val="24"/>
        </w:rPr>
        <w:t>.</w:t>
      </w:r>
    </w:p>
    <w:p w14:paraId="4C56DC60" w14:textId="77777777" w:rsidR="0003710A" w:rsidRDefault="008B46FF" w:rsidP="0003710A">
      <w:pPr>
        <w:keepNext/>
        <w:jc w:val="center"/>
      </w:pPr>
      <w:r w:rsidRPr="00E96EC6">
        <w:rPr>
          <w:noProof/>
          <w:szCs w:val="24"/>
        </w:rPr>
        <w:lastRenderedPageBreak/>
        <w:drawing>
          <wp:inline distT="0" distB="0" distL="0" distR="0" wp14:anchorId="192A8F76" wp14:editId="752EAA2E">
            <wp:extent cx="4191000" cy="135632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200589" cy="1359428"/>
                    </a:xfrm>
                    <a:prstGeom prst="rect">
                      <a:avLst/>
                    </a:prstGeom>
                    <a:noFill/>
                    <a:ln>
                      <a:noFill/>
                    </a:ln>
                  </pic:spPr>
                </pic:pic>
              </a:graphicData>
            </a:graphic>
          </wp:inline>
        </w:drawing>
      </w:r>
    </w:p>
    <w:p w14:paraId="4949A725" w14:textId="370C1FA9" w:rsidR="00D46DBB" w:rsidRDefault="0003710A" w:rsidP="00923552">
      <w:pPr>
        <w:pStyle w:val="Caption"/>
      </w:pPr>
      <w:bookmarkStart w:id="34" w:name="_Toc136273052"/>
      <w:r>
        <w:t xml:space="preserve">Hình 3. </w:t>
      </w:r>
      <w:r>
        <w:fldChar w:fldCharType="begin"/>
      </w:r>
      <w:r>
        <w:instrText xml:space="preserve"> SEQ Hình_3. \* ARABIC </w:instrText>
      </w:r>
      <w:r>
        <w:fldChar w:fldCharType="separate"/>
      </w:r>
      <w:r w:rsidR="004A1E44">
        <w:rPr>
          <w:noProof/>
        </w:rPr>
        <w:t>10</w:t>
      </w:r>
      <w:r>
        <w:rPr>
          <w:noProof/>
        </w:rPr>
        <w:fldChar w:fldCharType="end"/>
      </w:r>
      <w:r>
        <w:t xml:space="preserve"> </w:t>
      </w:r>
      <w:r w:rsidRPr="006E29AE">
        <w:t>Chọn khối Add</w:t>
      </w:r>
      <w:bookmarkEnd w:id="34"/>
    </w:p>
    <w:p w14:paraId="427EA2EB" w14:textId="0A490901" w:rsidR="008B46FF" w:rsidRPr="00E96EC6" w:rsidRDefault="005945CB" w:rsidP="00F23509">
      <w:pPr>
        <w:pStyle w:val="ListParagraph"/>
        <w:spacing w:after="120" w:line="360" w:lineRule="auto"/>
        <w:ind w:left="0" w:firstLine="567"/>
        <w:rPr>
          <w:szCs w:val="24"/>
        </w:rPr>
      </w:pPr>
      <w:r>
        <w:rPr>
          <w:szCs w:val="24"/>
        </w:rPr>
        <w:t>V</w:t>
      </w:r>
      <w:r w:rsidR="008B46FF" w:rsidRPr="00E96EC6">
        <w:rPr>
          <w:szCs w:val="24"/>
        </w:rPr>
        <w:t xml:space="preserve">ào </w:t>
      </w:r>
      <w:r w:rsidR="008B46FF" w:rsidRPr="00E96EC6">
        <w:rPr>
          <w:i/>
          <w:iCs/>
          <w:szCs w:val="24"/>
        </w:rPr>
        <w:t>Commonly</w:t>
      </w:r>
      <w:r w:rsidR="008B46FF" w:rsidRPr="00E96EC6">
        <w:rPr>
          <w:i/>
          <w:iCs/>
          <w:szCs w:val="24"/>
        </w:rPr>
        <w:sym w:font="Wingdings" w:char="F0E8"/>
      </w:r>
      <w:r w:rsidR="008B46FF" w:rsidRPr="00E96EC6">
        <w:rPr>
          <w:i/>
          <w:iCs/>
          <w:szCs w:val="24"/>
        </w:rPr>
        <w:t xml:space="preserve"> Chọn Sum</w:t>
      </w:r>
      <w:r w:rsidR="00F60A81" w:rsidRPr="00E96EC6">
        <w:rPr>
          <w:i/>
          <w:iCs/>
          <w:szCs w:val="24"/>
        </w:rPr>
        <w:t xml:space="preserve"> </w:t>
      </w:r>
      <w:r w:rsidR="00F60A81" w:rsidRPr="00E96EC6">
        <w:rPr>
          <w:szCs w:val="24"/>
        </w:rPr>
        <w:t>để so</w:t>
      </w:r>
      <w:r w:rsidR="005A33E1">
        <w:rPr>
          <w:szCs w:val="24"/>
        </w:rPr>
        <w:t xml:space="preserve"> sánh tín hiệu đặt và tín hiệu q</w:t>
      </w:r>
      <w:r w:rsidR="00F60A81" w:rsidRPr="00E96EC6">
        <w:rPr>
          <w:szCs w:val="24"/>
        </w:rPr>
        <w:t xml:space="preserve"> hồi tiếp</w:t>
      </w:r>
      <w:r w:rsidR="00D10F68">
        <w:rPr>
          <w:szCs w:val="24"/>
        </w:rPr>
        <w:t>.</w:t>
      </w:r>
    </w:p>
    <w:p w14:paraId="4DD65483" w14:textId="77777777" w:rsidR="0003710A" w:rsidRDefault="008B46FF" w:rsidP="0003710A">
      <w:pPr>
        <w:pStyle w:val="ListParagraph"/>
        <w:keepNext/>
        <w:ind w:left="0"/>
        <w:jc w:val="center"/>
      </w:pPr>
      <w:r w:rsidRPr="00E96EC6">
        <w:rPr>
          <w:noProof/>
          <w:szCs w:val="24"/>
        </w:rPr>
        <w:drawing>
          <wp:inline distT="0" distB="0" distL="0" distR="0" wp14:anchorId="10CE4EE7" wp14:editId="11AE6CAF">
            <wp:extent cx="4319327" cy="2818130"/>
            <wp:effectExtent l="0" t="0" r="5080" b="127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320912" cy="2819164"/>
                    </a:xfrm>
                    <a:prstGeom prst="rect">
                      <a:avLst/>
                    </a:prstGeom>
                    <a:noFill/>
                    <a:ln>
                      <a:noFill/>
                    </a:ln>
                  </pic:spPr>
                </pic:pic>
              </a:graphicData>
            </a:graphic>
          </wp:inline>
        </w:drawing>
      </w:r>
    </w:p>
    <w:p w14:paraId="1AFDEA03" w14:textId="2F6550C6" w:rsidR="00D46DBB" w:rsidRDefault="0003710A" w:rsidP="00923552">
      <w:pPr>
        <w:pStyle w:val="Caption"/>
      </w:pPr>
      <w:bookmarkStart w:id="35" w:name="_Toc136273053"/>
      <w:r>
        <w:t xml:space="preserve">Hình 3. </w:t>
      </w:r>
      <w:r>
        <w:fldChar w:fldCharType="begin"/>
      </w:r>
      <w:r>
        <w:instrText xml:space="preserve"> SEQ Hình_3. \* ARABIC </w:instrText>
      </w:r>
      <w:r>
        <w:fldChar w:fldCharType="separate"/>
      </w:r>
      <w:r w:rsidR="004A1E44">
        <w:rPr>
          <w:noProof/>
        </w:rPr>
        <w:t>11</w:t>
      </w:r>
      <w:r>
        <w:rPr>
          <w:noProof/>
        </w:rPr>
        <w:fldChar w:fldCharType="end"/>
      </w:r>
      <w:r>
        <w:t xml:space="preserve"> </w:t>
      </w:r>
      <w:r w:rsidRPr="0042253D">
        <w:t>Chọn Khối Sum</w:t>
      </w:r>
      <w:bookmarkEnd w:id="35"/>
    </w:p>
    <w:p w14:paraId="49B6A5B8" w14:textId="6DE779CC" w:rsidR="008B46FF" w:rsidRPr="00E96EC6" w:rsidRDefault="008B46FF" w:rsidP="00F23509">
      <w:pPr>
        <w:pStyle w:val="ListParagraph"/>
        <w:spacing w:line="360" w:lineRule="auto"/>
        <w:ind w:left="0" w:firstLine="567"/>
        <w:rPr>
          <w:szCs w:val="24"/>
        </w:rPr>
      </w:pPr>
      <w:r w:rsidRPr="00E96EC6">
        <w:rPr>
          <w:szCs w:val="24"/>
        </w:rPr>
        <w:t xml:space="preserve">Vào </w:t>
      </w:r>
      <w:r w:rsidRPr="007A64F2">
        <w:rPr>
          <w:i/>
          <w:iCs/>
          <w:szCs w:val="24"/>
        </w:rPr>
        <w:t>Math operation</w:t>
      </w:r>
      <w:r w:rsidRPr="007A64F2">
        <w:rPr>
          <w:i/>
          <w:iCs/>
          <w:szCs w:val="24"/>
        </w:rPr>
        <w:sym w:font="Wingdings" w:char="F0E8"/>
      </w:r>
      <w:r w:rsidRPr="007A64F2">
        <w:rPr>
          <w:i/>
          <w:iCs/>
          <w:szCs w:val="24"/>
        </w:rPr>
        <w:t xml:space="preserve"> chọn Gain</w:t>
      </w:r>
      <w:r w:rsidR="00F60A81" w:rsidRPr="00E96EC6">
        <w:rPr>
          <w:szCs w:val="24"/>
        </w:rPr>
        <w:t xml:space="preserve"> để khai báo</w:t>
      </w:r>
      <w:r w:rsidR="005A33E1">
        <w:rPr>
          <w:szCs w:val="24"/>
        </w:rPr>
        <w:t xml:space="preserve"> các</w:t>
      </w:r>
      <w:r w:rsidR="00F60A81" w:rsidRPr="00E96EC6">
        <w:rPr>
          <w:szCs w:val="24"/>
        </w:rPr>
        <w:t xml:space="preserve"> </w:t>
      </w:r>
      <w:r w:rsidR="005A33E1">
        <w:rPr>
          <w:szCs w:val="24"/>
        </w:rPr>
        <w:t>thông số của bộ điều khiển PD</w:t>
      </w:r>
      <w:r w:rsidR="00D10F68">
        <w:rPr>
          <w:szCs w:val="24"/>
        </w:rPr>
        <w:t>.</w:t>
      </w:r>
    </w:p>
    <w:p w14:paraId="67580FDF" w14:textId="77777777" w:rsidR="0003710A" w:rsidRDefault="008B46FF" w:rsidP="0003710A">
      <w:pPr>
        <w:pStyle w:val="ListParagraph"/>
        <w:keepNext/>
        <w:spacing w:line="360" w:lineRule="auto"/>
        <w:ind w:left="0"/>
        <w:jc w:val="center"/>
      </w:pPr>
      <w:r w:rsidRPr="00E96EC6">
        <w:rPr>
          <w:noProof/>
          <w:szCs w:val="24"/>
        </w:rPr>
        <w:drawing>
          <wp:inline distT="0" distB="0" distL="0" distR="0" wp14:anchorId="55B5ADC3" wp14:editId="57B0DEDA">
            <wp:extent cx="4320000" cy="1461139"/>
            <wp:effectExtent l="0" t="0" r="4445" b="571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320000" cy="1461139"/>
                    </a:xfrm>
                    <a:prstGeom prst="rect">
                      <a:avLst/>
                    </a:prstGeom>
                    <a:noFill/>
                    <a:ln>
                      <a:noFill/>
                    </a:ln>
                  </pic:spPr>
                </pic:pic>
              </a:graphicData>
            </a:graphic>
          </wp:inline>
        </w:drawing>
      </w:r>
    </w:p>
    <w:p w14:paraId="455F90AF" w14:textId="77777777" w:rsidR="00C2645B" w:rsidRDefault="0003710A" w:rsidP="00923552">
      <w:pPr>
        <w:pStyle w:val="Caption"/>
        <w:rPr>
          <w:szCs w:val="24"/>
        </w:rPr>
      </w:pPr>
      <w:bookmarkStart w:id="36" w:name="_Toc136273054"/>
      <w:r>
        <w:t xml:space="preserve">Hình 3. </w:t>
      </w:r>
      <w:r>
        <w:fldChar w:fldCharType="begin"/>
      </w:r>
      <w:r>
        <w:instrText xml:space="preserve"> SEQ Hình_3. \* ARABIC </w:instrText>
      </w:r>
      <w:r>
        <w:fldChar w:fldCharType="separate"/>
      </w:r>
      <w:r w:rsidR="004A1E44">
        <w:rPr>
          <w:noProof/>
        </w:rPr>
        <w:t>12</w:t>
      </w:r>
      <w:r>
        <w:rPr>
          <w:noProof/>
        </w:rPr>
        <w:fldChar w:fldCharType="end"/>
      </w:r>
      <w:r>
        <w:t xml:space="preserve"> </w:t>
      </w:r>
      <w:r w:rsidRPr="007534E3">
        <w:t>Chọn khối Gain</w:t>
      </w:r>
      <w:bookmarkEnd w:id="36"/>
    </w:p>
    <w:p w14:paraId="5083BD46" w14:textId="2DAB16D7" w:rsidR="008B46FF" w:rsidRPr="00C2645B" w:rsidRDefault="00C2645B" w:rsidP="00923552">
      <w:pPr>
        <w:pStyle w:val="Caption"/>
      </w:pPr>
      <w:r>
        <w:t xml:space="preserve">         </w:t>
      </w:r>
      <w:r w:rsidR="008B46FF" w:rsidRPr="00C2645B">
        <w:t>Vào Fuzzy Logic Toolbox</w:t>
      </w:r>
      <w:r w:rsidR="008B46FF" w:rsidRPr="00E96EC6">
        <w:sym w:font="Wingdings" w:char="F0E8"/>
      </w:r>
      <w:r w:rsidR="008B46FF" w:rsidRPr="00C2645B">
        <w:t xml:space="preserve"> Chọn Fuzzy Logic Controler</w:t>
      </w:r>
      <w:r w:rsidR="000927E7" w:rsidRPr="00C2645B">
        <w:t xml:space="preserve"> để thêm bộ điều khiển Fuzzy</w:t>
      </w:r>
      <w:r w:rsidR="00D10F68" w:rsidRPr="00C2645B">
        <w:t>.</w:t>
      </w:r>
    </w:p>
    <w:p w14:paraId="52259EC0" w14:textId="77777777" w:rsidR="0003710A" w:rsidRDefault="008B46FF" w:rsidP="0003710A">
      <w:pPr>
        <w:pStyle w:val="ListParagraph"/>
        <w:keepNext/>
        <w:ind w:left="0"/>
        <w:jc w:val="center"/>
      </w:pPr>
      <w:r w:rsidRPr="00E96EC6">
        <w:rPr>
          <w:noProof/>
          <w:szCs w:val="24"/>
        </w:rPr>
        <w:drawing>
          <wp:inline distT="0" distB="0" distL="0" distR="0" wp14:anchorId="1310508F" wp14:editId="1D70F362">
            <wp:extent cx="4320000" cy="1265179"/>
            <wp:effectExtent l="0" t="0" r="444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320000" cy="1265179"/>
                    </a:xfrm>
                    <a:prstGeom prst="rect">
                      <a:avLst/>
                    </a:prstGeom>
                    <a:noFill/>
                    <a:ln>
                      <a:noFill/>
                    </a:ln>
                  </pic:spPr>
                </pic:pic>
              </a:graphicData>
            </a:graphic>
          </wp:inline>
        </w:drawing>
      </w:r>
    </w:p>
    <w:p w14:paraId="1746AA37" w14:textId="1866922E" w:rsidR="00D46DBB" w:rsidRDefault="0003710A" w:rsidP="00923552">
      <w:pPr>
        <w:pStyle w:val="Caption"/>
      </w:pPr>
      <w:bookmarkStart w:id="37" w:name="_Toc136273055"/>
      <w:r>
        <w:t xml:space="preserve">Hình 3. </w:t>
      </w:r>
      <w:r>
        <w:fldChar w:fldCharType="begin"/>
      </w:r>
      <w:r>
        <w:instrText xml:space="preserve"> SEQ Hình_3. \* ARABIC </w:instrText>
      </w:r>
      <w:r>
        <w:fldChar w:fldCharType="separate"/>
      </w:r>
      <w:r w:rsidR="004A1E44">
        <w:rPr>
          <w:noProof/>
        </w:rPr>
        <w:t>13</w:t>
      </w:r>
      <w:r>
        <w:rPr>
          <w:noProof/>
        </w:rPr>
        <w:fldChar w:fldCharType="end"/>
      </w:r>
      <w:r>
        <w:t xml:space="preserve"> </w:t>
      </w:r>
      <w:r w:rsidRPr="005B332A">
        <w:t>Chọn khối Fuzzy</w:t>
      </w:r>
      <w:bookmarkEnd w:id="37"/>
    </w:p>
    <w:p w14:paraId="23F598C4" w14:textId="29D7E28A" w:rsidR="008B46FF" w:rsidRPr="00E96EC6" w:rsidRDefault="008B46FF" w:rsidP="00F23509">
      <w:pPr>
        <w:pStyle w:val="ListParagraph"/>
        <w:spacing w:after="120" w:line="360" w:lineRule="auto"/>
        <w:ind w:left="0" w:firstLine="567"/>
        <w:rPr>
          <w:szCs w:val="24"/>
        </w:rPr>
      </w:pPr>
      <w:r w:rsidRPr="00E96EC6">
        <w:rPr>
          <w:szCs w:val="24"/>
        </w:rPr>
        <w:lastRenderedPageBreak/>
        <w:t xml:space="preserve">Vào </w:t>
      </w:r>
      <w:r w:rsidRPr="00A061D9">
        <w:rPr>
          <w:i/>
          <w:iCs/>
          <w:szCs w:val="24"/>
        </w:rPr>
        <w:t>Commonly Used Block</w:t>
      </w:r>
      <w:r w:rsidRPr="00A061D9">
        <w:rPr>
          <w:i/>
          <w:iCs/>
          <w:szCs w:val="24"/>
        </w:rPr>
        <w:sym w:font="Wingdings" w:char="F0E8"/>
      </w:r>
      <w:r w:rsidRPr="00A061D9">
        <w:rPr>
          <w:i/>
          <w:iCs/>
          <w:szCs w:val="24"/>
        </w:rPr>
        <w:t xml:space="preserve"> Chọn Subsystem</w:t>
      </w:r>
      <w:r w:rsidR="000927E7" w:rsidRPr="00E96EC6">
        <w:rPr>
          <w:szCs w:val="24"/>
        </w:rPr>
        <w:t xml:space="preserve"> để thiết kế hệ xe con lắc ngược</w:t>
      </w:r>
      <w:r w:rsidR="00D10F68">
        <w:rPr>
          <w:szCs w:val="24"/>
        </w:rPr>
        <w:t>.</w:t>
      </w:r>
    </w:p>
    <w:p w14:paraId="6BFB1291" w14:textId="77777777" w:rsidR="0003710A" w:rsidRDefault="008B46FF" w:rsidP="0003710A">
      <w:pPr>
        <w:pStyle w:val="ListParagraph"/>
        <w:keepNext/>
        <w:ind w:left="0"/>
        <w:jc w:val="center"/>
      </w:pPr>
      <w:r w:rsidRPr="00E96EC6">
        <w:rPr>
          <w:noProof/>
          <w:szCs w:val="24"/>
        </w:rPr>
        <w:drawing>
          <wp:inline distT="0" distB="0" distL="0" distR="0" wp14:anchorId="3C365E07" wp14:editId="6D99CD0E">
            <wp:extent cx="4319253" cy="2260121"/>
            <wp:effectExtent l="0" t="0" r="5715" b="698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342726" cy="2272404"/>
                    </a:xfrm>
                    <a:prstGeom prst="rect">
                      <a:avLst/>
                    </a:prstGeom>
                    <a:noFill/>
                    <a:ln>
                      <a:noFill/>
                    </a:ln>
                  </pic:spPr>
                </pic:pic>
              </a:graphicData>
            </a:graphic>
          </wp:inline>
        </w:drawing>
      </w:r>
    </w:p>
    <w:p w14:paraId="631C8374" w14:textId="4844DDD5" w:rsidR="0003710A" w:rsidRDefault="0003710A" w:rsidP="00923552">
      <w:pPr>
        <w:pStyle w:val="Caption"/>
      </w:pPr>
      <w:bookmarkStart w:id="38" w:name="_Toc136273056"/>
      <w:r w:rsidRPr="00CB1873">
        <w:t xml:space="preserve">Hình 3. </w:t>
      </w:r>
      <w:r>
        <w:fldChar w:fldCharType="begin"/>
      </w:r>
      <w:r>
        <w:instrText xml:space="preserve"> SEQ Hình_3. \* ARABIC </w:instrText>
      </w:r>
      <w:r>
        <w:fldChar w:fldCharType="separate"/>
      </w:r>
      <w:r w:rsidR="004A1E44" w:rsidRPr="00CB1873">
        <w:rPr>
          <w:noProof/>
        </w:rPr>
        <w:t>14</w:t>
      </w:r>
      <w:r>
        <w:rPr>
          <w:noProof/>
        </w:rPr>
        <w:fldChar w:fldCharType="end"/>
      </w:r>
      <w:r w:rsidRPr="00CB1873">
        <w:t xml:space="preserve"> Chọn khối Subsystem</w:t>
      </w:r>
      <w:bookmarkEnd w:id="38"/>
    </w:p>
    <w:p w14:paraId="7A99A69C" w14:textId="40CBBCF3" w:rsidR="0003710A" w:rsidRDefault="005A33E1" w:rsidP="0003710A">
      <w:pPr>
        <w:keepNext/>
        <w:jc w:val="center"/>
      </w:pPr>
      <w:r w:rsidRPr="000C3FCA">
        <w:rPr>
          <w:noProof/>
        </w:rPr>
        <w:drawing>
          <wp:inline distT="0" distB="0" distL="0" distR="0" wp14:anchorId="435C3E58" wp14:editId="5B860DC9">
            <wp:extent cx="5478780" cy="2225040"/>
            <wp:effectExtent l="0" t="0" r="7620" b="381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2"/>
                    <a:srcRect l="2116" r="2778" b="10062"/>
                    <a:stretch/>
                  </pic:blipFill>
                  <pic:spPr bwMode="auto">
                    <a:xfrm>
                      <a:off x="0" y="0"/>
                      <a:ext cx="5478780" cy="2225040"/>
                    </a:xfrm>
                    <a:prstGeom prst="rect">
                      <a:avLst/>
                    </a:prstGeom>
                    <a:ln>
                      <a:noFill/>
                    </a:ln>
                    <a:extLst>
                      <a:ext uri="{53640926-AAD7-44D8-BBD7-CCE9431645EC}">
                        <a14:shadowObscured xmlns:a14="http://schemas.microsoft.com/office/drawing/2010/main"/>
                      </a:ext>
                    </a:extLst>
                  </pic:spPr>
                </pic:pic>
              </a:graphicData>
            </a:graphic>
          </wp:inline>
        </w:drawing>
      </w:r>
    </w:p>
    <w:p w14:paraId="1FDD518C" w14:textId="2CEA8F55" w:rsidR="00D46DBB" w:rsidRDefault="0003710A" w:rsidP="00923552">
      <w:pPr>
        <w:pStyle w:val="Caption"/>
      </w:pPr>
      <w:bookmarkStart w:id="39" w:name="_Toc136273057"/>
      <w:r>
        <w:t xml:space="preserve">Hình 3. </w:t>
      </w:r>
      <w:r>
        <w:fldChar w:fldCharType="begin"/>
      </w:r>
      <w:r>
        <w:instrText xml:space="preserve"> SEQ Hình_3. \* ARABIC </w:instrText>
      </w:r>
      <w:r>
        <w:fldChar w:fldCharType="separate"/>
      </w:r>
      <w:r w:rsidR="004A1E44">
        <w:rPr>
          <w:noProof/>
        </w:rPr>
        <w:t>15</w:t>
      </w:r>
      <w:r>
        <w:rPr>
          <w:noProof/>
        </w:rPr>
        <w:fldChar w:fldCharType="end"/>
      </w:r>
      <w:r>
        <w:t xml:space="preserve"> </w:t>
      </w:r>
      <w:r w:rsidRPr="00153FF0">
        <w:t>Mô phỏng phương trình vi phân cho hệ pendubot</w:t>
      </w:r>
      <w:bookmarkEnd w:id="39"/>
    </w:p>
    <w:p w14:paraId="7CB0E8BE" w14:textId="77777777" w:rsidR="006B2F7D"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
          <w:bCs/>
          <w:i/>
          <w:iCs/>
          <w:color w:val="000000" w:themeColor="text1"/>
          <w:szCs w:val="24"/>
        </w:rPr>
      </w:pPr>
      <w:r w:rsidRPr="00E96EC6">
        <w:rPr>
          <w:b/>
          <w:bCs/>
          <w:i/>
          <w:iCs/>
          <w:color w:val="000000" w:themeColor="text1"/>
          <w:szCs w:val="24"/>
        </w:rPr>
        <w:t>Chương trình</w:t>
      </w:r>
      <w:r>
        <w:rPr>
          <w:b/>
          <w:bCs/>
          <w:i/>
          <w:iCs/>
          <w:color w:val="000000" w:themeColor="text1"/>
          <w:szCs w:val="24"/>
        </w:rPr>
        <w:t xml:space="preserve"> bên trong khối vi phân Pendubot</w:t>
      </w:r>
    </w:p>
    <w:p w14:paraId="29DDCD24"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
          <w:bCs/>
          <w:iCs/>
          <w:color w:val="8DB3E2" w:themeColor="text2" w:themeTint="66"/>
          <w:szCs w:val="24"/>
        </w:rPr>
        <w:t>function</w:t>
      </w:r>
      <w:r w:rsidRPr="00080B39">
        <w:rPr>
          <w:b/>
          <w:bCs/>
          <w:iCs/>
          <w:color w:val="000000" w:themeColor="text1"/>
          <w:szCs w:val="24"/>
        </w:rPr>
        <w:t xml:space="preserve"> </w:t>
      </w:r>
      <w:r w:rsidRPr="00080B39">
        <w:rPr>
          <w:bCs/>
          <w:iCs/>
          <w:color w:val="000000" w:themeColor="text1"/>
          <w:szCs w:val="24"/>
        </w:rPr>
        <w:t>[q1_2d,q2_2d] = fcn(q1,q1_d,q2,q2_d,u)</w:t>
      </w:r>
    </w:p>
    <w:p w14:paraId="3D13AB54"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m1=1.068;</w:t>
      </w:r>
    </w:p>
    <w:p w14:paraId="36A099C5"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m2=0.07;</w:t>
      </w:r>
    </w:p>
    <w:p w14:paraId="4A37F5C1"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l1=0.146;</w:t>
      </w:r>
    </w:p>
    <w:p w14:paraId="5FDBC920"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l2=0.253;</w:t>
      </w:r>
    </w:p>
    <w:p w14:paraId="0DBFAC91"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lc1=0.055;</w:t>
      </w:r>
    </w:p>
    <w:p w14:paraId="0D4BE549"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lc2=0.149;</w:t>
      </w:r>
    </w:p>
    <w:p w14:paraId="33A7D43F"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I1=0.0189;</w:t>
      </w:r>
    </w:p>
    <w:p w14:paraId="48864D9A"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I2=0.000409;</w:t>
      </w:r>
    </w:p>
    <w:p w14:paraId="635BE92E"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Kb=0.0864;</w:t>
      </w:r>
    </w:p>
    <w:p w14:paraId="580D7A8D"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Kt=0.0864;</w:t>
      </w:r>
    </w:p>
    <w:p w14:paraId="18236232"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Rm=3.7;</w:t>
      </w:r>
    </w:p>
    <w:p w14:paraId="207ACC04"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Cm=0.000415;</w:t>
      </w:r>
    </w:p>
    <w:p w14:paraId="21F1839B"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Jm=0.000427;</w:t>
      </w:r>
    </w:p>
    <w:p w14:paraId="49529618"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g=9.80665;</w:t>
      </w:r>
    </w:p>
    <w:p w14:paraId="0054E6D2"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K1=Kt/Rm;</w:t>
      </w:r>
    </w:p>
    <w:p w14:paraId="5427C06F"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K2=((Kt*Kb)/Rm)+Cm;</w:t>
      </w:r>
    </w:p>
    <w:p w14:paraId="140E3A5F"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K3=Jm;</w:t>
      </w:r>
    </w:p>
    <w:p w14:paraId="00E1FA6D"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beta1=m1*lc1^2+m2*l1^2+I1;</w:t>
      </w:r>
    </w:p>
    <w:p w14:paraId="7850C5A4"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lastRenderedPageBreak/>
        <w:t>beta2=m2*lc2^2+I2;</w:t>
      </w:r>
    </w:p>
    <w:p w14:paraId="4DBB1E90"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beta3=m2*l1*lc2;</w:t>
      </w:r>
    </w:p>
    <w:p w14:paraId="1E90549A"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beta4=m1*lc1+m2*l1;</w:t>
      </w:r>
    </w:p>
    <w:p w14:paraId="220A6D11"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beta5=m2*lc2;</w:t>
      </w:r>
    </w:p>
    <w:p w14:paraId="0506E5D8"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CD1020">
        <w:rPr>
          <w:iCs/>
          <w:color w:val="000000" w:themeColor="text1"/>
          <w:szCs w:val="24"/>
        </w:rPr>
        <w:t>q1_2d</w:t>
      </w:r>
      <w:r w:rsidRPr="00080B39">
        <w:rPr>
          <w:bCs/>
          <w:iCs/>
          <w:color w:val="000000" w:themeColor="text1"/>
          <w:szCs w:val="24"/>
        </w:rPr>
        <w:t>=1/(beta1*beta2-beta3^2*(cos(q2))^2+K3*beta2)*(beta2*beta3*sin(q2)*(q1_d+q2_d)^2+beta3^2*cos(q2)*sin(q2)*q1_d^2-beta2*beta4*g*cos(q1)+beta3*beta5*g*cos(q2)*cos(q1+q2)+beta2*K1*u-K2*beta2*q1_d);</w:t>
      </w:r>
    </w:p>
    <w:p w14:paraId="74AC3993" w14:textId="238C2383"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CD1020">
        <w:rPr>
          <w:iCs/>
          <w:color w:val="000000" w:themeColor="text1"/>
          <w:szCs w:val="24"/>
        </w:rPr>
        <w:t>q2_2d</w:t>
      </w:r>
      <w:r w:rsidRPr="00080B39">
        <w:rPr>
          <w:bCs/>
          <w:iCs/>
          <w:color w:val="000000" w:themeColor="text1"/>
          <w:szCs w:val="24"/>
        </w:rPr>
        <w:t>=-(beta5*g*cos(q1 + q2)*(K3 + beta1 + beta3*cos(q2)) - beta4*g*cos(q1)*(beta2 + beta3*cos(q2)) - K2*q1_d*(beta2 + beta3*cos(q2)) + beta3*sin(q2)*(q1_d + q2_d)^2*(beta2 + beta3*cos(q2)) + K3*beta3*q1_d^2*sin(q2) + beta3*q1_d^2*sin(q2)*(beta1 + beta3*cos(q2)))/(- beta3^2*cos(q2)^2 + K3*beta2 + beta1*beta2) - (K1*u*(beta2 + beta3*cos(q2)))/(- beta3^2*cos(q2)^2 + K3*beta2 + beta1*beta2);</w:t>
      </w:r>
    </w:p>
    <w:p w14:paraId="0E29BFC1"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
          <w:bCs/>
          <w:iCs/>
          <w:color w:val="000000" w:themeColor="text1"/>
          <w:szCs w:val="24"/>
        </w:rPr>
      </w:pPr>
    </w:p>
    <w:p w14:paraId="72AE129F" w14:textId="77777777" w:rsidR="006B2F7D" w:rsidRPr="00E96EC6" w:rsidRDefault="006B2F7D" w:rsidP="006B2F7D">
      <w:pPr>
        <w:pStyle w:val="ListParagraph"/>
        <w:numPr>
          <w:ilvl w:val="0"/>
          <w:numId w:val="10"/>
        </w:numPr>
        <w:spacing w:after="120" w:line="360" w:lineRule="auto"/>
        <w:jc w:val="left"/>
        <w:rPr>
          <w:szCs w:val="24"/>
        </w:rPr>
      </w:pPr>
      <w:r w:rsidRPr="00E96EC6">
        <w:rPr>
          <w:szCs w:val="24"/>
        </w:rPr>
        <w:t xml:space="preserve">Bước 3: Tiến hành kết nối các khối </w:t>
      </w:r>
      <w:r w:rsidRPr="00E96EC6">
        <w:rPr>
          <w:szCs w:val="24"/>
        </w:rPr>
        <w:tab/>
      </w:r>
    </w:p>
    <w:p w14:paraId="3C07D996" w14:textId="3358345E" w:rsidR="0003710A" w:rsidRDefault="00923552" w:rsidP="0003710A">
      <w:pPr>
        <w:keepNext/>
        <w:jc w:val="center"/>
      </w:pPr>
      <w:r w:rsidRPr="00862E5E">
        <w:rPr>
          <w:noProof/>
        </w:rPr>
        <w:drawing>
          <wp:inline distT="0" distB="0" distL="0" distR="0" wp14:anchorId="59DDC381" wp14:editId="2BA1FF09">
            <wp:extent cx="5605143" cy="24479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605143" cy="2447925"/>
                    </a:xfrm>
                    <a:prstGeom prst="rect">
                      <a:avLst/>
                    </a:prstGeom>
                  </pic:spPr>
                </pic:pic>
              </a:graphicData>
            </a:graphic>
          </wp:inline>
        </w:drawing>
      </w:r>
    </w:p>
    <w:p w14:paraId="1B0D50DB" w14:textId="58F97036" w:rsidR="006B2F7D" w:rsidRDefault="0003710A" w:rsidP="00923552">
      <w:pPr>
        <w:pStyle w:val="Caption"/>
      </w:pPr>
      <w:bookmarkStart w:id="40" w:name="_Toc136273058"/>
      <w:r>
        <w:t xml:space="preserve">Hình 3. </w:t>
      </w:r>
      <w:r>
        <w:fldChar w:fldCharType="begin"/>
      </w:r>
      <w:r>
        <w:instrText xml:space="preserve"> SEQ Hình_3. \* ARABIC </w:instrText>
      </w:r>
      <w:r>
        <w:fldChar w:fldCharType="separate"/>
      </w:r>
      <w:r w:rsidR="004A1E44">
        <w:rPr>
          <w:noProof/>
        </w:rPr>
        <w:t>16</w:t>
      </w:r>
      <w:r>
        <w:rPr>
          <w:noProof/>
        </w:rPr>
        <w:fldChar w:fldCharType="end"/>
      </w:r>
      <w:r>
        <w:t xml:space="preserve"> </w:t>
      </w:r>
      <w:r w:rsidRPr="00B943DC">
        <w:t>Sơ đồ Simulink mô phỏng hệ pendubot dùng logic mờ</w:t>
      </w:r>
      <w:bookmarkEnd w:id="40"/>
    </w:p>
    <w:p w14:paraId="5C117DC4" w14:textId="7B39821F" w:rsidR="0003710A" w:rsidRDefault="00923552" w:rsidP="00923552">
      <w:pPr>
        <w:pStyle w:val="Caption"/>
      </w:pPr>
      <w:r w:rsidRPr="00862E5E">
        <w:rPr>
          <w:noProof/>
        </w:rPr>
        <w:drawing>
          <wp:inline distT="0" distB="0" distL="0" distR="0" wp14:anchorId="6841E7C7" wp14:editId="4365BBB2">
            <wp:extent cx="5638800" cy="3152557"/>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641211" cy="3153905"/>
                    </a:xfrm>
                    <a:prstGeom prst="rect">
                      <a:avLst/>
                    </a:prstGeom>
                  </pic:spPr>
                </pic:pic>
              </a:graphicData>
            </a:graphic>
          </wp:inline>
        </w:drawing>
      </w:r>
    </w:p>
    <w:p w14:paraId="50BA79EA" w14:textId="6A4BEBF2" w:rsidR="006B2F7D" w:rsidRPr="0003710A" w:rsidRDefault="0003710A" w:rsidP="00923552">
      <w:pPr>
        <w:pStyle w:val="Caption"/>
      </w:pPr>
      <w:bookmarkStart w:id="41" w:name="_Toc136273059"/>
      <w:r>
        <w:lastRenderedPageBreak/>
        <w:t xml:space="preserve">Hình 3. </w:t>
      </w:r>
      <w:r>
        <w:fldChar w:fldCharType="begin"/>
      </w:r>
      <w:r>
        <w:instrText xml:space="preserve"> SEQ Hình_3. \* ARABIC </w:instrText>
      </w:r>
      <w:r>
        <w:fldChar w:fldCharType="separate"/>
      </w:r>
      <w:r w:rsidR="004A1E44">
        <w:rPr>
          <w:noProof/>
        </w:rPr>
        <w:t>17</w:t>
      </w:r>
      <w:r>
        <w:rPr>
          <w:noProof/>
        </w:rPr>
        <w:fldChar w:fldCharType="end"/>
      </w:r>
      <w:r>
        <w:t xml:space="preserve"> </w:t>
      </w:r>
      <w:r w:rsidRPr="00125980">
        <w:t>Khối PD_Fuzzy1</w:t>
      </w:r>
      <w:bookmarkEnd w:id="41"/>
    </w:p>
    <w:p w14:paraId="0C41B2AD" w14:textId="77777777" w:rsidR="0003710A" w:rsidRDefault="006B2F7D" w:rsidP="0003710A">
      <w:pPr>
        <w:keepNext/>
        <w:jc w:val="left"/>
      </w:pPr>
      <w:r w:rsidRPr="00345921">
        <w:rPr>
          <w:bCs/>
          <w:iCs/>
          <w:noProof/>
          <w:szCs w:val="18"/>
        </w:rPr>
        <w:drawing>
          <wp:inline distT="0" distB="0" distL="0" distR="0" wp14:anchorId="60E85EF4" wp14:editId="50EB916A">
            <wp:extent cx="5638800" cy="2529840"/>
            <wp:effectExtent l="0" t="0" r="0" b="381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638800" cy="2529840"/>
                    </a:xfrm>
                    <a:prstGeom prst="rect">
                      <a:avLst/>
                    </a:prstGeom>
                  </pic:spPr>
                </pic:pic>
              </a:graphicData>
            </a:graphic>
          </wp:inline>
        </w:drawing>
      </w:r>
    </w:p>
    <w:p w14:paraId="58D77E1B" w14:textId="14FF22C0" w:rsidR="00972072" w:rsidRPr="00972072" w:rsidRDefault="0003710A" w:rsidP="00923552">
      <w:pPr>
        <w:pStyle w:val="Caption"/>
      </w:pPr>
      <w:bookmarkStart w:id="42" w:name="_Toc136273060"/>
      <w:r>
        <w:t xml:space="preserve">Hình 3. </w:t>
      </w:r>
      <w:r>
        <w:fldChar w:fldCharType="begin"/>
      </w:r>
      <w:r>
        <w:instrText xml:space="preserve"> SEQ Hình_3. \* ARABIC </w:instrText>
      </w:r>
      <w:r>
        <w:fldChar w:fldCharType="separate"/>
      </w:r>
      <w:r w:rsidR="004A1E44">
        <w:rPr>
          <w:noProof/>
        </w:rPr>
        <w:t>18</w:t>
      </w:r>
      <w:r>
        <w:rPr>
          <w:noProof/>
        </w:rPr>
        <w:fldChar w:fldCharType="end"/>
      </w:r>
      <w:r>
        <w:t xml:space="preserve"> </w:t>
      </w:r>
      <w:r w:rsidRPr="00CF712E">
        <w:t>Khối PD_Fuzzy2</w:t>
      </w:r>
      <w:bookmarkEnd w:id="42"/>
    </w:p>
    <w:p w14:paraId="1A725A12" w14:textId="7C2A2387" w:rsidR="006B2F7D" w:rsidRPr="00E96EC6" w:rsidRDefault="006B2F7D" w:rsidP="006B2F7D">
      <w:pPr>
        <w:pStyle w:val="ListParagraph"/>
        <w:numPr>
          <w:ilvl w:val="0"/>
          <w:numId w:val="10"/>
        </w:numPr>
        <w:spacing w:after="120" w:line="360" w:lineRule="auto"/>
      </w:pPr>
      <w:r w:rsidRPr="00E96EC6">
        <w:t>Bước 4: Xây dựng bộ điều khiển mờ trên Fuzzy Toolbox</w:t>
      </w:r>
    </w:p>
    <w:p w14:paraId="2FF61219" w14:textId="77777777" w:rsidR="006B2F7D" w:rsidRDefault="006B2F7D" w:rsidP="006B2F7D">
      <w:pPr>
        <w:pStyle w:val="ListParagraph"/>
        <w:spacing w:after="120" w:line="360" w:lineRule="auto"/>
        <w:ind w:left="0" w:firstLine="567"/>
        <w:jc w:val="left"/>
        <w:rPr>
          <w:i/>
          <w:iCs/>
          <w:szCs w:val="24"/>
        </w:rPr>
      </w:pPr>
      <w:r w:rsidRPr="00E96EC6">
        <w:rPr>
          <w:i/>
          <w:iCs/>
          <w:szCs w:val="24"/>
        </w:rPr>
        <w:t xml:space="preserve">Chọn thiết kế theo kiểu </w:t>
      </w:r>
      <w:r w:rsidRPr="00E96EC6">
        <w:t>Sugeno</w:t>
      </w:r>
      <w:r>
        <w:rPr>
          <w:i/>
          <w:iCs/>
          <w:szCs w:val="24"/>
        </w:rPr>
        <w:t xml:space="preserve"> </w:t>
      </w:r>
    </w:p>
    <w:p w14:paraId="4A9E7EF9" w14:textId="77777777" w:rsidR="0003710A" w:rsidRDefault="006B2F7D" w:rsidP="0003710A">
      <w:pPr>
        <w:pStyle w:val="ListParagraph"/>
        <w:keepNext/>
        <w:spacing w:after="120" w:line="360" w:lineRule="auto"/>
        <w:ind w:left="0" w:firstLine="567"/>
        <w:jc w:val="center"/>
      </w:pPr>
      <w:r w:rsidRPr="001C5A3F">
        <w:rPr>
          <w:i/>
          <w:iCs/>
          <w:noProof/>
          <w:szCs w:val="24"/>
        </w:rPr>
        <w:drawing>
          <wp:inline distT="0" distB="0" distL="0" distR="0" wp14:anchorId="190B0052" wp14:editId="4767FB6E">
            <wp:extent cx="4102735" cy="1899138"/>
            <wp:effectExtent l="0" t="0" r="0" b="635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217408" cy="1952220"/>
                    </a:xfrm>
                    <a:prstGeom prst="rect">
                      <a:avLst/>
                    </a:prstGeom>
                  </pic:spPr>
                </pic:pic>
              </a:graphicData>
            </a:graphic>
          </wp:inline>
        </w:drawing>
      </w:r>
    </w:p>
    <w:p w14:paraId="2509AEA7" w14:textId="05F3F320" w:rsidR="006B2F7D" w:rsidRPr="0003710A" w:rsidRDefault="0003710A" w:rsidP="00923552">
      <w:pPr>
        <w:pStyle w:val="Caption"/>
        <w:rPr>
          <w:szCs w:val="24"/>
        </w:rPr>
      </w:pPr>
      <w:bookmarkStart w:id="43" w:name="_Toc136273061"/>
      <w:r>
        <w:t xml:space="preserve">Hình 3. </w:t>
      </w:r>
      <w:r>
        <w:fldChar w:fldCharType="begin"/>
      </w:r>
      <w:r>
        <w:instrText xml:space="preserve"> SEQ Hình_3. \* ARABIC </w:instrText>
      </w:r>
      <w:r>
        <w:fldChar w:fldCharType="separate"/>
      </w:r>
      <w:r w:rsidR="004A1E44">
        <w:rPr>
          <w:noProof/>
        </w:rPr>
        <w:t>19</w:t>
      </w:r>
      <w:r>
        <w:rPr>
          <w:noProof/>
        </w:rPr>
        <w:fldChar w:fldCharType="end"/>
      </w:r>
      <w:r>
        <w:t xml:space="preserve"> </w:t>
      </w:r>
      <w:r w:rsidRPr="006F2D6A">
        <w:t>Chọn kiểu thiết kế Sugeno</w:t>
      </w:r>
      <w:bookmarkEnd w:id="43"/>
    </w:p>
    <w:p w14:paraId="22C50FD1" w14:textId="11709D8E" w:rsidR="006B2F7D" w:rsidRPr="00E96EC6" w:rsidRDefault="006B2F7D" w:rsidP="006B2F7D">
      <w:pPr>
        <w:pStyle w:val="ListParagraph"/>
        <w:spacing w:after="120" w:line="360" w:lineRule="auto"/>
        <w:ind w:left="0" w:firstLine="567"/>
        <w:jc w:val="left"/>
        <w:rPr>
          <w:i/>
          <w:iCs/>
          <w:szCs w:val="24"/>
        </w:rPr>
      </w:pPr>
      <w:r w:rsidRPr="00E96EC6">
        <w:rPr>
          <w:i/>
          <w:iCs/>
          <w:szCs w:val="24"/>
        </w:rPr>
        <w:t xml:space="preserve">Khai </w:t>
      </w:r>
      <w:r>
        <w:rPr>
          <w:i/>
          <w:iCs/>
          <w:szCs w:val="24"/>
        </w:rPr>
        <w:t xml:space="preserve">báo hàm liên thuộc ngõ vào </w:t>
      </w:r>
      <w:r w:rsidRPr="00D2550D">
        <w:rPr>
          <w:position w:val="-12"/>
        </w:rPr>
        <w:object w:dxaOrig="220" w:dyaOrig="360" w14:anchorId="703E814D">
          <v:shape id="_x0000_i1084" type="#_x0000_t75" style="width:10.4pt;height:19.1pt" o:ole="">
            <v:imagedata r:id="rId157" o:title=""/>
          </v:shape>
          <o:OLEObject Type="Embed" ProgID="Equation.DSMT4" ShapeID="_x0000_i1084" DrawAspect="Content" ObjectID="_1747514140" r:id="rId158"/>
        </w:object>
      </w:r>
    </w:p>
    <w:p w14:paraId="50312260" w14:textId="77777777" w:rsidR="0003710A" w:rsidRDefault="006B2F7D" w:rsidP="0003710A">
      <w:pPr>
        <w:pStyle w:val="ListParagraph"/>
        <w:keepNext/>
        <w:spacing w:after="120" w:line="360" w:lineRule="auto"/>
        <w:ind w:left="0"/>
        <w:jc w:val="center"/>
      </w:pPr>
      <w:r w:rsidRPr="001C5A3F">
        <w:rPr>
          <w:noProof/>
        </w:rPr>
        <w:lastRenderedPageBreak/>
        <w:drawing>
          <wp:inline distT="0" distB="0" distL="0" distR="0" wp14:anchorId="7532FF25" wp14:editId="3BC80F82">
            <wp:extent cx="3663950" cy="241935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663950" cy="2419350"/>
                    </a:xfrm>
                    <a:prstGeom prst="rect">
                      <a:avLst/>
                    </a:prstGeom>
                  </pic:spPr>
                </pic:pic>
              </a:graphicData>
            </a:graphic>
          </wp:inline>
        </w:drawing>
      </w:r>
    </w:p>
    <w:p w14:paraId="07423248" w14:textId="606AA99A" w:rsidR="0003710A" w:rsidRPr="00202EFC" w:rsidRDefault="0003710A" w:rsidP="00923552">
      <w:pPr>
        <w:pStyle w:val="Caption"/>
      </w:pPr>
      <w:bookmarkStart w:id="44" w:name="_Toc136273062"/>
      <w:r>
        <w:t xml:space="preserve">Hình 3. </w:t>
      </w:r>
      <w:r>
        <w:fldChar w:fldCharType="begin"/>
      </w:r>
      <w:r>
        <w:instrText xml:space="preserve"> SEQ Hình_3. \* ARABIC </w:instrText>
      </w:r>
      <w:r>
        <w:fldChar w:fldCharType="separate"/>
      </w:r>
      <w:r w:rsidR="004A1E44">
        <w:rPr>
          <w:noProof/>
        </w:rPr>
        <w:t>20</w:t>
      </w:r>
      <w:r>
        <w:rPr>
          <w:noProof/>
        </w:rPr>
        <w:fldChar w:fldCharType="end"/>
      </w:r>
      <w:r>
        <w:t xml:space="preserve"> </w:t>
      </w:r>
      <w:r w:rsidRPr="003F7EE3">
        <w:t>Khai báo hàm liên thuộc ngõ vào</w:t>
      </w:r>
      <w:bookmarkEnd w:id="44"/>
    </w:p>
    <w:p w14:paraId="0CD214BB" w14:textId="04D8ABC4" w:rsidR="006B2F7D" w:rsidRPr="002337DF" w:rsidRDefault="006B2F7D" w:rsidP="00993763">
      <w:pPr>
        <w:ind w:firstLine="720"/>
        <w:rPr>
          <w:i/>
          <w:iCs/>
        </w:rPr>
      </w:pPr>
      <w:r w:rsidRPr="002337DF">
        <w:rPr>
          <w:i/>
          <w:iCs/>
        </w:rPr>
        <w:t xml:space="preserve">Khai báo hàm liên thuộc ngõ ra </w:t>
      </w:r>
      <w:r w:rsidRPr="00D2550D">
        <w:rPr>
          <w:position w:val="-12"/>
        </w:rPr>
        <w:object w:dxaOrig="240" w:dyaOrig="360" w14:anchorId="1C4B80CA">
          <v:shape id="_x0000_i1085" type="#_x0000_t75" style="width:10.4pt;height:19.1pt" o:ole="">
            <v:imagedata r:id="rId160" o:title=""/>
          </v:shape>
          <o:OLEObject Type="Embed" ProgID="Equation.DSMT4" ShapeID="_x0000_i1085" DrawAspect="Content" ObjectID="_1747514141" r:id="rId161"/>
        </w:object>
      </w:r>
    </w:p>
    <w:p w14:paraId="063FB2C5" w14:textId="77777777" w:rsidR="0003710A" w:rsidRDefault="006B2F7D" w:rsidP="0003710A">
      <w:pPr>
        <w:pStyle w:val="ListParagraph"/>
        <w:keepNext/>
        <w:ind w:left="0"/>
        <w:jc w:val="center"/>
      </w:pPr>
      <w:r w:rsidRPr="001C5A3F">
        <w:rPr>
          <w:noProof/>
        </w:rPr>
        <w:drawing>
          <wp:inline distT="0" distB="0" distL="0" distR="0" wp14:anchorId="1981735A" wp14:editId="65833E93">
            <wp:extent cx="3991610" cy="2338754"/>
            <wp:effectExtent l="0" t="0" r="889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013141" cy="2351369"/>
                    </a:xfrm>
                    <a:prstGeom prst="rect">
                      <a:avLst/>
                    </a:prstGeom>
                  </pic:spPr>
                </pic:pic>
              </a:graphicData>
            </a:graphic>
          </wp:inline>
        </w:drawing>
      </w:r>
    </w:p>
    <w:p w14:paraId="727208B9" w14:textId="78940AEB" w:rsidR="006B2F7D" w:rsidRDefault="0003710A" w:rsidP="00923552">
      <w:pPr>
        <w:pStyle w:val="Caption"/>
      </w:pPr>
      <w:bookmarkStart w:id="45" w:name="_Toc136273063"/>
      <w:r>
        <w:t xml:space="preserve">Hình 3. </w:t>
      </w:r>
      <w:r>
        <w:fldChar w:fldCharType="begin"/>
      </w:r>
      <w:r>
        <w:instrText xml:space="preserve"> SEQ Hình_3. \* ARABIC </w:instrText>
      </w:r>
      <w:r>
        <w:fldChar w:fldCharType="separate"/>
      </w:r>
      <w:r w:rsidR="004A1E44">
        <w:rPr>
          <w:noProof/>
        </w:rPr>
        <w:t>21</w:t>
      </w:r>
      <w:r>
        <w:rPr>
          <w:noProof/>
        </w:rPr>
        <w:fldChar w:fldCharType="end"/>
      </w:r>
      <w:r>
        <w:t xml:space="preserve"> </w:t>
      </w:r>
      <w:r w:rsidRPr="00647EEB">
        <w:t>Khai báo hàm liên thuộc ngõ ra</w:t>
      </w:r>
      <w:bookmarkEnd w:id="45"/>
    </w:p>
    <w:p w14:paraId="034A7EE2" w14:textId="77777777" w:rsidR="006B2F7D" w:rsidRPr="00E96EC6" w:rsidRDefault="006B2F7D" w:rsidP="006B2F7D">
      <w:pPr>
        <w:pStyle w:val="ListParagraph"/>
        <w:spacing w:line="360" w:lineRule="auto"/>
        <w:ind w:left="0" w:firstLine="567"/>
        <w:contextualSpacing w:val="0"/>
        <w:rPr>
          <w:i/>
          <w:iCs/>
        </w:rPr>
      </w:pPr>
      <w:r w:rsidRPr="00E96EC6">
        <w:rPr>
          <w:i/>
          <w:iCs/>
        </w:rPr>
        <w:t xml:space="preserve">Khai báo hàm liên thuộc ngõ vào </w:t>
      </w:r>
      <w:r w:rsidRPr="00D2550D">
        <w:rPr>
          <w:position w:val="-12"/>
        </w:rPr>
        <w:object w:dxaOrig="220" w:dyaOrig="360" w14:anchorId="4EC90873">
          <v:shape id="_x0000_i1086" type="#_x0000_t75" style="width:10.4pt;height:19.1pt" o:ole="">
            <v:imagedata r:id="rId163" o:title=""/>
          </v:shape>
          <o:OLEObject Type="Embed" ProgID="Equation.DSMT4" ShapeID="_x0000_i1086" DrawAspect="Content" ObjectID="_1747514142" r:id="rId164"/>
        </w:object>
      </w:r>
    </w:p>
    <w:p w14:paraId="52FACF3C" w14:textId="77777777" w:rsidR="0003710A" w:rsidRDefault="006B2F7D" w:rsidP="0003710A">
      <w:pPr>
        <w:pStyle w:val="ListParagraph"/>
        <w:keepNext/>
        <w:ind w:left="0"/>
        <w:jc w:val="center"/>
      </w:pPr>
      <w:r w:rsidRPr="001C5A3F">
        <w:rPr>
          <w:noProof/>
        </w:rPr>
        <w:drawing>
          <wp:inline distT="0" distB="0" distL="0" distR="0" wp14:anchorId="3EAB28DA" wp14:editId="629CD543">
            <wp:extent cx="3377822" cy="2607945"/>
            <wp:effectExtent l="0" t="0" r="0" b="190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391157" cy="2618241"/>
                    </a:xfrm>
                    <a:prstGeom prst="rect">
                      <a:avLst/>
                    </a:prstGeom>
                  </pic:spPr>
                </pic:pic>
              </a:graphicData>
            </a:graphic>
          </wp:inline>
        </w:drawing>
      </w:r>
    </w:p>
    <w:p w14:paraId="36ABA0EC" w14:textId="1D604016" w:rsidR="0003710A" w:rsidRPr="00202EFC" w:rsidRDefault="0003710A" w:rsidP="00923552">
      <w:pPr>
        <w:pStyle w:val="Caption"/>
      </w:pPr>
      <w:bookmarkStart w:id="46" w:name="_Toc136273064"/>
      <w:r>
        <w:t xml:space="preserve">Hình 3. </w:t>
      </w:r>
      <w:r>
        <w:fldChar w:fldCharType="begin"/>
      </w:r>
      <w:r>
        <w:instrText xml:space="preserve"> SEQ Hình_3. \* ARABIC </w:instrText>
      </w:r>
      <w:r>
        <w:fldChar w:fldCharType="separate"/>
      </w:r>
      <w:r w:rsidR="004A1E44">
        <w:rPr>
          <w:noProof/>
        </w:rPr>
        <w:t>22</w:t>
      </w:r>
      <w:r>
        <w:rPr>
          <w:noProof/>
        </w:rPr>
        <w:fldChar w:fldCharType="end"/>
      </w:r>
      <w:r>
        <w:t xml:space="preserve"> </w:t>
      </w:r>
      <w:r w:rsidRPr="00DE2B6B">
        <w:t>Khai báo hàm liên thuộc ngõ vào</w:t>
      </w:r>
      <w:bookmarkEnd w:id="46"/>
    </w:p>
    <w:p w14:paraId="24F8894B" w14:textId="778EA70D" w:rsidR="006B2F7D" w:rsidRPr="00E96EC6" w:rsidRDefault="006B2F7D" w:rsidP="006B2F7D">
      <w:pPr>
        <w:ind w:firstLine="567"/>
        <w:jc w:val="left"/>
        <w:rPr>
          <w:b/>
          <w:bCs/>
          <w:i/>
          <w:iCs/>
        </w:rPr>
      </w:pPr>
      <w:r w:rsidRPr="00E96EC6">
        <w:rPr>
          <w:i/>
          <w:iCs/>
        </w:rPr>
        <w:lastRenderedPageBreak/>
        <w:t>Khai</w:t>
      </w:r>
      <w:r>
        <w:rPr>
          <w:i/>
          <w:iCs/>
        </w:rPr>
        <w:t xml:space="preserve"> báo hàm liên thuộc ngõ ra </w:t>
      </w:r>
      <w:r w:rsidRPr="00D2550D">
        <w:rPr>
          <w:position w:val="-12"/>
        </w:rPr>
        <w:object w:dxaOrig="260" w:dyaOrig="360" w14:anchorId="291ADD27">
          <v:shape id="_x0000_i1087" type="#_x0000_t75" style="width:13pt;height:19.1pt" o:ole="">
            <v:imagedata r:id="rId166" o:title=""/>
          </v:shape>
          <o:OLEObject Type="Embed" ProgID="Equation.DSMT4" ShapeID="_x0000_i1087" DrawAspect="Content" ObjectID="_1747514143" r:id="rId167"/>
        </w:object>
      </w:r>
    </w:p>
    <w:p w14:paraId="3CA4125F" w14:textId="77777777" w:rsidR="0003710A" w:rsidRDefault="006B2F7D" w:rsidP="0003710A">
      <w:pPr>
        <w:keepNext/>
        <w:jc w:val="center"/>
      </w:pPr>
      <w:r w:rsidRPr="001C5A3F">
        <w:rPr>
          <w:noProof/>
        </w:rPr>
        <w:drawing>
          <wp:inline distT="0" distB="0" distL="0" distR="0" wp14:anchorId="24A1CB0E" wp14:editId="30EC30A0">
            <wp:extent cx="3669954" cy="2215661"/>
            <wp:effectExtent l="0" t="0" r="698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705257" cy="2236974"/>
                    </a:xfrm>
                    <a:prstGeom prst="rect">
                      <a:avLst/>
                    </a:prstGeom>
                  </pic:spPr>
                </pic:pic>
              </a:graphicData>
            </a:graphic>
          </wp:inline>
        </w:drawing>
      </w:r>
    </w:p>
    <w:p w14:paraId="6DB7BE90" w14:textId="0858AC3B" w:rsidR="006B2F7D" w:rsidRDefault="0003710A" w:rsidP="00923552">
      <w:pPr>
        <w:pStyle w:val="Caption"/>
      </w:pPr>
      <w:bookmarkStart w:id="47" w:name="_Toc136273065"/>
      <w:r>
        <w:t xml:space="preserve">Hình 3. </w:t>
      </w:r>
      <w:r>
        <w:fldChar w:fldCharType="begin"/>
      </w:r>
      <w:r>
        <w:instrText xml:space="preserve"> SEQ Hình_3. \* ARABIC </w:instrText>
      </w:r>
      <w:r>
        <w:fldChar w:fldCharType="separate"/>
      </w:r>
      <w:r w:rsidR="004A1E44">
        <w:rPr>
          <w:noProof/>
        </w:rPr>
        <w:t>23</w:t>
      </w:r>
      <w:r>
        <w:rPr>
          <w:noProof/>
        </w:rPr>
        <w:fldChar w:fldCharType="end"/>
      </w:r>
      <w:r>
        <w:t xml:space="preserve"> </w:t>
      </w:r>
      <w:r w:rsidRPr="00293445">
        <w:t>Khai báo hàm liên thuộc ngõ ra</w:t>
      </w:r>
      <w:bookmarkEnd w:id="47"/>
    </w:p>
    <w:p w14:paraId="17305F47" w14:textId="77777777" w:rsidR="006B2F7D" w:rsidRDefault="006B2F7D" w:rsidP="006B2F7D">
      <w:pPr>
        <w:pStyle w:val="ListParagraph"/>
        <w:spacing w:after="120" w:line="360" w:lineRule="auto"/>
        <w:ind w:left="0" w:firstLine="567"/>
        <w:jc w:val="left"/>
      </w:pPr>
      <w:r w:rsidRPr="00E96EC6">
        <w:rPr>
          <w:i/>
          <w:iCs/>
          <w:szCs w:val="24"/>
        </w:rPr>
        <w:t xml:space="preserve">Khai </w:t>
      </w:r>
      <w:r>
        <w:rPr>
          <w:i/>
          <w:iCs/>
          <w:szCs w:val="24"/>
        </w:rPr>
        <w:t xml:space="preserve">báo hàm liên thuộc ngõ vào </w:t>
      </w:r>
      <w:r w:rsidRPr="00D2550D">
        <w:rPr>
          <w:position w:val="-12"/>
        </w:rPr>
        <w:object w:dxaOrig="240" w:dyaOrig="360" w14:anchorId="32A18EA3">
          <v:shape id="_x0000_i1088" type="#_x0000_t75" style="width:10.4pt;height:19.1pt" o:ole="">
            <v:imagedata r:id="rId169" o:title=""/>
          </v:shape>
          <o:OLEObject Type="Embed" ProgID="Equation.DSMT4" ShapeID="_x0000_i1088" DrawAspect="Content" ObjectID="_1747514144" r:id="rId170"/>
        </w:object>
      </w:r>
    </w:p>
    <w:p w14:paraId="357C05CB" w14:textId="77777777" w:rsidR="0003710A" w:rsidRDefault="006B2F7D" w:rsidP="00202EFC">
      <w:pPr>
        <w:pStyle w:val="ListParagraph"/>
        <w:keepNext/>
        <w:spacing w:after="120" w:line="360" w:lineRule="auto"/>
        <w:ind w:left="0" w:firstLine="567"/>
        <w:jc w:val="center"/>
      </w:pPr>
      <w:r w:rsidRPr="00783722">
        <w:rPr>
          <w:i/>
          <w:iCs/>
          <w:noProof/>
          <w:szCs w:val="24"/>
        </w:rPr>
        <w:drawing>
          <wp:inline distT="0" distB="0" distL="0" distR="0" wp14:anchorId="51D9499F" wp14:editId="5B43E67A">
            <wp:extent cx="3552158" cy="2344615"/>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562669" cy="2351553"/>
                    </a:xfrm>
                    <a:prstGeom prst="rect">
                      <a:avLst/>
                    </a:prstGeom>
                  </pic:spPr>
                </pic:pic>
              </a:graphicData>
            </a:graphic>
          </wp:inline>
        </w:drawing>
      </w:r>
    </w:p>
    <w:p w14:paraId="33CE1F1B" w14:textId="5E59D6D7" w:rsidR="0003710A" w:rsidRPr="00202EFC" w:rsidRDefault="0003710A" w:rsidP="00923552">
      <w:pPr>
        <w:pStyle w:val="Caption"/>
      </w:pPr>
      <w:bookmarkStart w:id="48" w:name="_Toc136273066"/>
      <w:r>
        <w:t xml:space="preserve">Hình 3. </w:t>
      </w:r>
      <w:r>
        <w:fldChar w:fldCharType="begin"/>
      </w:r>
      <w:r>
        <w:instrText xml:space="preserve"> SEQ Hình_3. \* ARABIC </w:instrText>
      </w:r>
      <w:r>
        <w:fldChar w:fldCharType="separate"/>
      </w:r>
      <w:r w:rsidR="004A1E44">
        <w:rPr>
          <w:noProof/>
        </w:rPr>
        <w:t>24</w:t>
      </w:r>
      <w:r>
        <w:rPr>
          <w:noProof/>
        </w:rPr>
        <w:fldChar w:fldCharType="end"/>
      </w:r>
      <w:r>
        <w:t xml:space="preserve"> </w:t>
      </w:r>
      <w:r w:rsidRPr="00F74115">
        <w:t>Khai báo hàm liên thuộc ngõ vào</w:t>
      </w:r>
      <w:bookmarkEnd w:id="48"/>
    </w:p>
    <w:p w14:paraId="10164B67" w14:textId="4DC2589B" w:rsidR="006B2F7D" w:rsidRDefault="006B2F7D" w:rsidP="006B2F7D">
      <w:pPr>
        <w:pStyle w:val="ListParagraph"/>
        <w:spacing w:after="120" w:line="360" w:lineRule="auto"/>
        <w:ind w:left="0" w:firstLine="567"/>
        <w:jc w:val="left"/>
      </w:pPr>
      <w:r w:rsidRPr="00E96EC6">
        <w:rPr>
          <w:i/>
          <w:iCs/>
          <w:szCs w:val="24"/>
        </w:rPr>
        <w:t xml:space="preserve">Khai </w:t>
      </w:r>
      <w:r>
        <w:rPr>
          <w:i/>
          <w:iCs/>
          <w:szCs w:val="24"/>
        </w:rPr>
        <w:t xml:space="preserve">báo hàm liên thuộc ngõ ra </w:t>
      </w:r>
      <w:r w:rsidRPr="00D2550D">
        <w:rPr>
          <w:position w:val="-12"/>
        </w:rPr>
        <w:object w:dxaOrig="260" w:dyaOrig="360" w14:anchorId="767F2E86">
          <v:shape id="_x0000_i1089" type="#_x0000_t75" style="width:13pt;height:19.1pt" o:ole="">
            <v:imagedata r:id="rId172" o:title=""/>
          </v:shape>
          <o:OLEObject Type="Embed" ProgID="Equation.DSMT4" ShapeID="_x0000_i1089" DrawAspect="Content" ObjectID="_1747514145" r:id="rId173"/>
        </w:object>
      </w:r>
    </w:p>
    <w:p w14:paraId="0E3CA56A" w14:textId="77777777" w:rsidR="00DF1B0B" w:rsidRDefault="006B2F7D" w:rsidP="00202EFC">
      <w:pPr>
        <w:pStyle w:val="ListParagraph"/>
        <w:keepNext/>
        <w:spacing w:after="120" w:line="360" w:lineRule="auto"/>
        <w:ind w:left="0" w:firstLine="567"/>
        <w:jc w:val="center"/>
      </w:pPr>
      <w:r w:rsidRPr="00783722">
        <w:rPr>
          <w:noProof/>
        </w:rPr>
        <w:drawing>
          <wp:inline distT="0" distB="0" distL="0" distR="0" wp14:anchorId="1292225B" wp14:editId="27155DA6">
            <wp:extent cx="3411416" cy="2303145"/>
            <wp:effectExtent l="0" t="0" r="0" b="190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3439424" cy="2322054"/>
                    </a:xfrm>
                    <a:prstGeom prst="rect">
                      <a:avLst/>
                    </a:prstGeom>
                  </pic:spPr>
                </pic:pic>
              </a:graphicData>
            </a:graphic>
          </wp:inline>
        </w:drawing>
      </w:r>
    </w:p>
    <w:p w14:paraId="4257621E" w14:textId="7E6F275E" w:rsidR="006B2F7D" w:rsidRDefault="00DF1B0B" w:rsidP="00923552">
      <w:pPr>
        <w:pStyle w:val="Caption"/>
      </w:pPr>
      <w:bookmarkStart w:id="49" w:name="_Toc136273067"/>
      <w:r>
        <w:t xml:space="preserve">Hình 3. </w:t>
      </w:r>
      <w:r>
        <w:fldChar w:fldCharType="begin"/>
      </w:r>
      <w:r>
        <w:instrText xml:space="preserve"> SEQ Hình_3. \* ARABIC </w:instrText>
      </w:r>
      <w:r>
        <w:fldChar w:fldCharType="separate"/>
      </w:r>
      <w:r w:rsidR="004A1E44">
        <w:rPr>
          <w:noProof/>
        </w:rPr>
        <w:t>25</w:t>
      </w:r>
      <w:r>
        <w:rPr>
          <w:noProof/>
        </w:rPr>
        <w:fldChar w:fldCharType="end"/>
      </w:r>
      <w:r>
        <w:t xml:space="preserve"> </w:t>
      </w:r>
      <w:r w:rsidRPr="004E1083">
        <w:t>Khai báo hàm liên thuộc ngõ ra</w:t>
      </w:r>
      <w:bookmarkEnd w:id="49"/>
    </w:p>
    <w:p w14:paraId="3D64B859" w14:textId="77777777" w:rsidR="006B2F7D" w:rsidRDefault="006B2F7D" w:rsidP="006B2F7D">
      <w:pPr>
        <w:pStyle w:val="ListParagraph"/>
        <w:spacing w:after="120" w:line="360" w:lineRule="auto"/>
        <w:ind w:left="0" w:firstLine="567"/>
        <w:jc w:val="left"/>
      </w:pPr>
      <w:r w:rsidRPr="00E96EC6">
        <w:rPr>
          <w:i/>
          <w:iCs/>
          <w:szCs w:val="24"/>
        </w:rPr>
        <w:lastRenderedPageBreak/>
        <w:t xml:space="preserve">Khai </w:t>
      </w:r>
      <w:r>
        <w:rPr>
          <w:i/>
          <w:iCs/>
          <w:szCs w:val="24"/>
        </w:rPr>
        <w:t xml:space="preserve">báo hàm liên thuộc ngõ vào </w:t>
      </w:r>
      <w:r w:rsidRPr="00D2550D">
        <w:rPr>
          <w:position w:val="-12"/>
        </w:rPr>
        <w:object w:dxaOrig="240" w:dyaOrig="360" w14:anchorId="214982D9">
          <v:shape id="_x0000_i1090" type="#_x0000_t75" style="width:10.4pt;height:19.1pt" o:ole="">
            <v:imagedata r:id="rId175" o:title=""/>
          </v:shape>
          <o:OLEObject Type="Embed" ProgID="Equation.DSMT4" ShapeID="_x0000_i1090" DrawAspect="Content" ObjectID="_1747514146" r:id="rId176"/>
        </w:object>
      </w:r>
    </w:p>
    <w:p w14:paraId="2BAC8202" w14:textId="77777777" w:rsidR="00DF1B0B" w:rsidRDefault="006B2F7D" w:rsidP="00202EFC">
      <w:pPr>
        <w:pStyle w:val="ListParagraph"/>
        <w:keepNext/>
        <w:spacing w:after="120" w:line="360" w:lineRule="auto"/>
        <w:ind w:left="0" w:firstLine="567"/>
        <w:jc w:val="center"/>
      </w:pPr>
      <w:r w:rsidRPr="00783722">
        <w:rPr>
          <w:noProof/>
        </w:rPr>
        <w:drawing>
          <wp:inline distT="0" distB="0" distL="0" distR="0" wp14:anchorId="348C2F94" wp14:editId="372F1092">
            <wp:extent cx="3428787" cy="2385646"/>
            <wp:effectExtent l="0" t="0" r="63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448711" cy="2399508"/>
                    </a:xfrm>
                    <a:prstGeom prst="rect">
                      <a:avLst/>
                    </a:prstGeom>
                  </pic:spPr>
                </pic:pic>
              </a:graphicData>
            </a:graphic>
          </wp:inline>
        </w:drawing>
      </w:r>
    </w:p>
    <w:p w14:paraId="5C00FDAE" w14:textId="33C95960" w:rsidR="006B2F7D" w:rsidRDefault="00DF1B0B" w:rsidP="00923552">
      <w:pPr>
        <w:pStyle w:val="Caption"/>
      </w:pPr>
      <w:bookmarkStart w:id="50" w:name="_Toc136273068"/>
      <w:r>
        <w:t xml:space="preserve">Hình 3. </w:t>
      </w:r>
      <w:r>
        <w:fldChar w:fldCharType="begin"/>
      </w:r>
      <w:r>
        <w:instrText xml:space="preserve"> SEQ Hình_3. \* ARABIC </w:instrText>
      </w:r>
      <w:r>
        <w:fldChar w:fldCharType="separate"/>
      </w:r>
      <w:r w:rsidR="004A1E44">
        <w:rPr>
          <w:noProof/>
        </w:rPr>
        <w:t>26</w:t>
      </w:r>
      <w:r>
        <w:rPr>
          <w:noProof/>
        </w:rPr>
        <w:fldChar w:fldCharType="end"/>
      </w:r>
      <w:r>
        <w:t xml:space="preserve"> </w:t>
      </w:r>
      <w:r w:rsidRPr="00252B8B">
        <w:t>Khai báo hàm liên thuộc ngõ ra</w:t>
      </w:r>
      <w:bookmarkEnd w:id="50"/>
    </w:p>
    <w:p w14:paraId="7BFE8AB9" w14:textId="77777777" w:rsidR="006B2F7D" w:rsidRDefault="006B2F7D" w:rsidP="006B2F7D">
      <w:pPr>
        <w:pStyle w:val="ListParagraph"/>
        <w:spacing w:after="120" w:line="360" w:lineRule="auto"/>
        <w:ind w:left="0" w:firstLine="567"/>
        <w:jc w:val="left"/>
      </w:pPr>
      <w:r w:rsidRPr="00E96EC6">
        <w:rPr>
          <w:i/>
          <w:iCs/>
          <w:szCs w:val="24"/>
        </w:rPr>
        <w:t xml:space="preserve">Khai </w:t>
      </w:r>
      <w:r>
        <w:rPr>
          <w:i/>
          <w:iCs/>
          <w:szCs w:val="24"/>
        </w:rPr>
        <w:t xml:space="preserve">báo hàm liên thuộc ngõ vào </w:t>
      </w:r>
      <w:r w:rsidRPr="00D2550D">
        <w:rPr>
          <w:position w:val="-12"/>
        </w:rPr>
        <w:object w:dxaOrig="260" w:dyaOrig="360" w14:anchorId="1A9A836E">
          <v:shape id="_x0000_i1091" type="#_x0000_t75" style="width:13pt;height:19.1pt" o:ole="">
            <v:imagedata r:id="rId178" o:title=""/>
          </v:shape>
          <o:OLEObject Type="Embed" ProgID="Equation.DSMT4" ShapeID="_x0000_i1091" DrawAspect="Content" ObjectID="_1747514147" r:id="rId179"/>
        </w:object>
      </w:r>
    </w:p>
    <w:p w14:paraId="082956B7" w14:textId="77777777" w:rsidR="00DF1B0B" w:rsidRDefault="006B2F7D" w:rsidP="00202EFC">
      <w:pPr>
        <w:pStyle w:val="ListParagraph"/>
        <w:keepNext/>
        <w:spacing w:after="120" w:line="360" w:lineRule="auto"/>
        <w:ind w:left="0" w:firstLine="567"/>
        <w:jc w:val="center"/>
      </w:pPr>
      <w:r w:rsidRPr="00783722">
        <w:rPr>
          <w:noProof/>
        </w:rPr>
        <w:drawing>
          <wp:inline distT="0" distB="0" distL="0" distR="0" wp14:anchorId="78D15ED3" wp14:editId="0006BF5F">
            <wp:extent cx="3754602" cy="2074545"/>
            <wp:effectExtent l="0" t="0" r="0" b="190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765268" cy="2080439"/>
                    </a:xfrm>
                    <a:prstGeom prst="rect">
                      <a:avLst/>
                    </a:prstGeom>
                  </pic:spPr>
                </pic:pic>
              </a:graphicData>
            </a:graphic>
          </wp:inline>
        </w:drawing>
      </w:r>
    </w:p>
    <w:p w14:paraId="6F1CE812" w14:textId="6E6AE12B" w:rsidR="006B2F7D" w:rsidRDefault="00DF1B0B" w:rsidP="00923552">
      <w:pPr>
        <w:pStyle w:val="Caption"/>
      </w:pPr>
      <w:bookmarkStart w:id="51" w:name="_Toc136273069"/>
      <w:r>
        <w:t xml:space="preserve">Hình 3. </w:t>
      </w:r>
      <w:r>
        <w:fldChar w:fldCharType="begin"/>
      </w:r>
      <w:r>
        <w:instrText xml:space="preserve"> SEQ Hình_3. \* ARABIC </w:instrText>
      </w:r>
      <w:r>
        <w:fldChar w:fldCharType="separate"/>
      </w:r>
      <w:r w:rsidR="004A1E44">
        <w:rPr>
          <w:noProof/>
        </w:rPr>
        <w:t>27</w:t>
      </w:r>
      <w:r>
        <w:rPr>
          <w:noProof/>
        </w:rPr>
        <w:fldChar w:fldCharType="end"/>
      </w:r>
      <w:r>
        <w:t xml:space="preserve"> </w:t>
      </w:r>
      <w:r w:rsidRPr="0053044B">
        <w:t>Khai báo hàm liên thuộc ngõ ra</w:t>
      </w:r>
      <w:bookmarkEnd w:id="51"/>
    </w:p>
    <w:p w14:paraId="6E4C3EE9" w14:textId="77777777" w:rsidR="006B2F7D" w:rsidRPr="00783722" w:rsidRDefault="006B2F7D" w:rsidP="00993763">
      <w:pPr>
        <w:spacing w:after="120" w:line="360" w:lineRule="auto"/>
        <w:ind w:firstLine="720"/>
        <w:rPr>
          <w:i/>
          <w:iCs/>
        </w:rPr>
      </w:pPr>
      <w:r w:rsidRPr="00783722">
        <w:rPr>
          <w:i/>
          <w:iCs/>
        </w:rPr>
        <w:t>Vào Rule để tạo 3 luật mờ cho từng bộ Fuzzy, mỗi bộ 3 luật như nhau</w:t>
      </w:r>
    </w:p>
    <w:p w14:paraId="0334F3DE" w14:textId="77777777" w:rsidR="00DF1B0B" w:rsidRDefault="006B2F7D" w:rsidP="00DF1B0B">
      <w:pPr>
        <w:pStyle w:val="ListParagraph"/>
        <w:keepNext/>
        <w:spacing w:after="120" w:line="360" w:lineRule="auto"/>
        <w:ind w:left="0"/>
        <w:jc w:val="center"/>
      </w:pPr>
      <w:r w:rsidRPr="00783722">
        <w:rPr>
          <w:noProof/>
        </w:rPr>
        <w:lastRenderedPageBreak/>
        <w:drawing>
          <wp:inline distT="0" distB="0" distL="0" distR="0" wp14:anchorId="2C3250BD" wp14:editId="2B6325B5">
            <wp:extent cx="3761740" cy="2579077"/>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3780513" cy="2591948"/>
                    </a:xfrm>
                    <a:prstGeom prst="rect">
                      <a:avLst/>
                    </a:prstGeom>
                  </pic:spPr>
                </pic:pic>
              </a:graphicData>
            </a:graphic>
          </wp:inline>
        </w:drawing>
      </w:r>
    </w:p>
    <w:p w14:paraId="72D9AA87" w14:textId="47AB8947" w:rsidR="00DF1B0B" w:rsidRDefault="00DF1B0B" w:rsidP="00923552">
      <w:pPr>
        <w:pStyle w:val="Caption"/>
      </w:pPr>
      <w:bookmarkStart w:id="52" w:name="_Toc136273070"/>
      <w:r>
        <w:t xml:space="preserve">Hình 3. </w:t>
      </w:r>
      <w:r>
        <w:fldChar w:fldCharType="begin"/>
      </w:r>
      <w:r>
        <w:instrText xml:space="preserve"> SEQ Hình_3. \* ARABIC </w:instrText>
      </w:r>
      <w:r>
        <w:fldChar w:fldCharType="separate"/>
      </w:r>
      <w:r w:rsidR="004A1E44">
        <w:rPr>
          <w:noProof/>
        </w:rPr>
        <w:t>28</w:t>
      </w:r>
      <w:r>
        <w:rPr>
          <w:noProof/>
        </w:rPr>
        <w:fldChar w:fldCharType="end"/>
      </w:r>
      <w:r>
        <w:t xml:space="preserve"> </w:t>
      </w:r>
      <w:r w:rsidRPr="009F4EF0">
        <w:t>Tạo các quy tắc giữ cân bằng hệ con lắc ngược</w:t>
      </w:r>
      <w:bookmarkEnd w:id="52"/>
    </w:p>
    <w:p w14:paraId="05666C6C" w14:textId="77777777" w:rsidR="006B2F7D" w:rsidRPr="00783722" w:rsidRDefault="006B2F7D" w:rsidP="00993763">
      <w:pPr>
        <w:ind w:firstLine="567"/>
      </w:pPr>
      <w:r>
        <w:t>Tương tự cho 3 bộ Fuzzy còn lại</w:t>
      </w:r>
    </w:p>
    <w:p w14:paraId="7A92B04F" w14:textId="77777777" w:rsidR="006B2F7D" w:rsidRPr="006B2F7D" w:rsidRDefault="006B2F7D" w:rsidP="006B2F7D"/>
    <w:p w14:paraId="04119D09" w14:textId="0FEB9DCF" w:rsidR="006E40F4" w:rsidRPr="006E40F4" w:rsidRDefault="006E40F4" w:rsidP="006E40F4">
      <w:pPr>
        <w:pStyle w:val="Heading2"/>
        <w:numPr>
          <w:ilvl w:val="0"/>
          <w:numId w:val="14"/>
        </w:numPr>
        <w:spacing w:before="0" w:after="120" w:line="360" w:lineRule="auto"/>
        <w:ind w:left="567" w:hanging="567"/>
        <w:rPr>
          <w:rFonts w:cs="Times New Roman"/>
          <w:szCs w:val="28"/>
        </w:rPr>
      </w:pPr>
      <w:bookmarkStart w:id="53" w:name="_Toc136333238"/>
      <w:r>
        <w:rPr>
          <w:rFonts w:cs="Times New Roman"/>
          <w:szCs w:val="28"/>
        </w:rPr>
        <w:t>MÔ TẢ HỆ MÔ PHỎNG</w:t>
      </w:r>
      <w:bookmarkEnd w:id="53"/>
    </w:p>
    <w:p w14:paraId="1B38B7DF" w14:textId="585A62E3" w:rsidR="009E3735" w:rsidRDefault="009E3735" w:rsidP="009E3735">
      <w:pPr>
        <w:pStyle w:val="ListParagraph"/>
        <w:numPr>
          <w:ilvl w:val="0"/>
          <w:numId w:val="10"/>
        </w:numPr>
        <w:spacing w:line="360" w:lineRule="auto"/>
        <w:ind w:left="714" w:hanging="357"/>
        <w:contextualSpacing w:val="0"/>
      </w:pPr>
      <w:r w:rsidRPr="00E96EC6">
        <w:t xml:space="preserve">Nhóm sử dụng </w:t>
      </w:r>
      <w:r>
        <w:t xml:space="preserve">Laptop Lenovo Legion 5, core ryzen 7, </w:t>
      </w:r>
      <w:r w:rsidRPr="00E96EC6">
        <w:t>phiên bản MATLAB R20</w:t>
      </w:r>
      <w:r>
        <w:t>22b. Thời gian mô phỏng 10 giây. Thời gian lấy mẫu là 0.01.</w:t>
      </w:r>
    </w:p>
    <w:p w14:paraId="7A37EB77" w14:textId="77777777" w:rsidR="00DF1B0B" w:rsidRDefault="009E3735" w:rsidP="00DF1B0B">
      <w:pPr>
        <w:pStyle w:val="ListParagraph"/>
        <w:keepNext/>
        <w:spacing w:line="360" w:lineRule="auto"/>
        <w:ind w:left="0"/>
        <w:contextualSpacing w:val="0"/>
        <w:jc w:val="center"/>
      </w:pPr>
      <w:r w:rsidRPr="00447961">
        <w:rPr>
          <w:noProof/>
        </w:rPr>
        <w:drawing>
          <wp:inline distT="0" distB="0" distL="0" distR="0" wp14:anchorId="216BCE83" wp14:editId="23A74B6D">
            <wp:extent cx="4277987" cy="2491154"/>
            <wp:effectExtent l="0" t="0" r="8890" b="4445"/>
            <wp:docPr id="1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853172" name=""/>
                    <pic:cNvPicPr/>
                  </pic:nvPicPr>
                  <pic:blipFill rotWithShape="1">
                    <a:blip r:embed="rId182"/>
                    <a:srcRect t="783" b="-1"/>
                    <a:stretch/>
                  </pic:blipFill>
                  <pic:spPr bwMode="auto">
                    <a:xfrm>
                      <a:off x="0" y="0"/>
                      <a:ext cx="4303090" cy="2505772"/>
                    </a:xfrm>
                    <a:prstGeom prst="rect">
                      <a:avLst/>
                    </a:prstGeom>
                    <a:ln>
                      <a:noFill/>
                    </a:ln>
                    <a:extLst>
                      <a:ext uri="{53640926-AAD7-44D8-BBD7-CCE9431645EC}">
                        <a14:shadowObscured xmlns:a14="http://schemas.microsoft.com/office/drawing/2010/main"/>
                      </a:ext>
                    </a:extLst>
                  </pic:spPr>
                </pic:pic>
              </a:graphicData>
            </a:graphic>
          </wp:inline>
        </w:drawing>
      </w:r>
    </w:p>
    <w:p w14:paraId="12F44634" w14:textId="2BDC256D" w:rsidR="00D46DBB" w:rsidRDefault="00DF1B0B" w:rsidP="00923552">
      <w:pPr>
        <w:pStyle w:val="Caption"/>
      </w:pPr>
      <w:bookmarkStart w:id="54" w:name="_Toc136273071"/>
      <w:r>
        <w:t xml:space="preserve">Hình 3. </w:t>
      </w:r>
      <w:r>
        <w:fldChar w:fldCharType="begin"/>
      </w:r>
      <w:r>
        <w:instrText xml:space="preserve"> SEQ Hình_3. \* ARABIC </w:instrText>
      </w:r>
      <w:r>
        <w:fldChar w:fldCharType="separate"/>
      </w:r>
      <w:r w:rsidR="004A1E44">
        <w:rPr>
          <w:noProof/>
        </w:rPr>
        <w:t>29</w:t>
      </w:r>
      <w:r>
        <w:rPr>
          <w:noProof/>
        </w:rPr>
        <w:fldChar w:fldCharType="end"/>
      </w:r>
      <w:r>
        <w:t xml:space="preserve"> </w:t>
      </w:r>
      <w:r w:rsidRPr="00BC2D8A">
        <w:t>Thông số Laptop</w:t>
      </w:r>
      <w:bookmarkEnd w:id="54"/>
    </w:p>
    <w:p w14:paraId="27462851" w14:textId="7AC180CC" w:rsidR="00B4771A" w:rsidRDefault="00B4771A" w:rsidP="006273F4">
      <w:pPr>
        <w:pStyle w:val="ListParagraph"/>
        <w:numPr>
          <w:ilvl w:val="0"/>
          <w:numId w:val="10"/>
        </w:numPr>
        <w:spacing w:line="360" w:lineRule="auto"/>
        <w:ind w:left="714" w:hanging="357"/>
        <w:contextualSpacing w:val="0"/>
      </w:pPr>
      <w:r w:rsidRPr="00E96EC6">
        <w:t>Chế độ mô phỏng Fixed – Step và thời gian lấy mẫu 0.01</w:t>
      </w:r>
      <w:r w:rsidR="005B0561">
        <w:t>.</w:t>
      </w:r>
    </w:p>
    <w:p w14:paraId="5C4E0702" w14:textId="77777777" w:rsidR="00DF1B0B" w:rsidRDefault="008B0EC5" w:rsidP="00DF1B0B">
      <w:pPr>
        <w:pStyle w:val="ListParagraph"/>
        <w:keepNext/>
        <w:spacing w:line="360" w:lineRule="auto"/>
        <w:ind w:left="0"/>
        <w:contextualSpacing w:val="0"/>
        <w:jc w:val="center"/>
      </w:pPr>
      <w:r w:rsidRPr="008B0EC5">
        <w:rPr>
          <w:noProof/>
        </w:rPr>
        <w:drawing>
          <wp:inline distT="0" distB="0" distL="0" distR="0" wp14:anchorId="68325C0E" wp14:editId="42A8B7C5">
            <wp:extent cx="3872757" cy="931985"/>
            <wp:effectExtent l="0" t="0" r="0" b="190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3905704" cy="939914"/>
                    </a:xfrm>
                    <a:prstGeom prst="rect">
                      <a:avLst/>
                    </a:prstGeom>
                  </pic:spPr>
                </pic:pic>
              </a:graphicData>
            </a:graphic>
          </wp:inline>
        </w:drawing>
      </w:r>
    </w:p>
    <w:p w14:paraId="48C59EA6" w14:textId="626B14CA" w:rsidR="00D46DBB" w:rsidRDefault="00DF1B0B" w:rsidP="00923552">
      <w:pPr>
        <w:pStyle w:val="Caption"/>
      </w:pPr>
      <w:bookmarkStart w:id="55" w:name="_Toc136273072"/>
      <w:r>
        <w:t xml:space="preserve">Hình 3. </w:t>
      </w:r>
      <w:r>
        <w:fldChar w:fldCharType="begin"/>
      </w:r>
      <w:r>
        <w:instrText xml:space="preserve"> SEQ Hình_3. \* ARABIC </w:instrText>
      </w:r>
      <w:r>
        <w:fldChar w:fldCharType="separate"/>
      </w:r>
      <w:r w:rsidR="004A1E44">
        <w:rPr>
          <w:noProof/>
        </w:rPr>
        <w:t>30</w:t>
      </w:r>
      <w:r>
        <w:rPr>
          <w:noProof/>
        </w:rPr>
        <w:fldChar w:fldCharType="end"/>
      </w:r>
      <w:r>
        <w:t xml:space="preserve"> </w:t>
      </w:r>
      <w:r w:rsidRPr="00DE53E2">
        <w:t>Chọn chế độ mô phỏng Fixed – Step và thời gian lấy mẫu 0.01</w:t>
      </w:r>
      <w:bookmarkEnd w:id="55"/>
    </w:p>
    <w:p w14:paraId="59122897" w14:textId="77777777" w:rsidR="00DF1B0B" w:rsidRDefault="009E3735" w:rsidP="00DF1B0B">
      <w:pPr>
        <w:pStyle w:val="ListParagraph"/>
        <w:keepNext/>
        <w:tabs>
          <w:tab w:val="left" w:pos="0"/>
          <w:tab w:val="left" w:pos="4820"/>
        </w:tabs>
        <w:ind w:left="0"/>
        <w:jc w:val="center"/>
      </w:pPr>
      <w:r>
        <w:rPr>
          <w:noProof/>
        </w:rPr>
        <w:lastRenderedPageBreak/>
        <w:drawing>
          <wp:inline distT="0" distB="0" distL="0" distR="0" wp14:anchorId="329F9576" wp14:editId="2F358F8F">
            <wp:extent cx="31750" cy="20955"/>
            <wp:effectExtent l="0" t="0" r="635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1750" cy="20955"/>
                    </a:xfrm>
                    <a:prstGeom prst="rect">
                      <a:avLst/>
                    </a:prstGeom>
                    <a:noFill/>
                    <a:ln>
                      <a:noFill/>
                    </a:ln>
                  </pic:spPr>
                </pic:pic>
              </a:graphicData>
            </a:graphic>
          </wp:inline>
        </w:drawing>
      </w:r>
      <w:r>
        <w:rPr>
          <w:noProof/>
        </w:rPr>
        <w:drawing>
          <wp:inline distT="0" distB="0" distL="0" distR="0" wp14:anchorId="34D12390" wp14:editId="564E1125">
            <wp:extent cx="31750" cy="20955"/>
            <wp:effectExtent l="0" t="0" r="635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1750" cy="20955"/>
                    </a:xfrm>
                    <a:prstGeom prst="rect">
                      <a:avLst/>
                    </a:prstGeom>
                    <a:noFill/>
                    <a:ln>
                      <a:noFill/>
                    </a:ln>
                  </pic:spPr>
                </pic:pic>
              </a:graphicData>
            </a:graphic>
          </wp:inline>
        </w:drawing>
      </w:r>
      <w:r w:rsidRPr="007A76E9">
        <w:rPr>
          <w:snapToGrid w:val="0"/>
          <w:color w:val="000000"/>
          <w:w w:val="0"/>
          <w:sz w:val="0"/>
          <w:szCs w:val="0"/>
          <w:u w:color="000000"/>
          <w:bdr w:val="none" w:sz="0" w:space="0" w:color="000000"/>
          <w:shd w:val="clear" w:color="000000" w:fill="000000"/>
          <w:lang w:val="x-none" w:eastAsia="x-none" w:bidi="x-none"/>
        </w:rPr>
        <w:t xml:space="preserve"> </w:t>
      </w:r>
      <w:r w:rsidRPr="007A76E9">
        <w:rPr>
          <w:noProof/>
        </w:rPr>
        <w:drawing>
          <wp:inline distT="0" distB="0" distL="0" distR="0" wp14:anchorId="0BF49D60" wp14:editId="50A8CD06">
            <wp:extent cx="3181861" cy="1787769"/>
            <wp:effectExtent l="0" t="0" r="0" b="3175"/>
            <wp:docPr id="172" name="Picture 172" descr="D:\test_do_an\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D:\test_do_an\Untitled.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197658" cy="1796644"/>
                    </a:xfrm>
                    <a:prstGeom prst="rect">
                      <a:avLst/>
                    </a:prstGeom>
                    <a:noFill/>
                    <a:ln>
                      <a:noFill/>
                    </a:ln>
                  </pic:spPr>
                </pic:pic>
              </a:graphicData>
            </a:graphic>
          </wp:inline>
        </w:drawing>
      </w:r>
    </w:p>
    <w:p w14:paraId="2C92195C" w14:textId="6098BA46" w:rsidR="009E3735" w:rsidRDefault="00DF1B0B" w:rsidP="00923552">
      <w:pPr>
        <w:pStyle w:val="Caption"/>
      </w:pPr>
      <w:bookmarkStart w:id="56" w:name="_Toc136273073"/>
      <w:r>
        <w:t xml:space="preserve">Hình 3. </w:t>
      </w:r>
      <w:r>
        <w:fldChar w:fldCharType="begin"/>
      </w:r>
      <w:r>
        <w:instrText xml:space="preserve"> SEQ Hình_3. \* ARABIC </w:instrText>
      </w:r>
      <w:r>
        <w:fldChar w:fldCharType="separate"/>
      </w:r>
      <w:r w:rsidR="004A1E44">
        <w:rPr>
          <w:noProof/>
        </w:rPr>
        <w:t>31</w:t>
      </w:r>
      <w:r>
        <w:rPr>
          <w:noProof/>
        </w:rPr>
        <w:fldChar w:fldCharType="end"/>
      </w:r>
      <w:r>
        <w:t xml:space="preserve"> </w:t>
      </w:r>
      <w:r w:rsidRPr="00EB3FB8">
        <w:t>Chọn Current Folder có chứa file Fis</w:t>
      </w:r>
      <w:bookmarkEnd w:id="56"/>
    </w:p>
    <w:p w14:paraId="6A4BD212" w14:textId="77777777" w:rsidR="009E3735" w:rsidRDefault="009E3735" w:rsidP="009E3735">
      <w:pPr>
        <w:keepNext/>
        <w:jc w:val="center"/>
      </w:pPr>
      <w:r w:rsidRPr="00E30E97">
        <w:rPr>
          <w:noProof/>
        </w:rPr>
        <w:drawing>
          <wp:inline distT="0" distB="0" distL="0" distR="0" wp14:anchorId="1547C73A" wp14:editId="1835B4C8">
            <wp:extent cx="3730625" cy="375138"/>
            <wp:effectExtent l="0" t="0" r="3175" b="635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800587" cy="382173"/>
                    </a:xfrm>
                    <a:prstGeom prst="rect">
                      <a:avLst/>
                    </a:prstGeom>
                  </pic:spPr>
                </pic:pic>
              </a:graphicData>
            </a:graphic>
          </wp:inline>
        </w:drawing>
      </w:r>
    </w:p>
    <w:p w14:paraId="79C6E4E9" w14:textId="640FADAE" w:rsidR="009E3735" w:rsidRPr="009978FA" w:rsidRDefault="009E3735" w:rsidP="00923552">
      <w:pPr>
        <w:pStyle w:val="Caption"/>
      </w:pPr>
      <w:bookmarkStart w:id="57" w:name="_Toc107297809"/>
      <w:bookmarkStart w:id="58" w:name="_Toc107302943"/>
      <w:bookmarkStart w:id="59" w:name="_Toc107419066"/>
      <w:r>
        <w:t>Hình 3.31</w:t>
      </w:r>
      <w:r w:rsidRPr="009978FA">
        <w:t xml:space="preserve"> </w:t>
      </w:r>
      <w:r w:rsidRPr="00E96EC6">
        <w:t>Chọn thời gian mô phỏng</w:t>
      </w:r>
      <w:bookmarkEnd w:id="57"/>
      <w:bookmarkEnd w:id="58"/>
      <w:bookmarkEnd w:id="59"/>
    </w:p>
    <w:p w14:paraId="5E48BFD2" w14:textId="77777777" w:rsidR="009E3735" w:rsidRDefault="009E3735" w:rsidP="009E3735">
      <w:pPr>
        <w:pStyle w:val="ListParagraph"/>
        <w:numPr>
          <w:ilvl w:val="0"/>
          <w:numId w:val="10"/>
        </w:numPr>
        <w:jc w:val="left"/>
      </w:pPr>
      <w:r w:rsidRPr="00E96EC6">
        <w:t>Khai báo đường dẫn file Fis trong khối Fuzzy Logic Controller</w:t>
      </w:r>
      <w:r>
        <w:t>:</w:t>
      </w:r>
    </w:p>
    <w:p w14:paraId="50C4FE23" w14:textId="77777777" w:rsidR="007B04A7" w:rsidRDefault="009E3735" w:rsidP="007B04A7">
      <w:pPr>
        <w:pStyle w:val="ListParagraph"/>
        <w:keepNext/>
        <w:jc w:val="center"/>
      </w:pPr>
      <w:r w:rsidRPr="000C75B5">
        <w:rPr>
          <w:noProof/>
        </w:rPr>
        <w:drawing>
          <wp:inline distT="0" distB="0" distL="0" distR="0" wp14:anchorId="4BD73617" wp14:editId="7506D76D">
            <wp:extent cx="3194538" cy="1682115"/>
            <wp:effectExtent l="0" t="0" r="635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210344" cy="1690438"/>
                    </a:xfrm>
                    <a:prstGeom prst="rect">
                      <a:avLst/>
                    </a:prstGeom>
                  </pic:spPr>
                </pic:pic>
              </a:graphicData>
            </a:graphic>
          </wp:inline>
        </w:drawing>
      </w:r>
    </w:p>
    <w:p w14:paraId="27F3BAD3" w14:textId="5C22F952" w:rsidR="009E3735" w:rsidRDefault="007B04A7" w:rsidP="00923552">
      <w:pPr>
        <w:pStyle w:val="Caption"/>
      </w:pPr>
      <w:bookmarkStart w:id="60" w:name="_Toc136273074"/>
      <w:r>
        <w:t xml:space="preserve">Hình 3. </w:t>
      </w:r>
      <w:r>
        <w:fldChar w:fldCharType="begin"/>
      </w:r>
      <w:r>
        <w:instrText xml:space="preserve"> SEQ Hình_3. \* ARABIC </w:instrText>
      </w:r>
      <w:r>
        <w:fldChar w:fldCharType="separate"/>
      </w:r>
      <w:r w:rsidR="004A1E44">
        <w:rPr>
          <w:noProof/>
        </w:rPr>
        <w:t>32</w:t>
      </w:r>
      <w:r>
        <w:rPr>
          <w:noProof/>
        </w:rPr>
        <w:fldChar w:fldCharType="end"/>
      </w:r>
      <w:r>
        <w:t xml:space="preserve"> Đường dẫn khối Fuzzy 1</w:t>
      </w:r>
      <w:bookmarkEnd w:id="60"/>
    </w:p>
    <w:p w14:paraId="266D907A" w14:textId="4DFC189B" w:rsidR="009E3735" w:rsidRDefault="009E3735" w:rsidP="00A52BB4">
      <w:pPr>
        <w:pStyle w:val="ListParagraph"/>
        <w:numPr>
          <w:ilvl w:val="0"/>
          <w:numId w:val="10"/>
        </w:numPr>
        <w:jc w:val="left"/>
      </w:pPr>
      <w:r>
        <w:t>Khối Fuzzy2</w:t>
      </w:r>
    </w:p>
    <w:p w14:paraId="11D499B6" w14:textId="77777777" w:rsidR="007B04A7" w:rsidRDefault="009E3735" w:rsidP="007B04A7">
      <w:pPr>
        <w:pStyle w:val="ListParagraph"/>
        <w:keepNext/>
        <w:jc w:val="center"/>
      </w:pPr>
      <w:r w:rsidRPr="000C75B5">
        <w:rPr>
          <w:noProof/>
        </w:rPr>
        <w:drawing>
          <wp:inline distT="0" distB="0" distL="0" distR="0" wp14:anchorId="14F9C803" wp14:editId="1907361C">
            <wp:extent cx="3157220" cy="1570892"/>
            <wp:effectExtent l="0" t="0" r="508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185876" cy="1585150"/>
                    </a:xfrm>
                    <a:prstGeom prst="rect">
                      <a:avLst/>
                    </a:prstGeom>
                  </pic:spPr>
                </pic:pic>
              </a:graphicData>
            </a:graphic>
          </wp:inline>
        </w:drawing>
      </w:r>
    </w:p>
    <w:p w14:paraId="108B65B0" w14:textId="0A5FB5A9" w:rsidR="009E3735" w:rsidRDefault="007B04A7" w:rsidP="00923552">
      <w:pPr>
        <w:pStyle w:val="Caption"/>
      </w:pPr>
      <w:bookmarkStart w:id="61" w:name="_Toc136273075"/>
      <w:r>
        <w:t xml:space="preserve">Hình 3. </w:t>
      </w:r>
      <w:r>
        <w:fldChar w:fldCharType="begin"/>
      </w:r>
      <w:r>
        <w:instrText xml:space="preserve"> SEQ Hình_3. \* ARABIC </w:instrText>
      </w:r>
      <w:r>
        <w:fldChar w:fldCharType="separate"/>
      </w:r>
      <w:r w:rsidR="004A1E44">
        <w:rPr>
          <w:noProof/>
        </w:rPr>
        <w:t>33</w:t>
      </w:r>
      <w:r>
        <w:rPr>
          <w:noProof/>
        </w:rPr>
        <w:fldChar w:fldCharType="end"/>
      </w:r>
      <w:r>
        <w:t xml:space="preserve"> Đường dẫn khối Fuzzy 2</w:t>
      </w:r>
      <w:bookmarkEnd w:id="61"/>
    </w:p>
    <w:p w14:paraId="4EC8BD72" w14:textId="77777777" w:rsidR="009E3735" w:rsidRDefault="009E3735" w:rsidP="009E3735">
      <w:pPr>
        <w:pStyle w:val="ListParagraph"/>
        <w:numPr>
          <w:ilvl w:val="0"/>
          <w:numId w:val="10"/>
        </w:numPr>
        <w:jc w:val="left"/>
      </w:pPr>
      <w:r>
        <w:t>Khối Fuzzy3</w:t>
      </w:r>
    </w:p>
    <w:p w14:paraId="06189436" w14:textId="77777777" w:rsidR="009E3735" w:rsidRDefault="009E3735" w:rsidP="009E3735">
      <w:pPr>
        <w:keepNext/>
        <w:jc w:val="center"/>
      </w:pPr>
    </w:p>
    <w:p w14:paraId="41F3ACD1" w14:textId="77777777" w:rsidR="007B04A7" w:rsidRDefault="009E3735" w:rsidP="007B04A7">
      <w:pPr>
        <w:keepNext/>
        <w:jc w:val="center"/>
      </w:pPr>
      <w:r w:rsidRPr="000C75B5">
        <w:rPr>
          <w:noProof/>
        </w:rPr>
        <w:drawing>
          <wp:inline distT="0" distB="0" distL="0" distR="0" wp14:anchorId="7A50ADFC" wp14:editId="5A5F056B">
            <wp:extent cx="3198495" cy="1371600"/>
            <wp:effectExtent l="0" t="0" r="1905"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216844" cy="1379469"/>
                    </a:xfrm>
                    <a:prstGeom prst="rect">
                      <a:avLst/>
                    </a:prstGeom>
                  </pic:spPr>
                </pic:pic>
              </a:graphicData>
            </a:graphic>
          </wp:inline>
        </w:drawing>
      </w:r>
    </w:p>
    <w:p w14:paraId="7D970B3A" w14:textId="556035C2" w:rsidR="00A52BB4" w:rsidRPr="00A52BB4" w:rsidRDefault="007B04A7" w:rsidP="00923552">
      <w:pPr>
        <w:pStyle w:val="Caption"/>
      </w:pPr>
      <w:bookmarkStart w:id="62" w:name="_Toc136273076"/>
      <w:r>
        <w:t xml:space="preserve">Hình 3. </w:t>
      </w:r>
      <w:r>
        <w:fldChar w:fldCharType="begin"/>
      </w:r>
      <w:r>
        <w:instrText xml:space="preserve"> SEQ Hình_3. \* ARABIC </w:instrText>
      </w:r>
      <w:r>
        <w:fldChar w:fldCharType="separate"/>
      </w:r>
      <w:r w:rsidR="004A1E44">
        <w:rPr>
          <w:noProof/>
        </w:rPr>
        <w:t>34</w:t>
      </w:r>
      <w:r>
        <w:rPr>
          <w:noProof/>
        </w:rPr>
        <w:fldChar w:fldCharType="end"/>
      </w:r>
      <w:r>
        <w:t xml:space="preserve"> Đường dẫn khối Fuzzy 3</w:t>
      </w:r>
      <w:bookmarkEnd w:id="62"/>
    </w:p>
    <w:p w14:paraId="6230BED0" w14:textId="77777777" w:rsidR="009E3735" w:rsidRDefault="009E3735" w:rsidP="009E3735">
      <w:pPr>
        <w:pStyle w:val="ListParagraph"/>
        <w:numPr>
          <w:ilvl w:val="0"/>
          <w:numId w:val="10"/>
        </w:numPr>
        <w:jc w:val="left"/>
      </w:pPr>
      <w:r>
        <w:lastRenderedPageBreak/>
        <w:t>Khối Fuzzy4</w:t>
      </w:r>
    </w:p>
    <w:p w14:paraId="03151200" w14:textId="77777777" w:rsidR="009E3735" w:rsidRDefault="009E3735" w:rsidP="009E3735">
      <w:pPr>
        <w:keepNext/>
      </w:pPr>
    </w:p>
    <w:p w14:paraId="056B45B6" w14:textId="77777777" w:rsidR="007B04A7" w:rsidRDefault="009E3735" w:rsidP="007B04A7">
      <w:pPr>
        <w:keepNext/>
        <w:jc w:val="center"/>
      </w:pPr>
      <w:r w:rsidRPr="000C75B5">
        <w:rPr>
          <w:noProof/>
        </w:rPr>
        <w:drawing>
          <wp:inline distT="0" distB="0" distL="0" distR="0" wp14:anchorId="2FA35A42" wp14:editId="2A09D7FD">
            <wp:extent cx="3307977" cy="1787525"/>
            <wp:effectExtent l="0" t="0" r="6985" b="317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3326235" cy="1797391"/>
                    </a:xfrm>
                    <a:prstGeom prst="rect">
                      <a:avLst/>
                    </a:prstGeom>
                  </pic:spPr>
                </pic:pic>
              </a:graphicData>
            </a:graphic>
          </wp:inline>
        </w:drawing>
      </w:r>
    </w:p>
    <w:p w14:paraId="66C64204" w14:textId="2EF7A9C7" w:rsidR="00AD7A26" w:rsidRDefault="007B04A7" w:rsidP="00923552">
      <w:pPr>
        <w:pStyle w:val="Caption"/>
      </w:pPr>
      <w:bookmarkStart w:id="63" w:name="_Toc136273077"/>
      <w:r>
        <w:t xml:space="preserve">Hình 3. </w:t>
      </w:r>
      <w:r>
        <w:fldChar w:fldCharType="begin"/>
      </w:r>
      <w:r>
        <w:instrText xml:space="preserve"> SEQ Hình_3. \* ARABIC </w:instrText>
      </w:r>
      <w:r>
        <w:fldChar w:fldCharType="separate"/>
      </w:r>
      <w:r w:rsidR="004A1E44">
        <w:rPr>
          <w:noProof/>
        </w:rPr>
        <w:t>35</w:t>
      </w:r>
      <w:r>
        <w:rPr>
          <w:noProof/>
        </w:rPr>
        <w:fldChar w:fldCharType="end"/>
      </w:r>
      <w:r>
        <w:t xml:space="preserve"> Đường dẫn khối Fuzzy 4</w:t>
      </w:r>
      <w:bookmarkEnd w:id="63"/>
    </w:p>
    <w:p w14:paraId="403DB27B" w14:textId="64280A06" w:rsidR="00FF5C75" w:rsidRPr="00E96EC6" w:rsidRDefault="00FF5C75" w:rsidP="006273F4">
      <w:pPr>
        <w:pStyle w:val="Heading2"/>
        <w:numPr>
          <w:ilvl w:val="0"/>
          <w:numId w:val="14"/>
        </w:numPr>
        <w:spacing w:before="0" w:after="120" w:line="360" w:lineRule="auto"/>
        <w:ind w:left="567" w:hanging="567"/>
        <w:rPr>
          <w:rFonts w:cs="Times New Roman"/>
          <w:szCs w:val="28"/>
        </w:rPr>
      </w:pPr>
      <w:bookmarkStart w:id="64" w:name="_Toc136333239"/>
      <w:r w:rsidRPr="00E96EC6">
        <w:rPr>
          <w:rFonts w:cs="Times New Roman"/>
          <w:szCs w:val="28"/>
        </w:rPr>
        <w:t>KẾT QUẢ MÔ PHỎNG</w:t>
      </w:r>
      <w:bookmarkEnd w:id="64"/>
    </w:p>
    <w:p w14:paraId="5EE9316F" w14:textId="66FB3A20" w:rsidR="00743D37" w:rsidRPr="00813CD2" w:rsidRDefault="009E3735" w:rsidP="00743D37">
      <w:pPr>
        <w:ind w:firstLine="567"/>
      </w:pPr>
      <w:r w:rsidRPr="00813CD2">
        <w:t>Dưới đây là kết quả mô phỏng hệ pendubot ở vị trí Top</w:t>
      </w:r>
      <w:r w:rsidR="00A52BB4">
        <w:t>:</w:t>
      </w:r>
      <w:r w:rsidRPr="00813CD2">
        <w:t xml:space="preserve"> </w:t>
      </w:r>
    </w:p>
    <w:p w14:paraId="05A06F67" w14:textId="4FE342D7" w:rsidR="007B04A7" w:rsidRDefault="00F75829" w:rsidP="007B04A7">
      <w:pPr>
        <w:keepNext/>
        <w:jc w:val="center"/>
      </w:pPr>
      <w:r w:rsidRPr="00F75829">
        <w:rPr>
          <w:noProof/>
        </w:rPr>
        <w:drawing>
          <wp:inline distT="0" distB="0" distL="0" distR="0" wp14:anchorId="5C8817DB" wp14:editId="2D5A30F1">
            <wp:extent cx="5760720" cy="33407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760720" cy="3340735"/>
                    </a:xfrm>
                    <a:prstGeom prst="rect">
                      <a:avLst/>
                    </a:prstGeom>
                  </pic:spPr>
                </pic:pic>
              </a:graphicData>
            </a:graphic>
          </wp:inline>
        </w:drawing>
      </w:r>
    </w:p>
    <w:p w14:paraId="44770CCD" w14:textId="2EB2D0C6" w:rsidR="00DC7133" w:rsidRDefault="007B04A7" w:rsidP="00923552">
      <w:pPr>
        <w:pStyle w:val="Caption"/>
      </w:pPr>
      <w:bookmarkStart w:id="65" w:name="_Toc136273078"/>
      <w:r>
        <w:t xml:space="preserve">Hình 3. </w:t>
      </w:r>
      <w:r>
        <w:fldChar w:fldCharType="begin"/>
      </w:r>
      <w:r>
        <w:instrText xml:space="preserve"> SEQ Hình_3. \* ARABIC </w:instrText>
      </w:r>
      <w:r>
        <w:fldChar w:fldCharType="separate"/>
      </w:r>
      <w:r w:rsidR="004A1E44">
        <w:rPr>
          <w:noProof/>
        </w:rPr>
        <w:t>36</w:t>
      </w:r>
      <w:r>
        <w:rPr>
          <w:noProof/>
        </w:rPr>
        <w:fldChar w:fldCharType="end"/>
      </w:r>
      <w:r>
        <w:t xml:space="preserve"> </w:t>
      </w:r>
      <w:r w:rsidRPr="00033238">
        <w:t>Kết quả mô phỏng góc link 1 của bộ điều khiển PD mờ trong 10 giây (rad)</w:t>
      </w:r>
      <w:bookmarkEnd w:id="65"/>
    </w:p>
    <w:p w14:paraId="0A7854D9" w14:textId="0451B95D" w:rsidR="007B04A7" w:rsidRDefault="00F75829" w:rsidP="007B04A7">
      <w:pPr>
        <w:keepNext/>
        <w:jc w:val="center"/>
      </w:pPr>
      <w:r w:rsidRPr="00F75829">
        <w:rPr>
          <w:noProof/>
        </w:rPr>
        <w:lastRenderedPageBreak/>
        <w:drawing>
          <wp:inline distT="0" distB="0" distL="0" distR="0" wp14:anchorId="4E40C71A" wp14:editId="1E472AE6">
            <wp:extent cx="5760720" cy="27711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760720" cy="2771140"/>
                    </a:xfrm>
                    <a:prstGeom prst="rect">
                      <a:avLst/>
                    </a:prstGeom>
                  </pic:spPr>
                </pic:pic>
              </a:graphicData>
            </a:graphic>
          </wp:inline>
        </w:drawing>
      </w:r>
    </w:p>
    <w:p w14:paraId="091E798F" w14:textId="4961036F" w:rsidR="00DC7133" w:rsidRDefault="007B04A7" w:rsidP="00923552">
      <w:pPr>
        <w:pStyle w:val="Caption"/>
      </w:pPr>
      <w:bookmarkStart w:id="66" w:name="_Toc136273079"/>
      <w:r>
        <w:t xml:space="preserve">Hình 3. </w:t>
      </w:r>
      <w:r>
        <w:fldChar w:fldCharType="begin"/>
      </w:r>
      <w:r>
        <w:instrText xml:space="preserve"> SEQ Hình_3. \* ARABIC </w:instrText>
      </w:r>
      <w:r>
        <w:fldChar w:fldCharType="separate"/>
      </w:r>
      <w:r w:rsidR="004A1E44">
        <w:rPr>
          <w:noProof/>
        </w:rPr>
        <w:t>37</w:t>
      </w:r>
      <w:r>
        <w:rPr>
          <w:noProof/>
        </w:rPr>
        <w:fldChar w:fldCharType="end"/>
      </w:r>
      <w:r>
        <w:t xml:space="preserve"> </w:t>
      </w:r>
      <w:r w:rsidRPr="00F6669B">
        <w:t>Kết quả mô phỏng góc link 2 của bộ điều khiển PD mờ trong 10 giây (rad)</w:t>
      </w:r>
      <w:bookmarkEnd w:id="66"/>
    </w:p>
    <w:p w14:paraId="0E927ED0" w14:textId="31F90C57" w:rsidR="007B04A7" w:rsidRDefault="00C312DA" w:rsidP="007B04A7">
      <w:pPr>
        <w:keepNext/>
      </w:pPr>
      <w:r w:rsidRPr="00C312DA">
        <w:rPr>
          <w:noProof/>
        </w:rPr>
        <w:drawing>
          <wp:inline distT="0" distB="0" distL="0" distR="0" wp14:anchorId="3A5B21EC" wp14:editId="1F0E8163">
            <wp:extent cx="5760720" cy="334073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760720" cy="3340735"/>
                    </a:xfrm>
                    <a:prstGeom prst="rect">
                      <a:avLst/>
                    </a:prstGeom>
                  </pic:spPr>
                </pic:pic>
              </a:graphicData>
            </a:graphic>
          </wp:inline>
        </w:drawing>
      </w:r>
    </w:p>
    <w:p w14:paraId="3731169E" w14:textId="77777777" w:rsidR="00C91CFC" w:rsidRDefault="00C91CFC" w:rsidP="007B04A7">
      <w:pPr>
        <w:keepNext/>
      </w:pPr>
    </w:p>
    <w:p w14:paraId="14A39BAE" w14:textId="0168B09B" w:rsidR="00DC7133" w:rsidRDefault="007B04A7" w:rsidP="00923552">
      <w:pPr>
        <w:pStyle w:val="Caption"/>
      </w:pPr>
      <w:bookmarkStart w:id="67" w:name="_Toc136273080"/>
      <w:r>
        <w:t xml:space="preserve">Hình 3. </w:t>
      </w:r>
      <w:r>
        <w:fldChar w:fldCharType="begin"/>
      </w:r>
      <w:r>
        <w:instrText xml:space="preserve"> SEQ Hình_3. \* ARABIC </w:instrText>
      </w:r>
      <w:r>
        <w:fldChar w:fldCharType="separate"/>
      </w:r>
      <w:r w:rsidR="004A1E44">
        <w:rPr>
          <w:noProof/>
        </w:rPr>
        <w:t>38</w:t>
      </w:r>
      <w:r>
        <w:rPr>
          <w:noProof/>
        </w:rPr>
        <w:fldChar w:fldCharType="end"/>
      </w:r>
      <w:r>
        <w:t xml:space="preserve"> </w:t>
      </w:r>
      <w:r w:rsidRPr="00C26E90">
        <w:t>Kết quả mô phỏng vận tốc link 1 của bộ điều khiển PD mờ trong 10 giây (rad/s)</w:t>
      </w:r>
      <w:bookmarkEnd w:id="67"/>
    </w:p>
    <w:p w14:paraId="284BD70B" w14:textId="24AA469C" w:rsidR="00C91CFC" w:rsidRPr="00C91CFC" w:rsidRDefault="00C312DA" w:rsidP="00C91CFC">
      <w:r w:rsidRPr="00C312DA">
        <w:rPr>
          <w:noProof/>
        </w:rPr>
        <w:lastRenderedPageBreak/>
        <w:drawing>
          <wp:inline distT="0" distB="0" distL="0" distR="0" wp14:anchorId="3363A477" wp14:editId="617028B8">
            <wp:extent cx="5760720" cy="334073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760720" cy="3340735"/>
                    </a:xfrm>
                    <a:prstGeom prst="rect">
                      <a:avLst/>
                    </a:prstGeom>
                  </pic:spPr>
                </pic:pic>
              </a:graphicData>
            </a:graphic>
          </wp:inline>
        </w:drawing>
      </w:r>
    </w:p>
    <w:p w14:paraId="6C3ADCD0" w14:textId="3B557E92" w:rsidR="007B04A7" w:rsidRDefault="007B04A7" w:rsidP="007B04A7">
      <w:pPr>
        <w:keepNext/>
      </w:pPr>
    </w:p>
    <w:p w14:paraId="1D1F1D72" w14:textId="77777777" w:rsidR="00C91CFC" w:rsidRDefault="00C91CFC" w:rsidP="007B04A7">
      <w:pPr>
        <w:keepNext/>
      </w:pPr>
    </w:p>
    <w:p w14:paraId="5E39BEF3" w14:textId="49954377" w:rsidR="00DC7133" w:rsidRPr="00056E79" w:rsidRDefault="007B04A7" w:rsidP="00923552">
      <w:pPr>
        <w:pStyle w:val="Caption"/>
      </w:pPr>
      <w:bookmarkStart w:id="68" w:name="_Toc136273081"/>
      <w:r>
        <w:t xml:space="preserve">Hình 3. </w:t>
      </w:r>
      <w:r>
        <w:fldChar w:fldCharType="begin"/>
      </w:r>
      <w:r>
        <w:instrText xml:space="preserve"> SEQ Hình_3. \* ARABIC </w:instrText>
      </w:r>
      <w:r>
        <w:fldChar w:fldCharType="separate"/>
      </w:r>
      <w:r w:rsidR="004A1E44">
        <w:rPr>
          <w:noProof/>
        </w:rPr>
        <w:t>39</w:t>
      </w:r>
      <w:r>
        <w:rPr>
          <w:noProof/>
        </w:rPr>
        <w:fldChar w:fldCharType="end"/>
      </w:r>
      <w:r>
        <w:t xml:space="preserve"> </w:t>
      </w:r>
      <w:r w:rsidRPr="0058198C">
        <w:t>Kết quả mô phỏng vận tốc link 2 của bộ điều khiển PD mờ trong 10 giây (rad/s)</w:t>
      </w:r>
      <w:bookmarkEnd w:id="68"/>
    </w:p>
    <w:p w14:paraId="685F6371" w14:textId="1EBC301F" w:rsidR="00DC7133" w:rsidRDefault="00C312DA" w:rsidP="00DC7133">
      <w:r w:rsidRPr="00C312DA">
        <w:rPr>
          <w:noProof/>
        </w:rPr>
        <w:drawing>
          <wp:inline distT="0" distB="0" distL="0" distR="0" wp14:anchorId="348EE822" wp14:editId="030ABBB0">
            <wp:extent cx="5760720" cy="334073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760720" cy="3340735"/>
                    </a:xfrm>
                    <a:prstGeom prst="rect">
                      <a:avLst/>
                    </a:prstGeom>
                  </pic:spPr>
                </pic:pic>
              </a:graphicData>
            </a:graphic>
          </wp:inline>
        </w:drawing>
      </w:r>
    </w:p>
    <w:p w14:paraId="20C74416" w14:textId="6A0FE7A4" w:rsidR="007B04A7" w:rsidRDefault="007B04A7" w:rsidP="007B04A7">
      <w:pPr>
        <w:keepNext/>
      </w:pPr>
    </w:p>
    <w:p w14:paraId="1DB7B37A" w14:textId="35F3B5A4" w:rsidR="00DC7133" w:rsidRDefault="007B04A7" w:rsidP="00923552">
      <w:pPr>
        <w:pStyle w:val="Caption"/>
      </w:pPr>
      <w:bookmarkStart w:id="69" w:name="_Toc136273082"/>
      <w:r>
        <w:t xml:space="preserve">Hình 3. </w:t>
      </w:r>
      <w:r>
        <w:fldChar w:fldCharType="begin"/>
      </w:r>
      <w:r>
        <w:instrText xml:space="preserve"> SEQ Hình_3. \* ARABIC </w:instrText>
      </w:r>
      <w:r>
        <w:fldChar w:fldCharType="separate"/>
      </w:r>
      <w:r w:rsidR="004A1E44">
        <w:rPr>
          <w:noProof/>
        </w:rPr>
        <w:t>40</w:t>
      </w:r>
      <w:r>
        <w:rPr>
          <w:noProof/>
        </w:rPr>
        <w:fldChar w:fldCharType="end"/>
      </w:r>
      <w:r>
        <w:t xml:space="preserve"> </w:t>
      </w:r>
      <w:r w:rsidRPr="0045555F">
        <w:t>Kết quả mô phỏng điện áp ngõ vào u (V)</w:t>
      </w:r>
      <w:bookmarkEnd w:id="69"/>
    </w:p>
    <w:p w14:paraId="0D69F129" w14:textId="5F25FE7A" w:rsidR="00DC7133" w:rsidRDefault="00DC7133" w:rsidP="00DC7133">
      <w:pPr>
        <w:spacing w:line="360" w:lineRule="auto"/>
        <w:rPr>
          <w:i/>
          <w:iCs/>
        </w:rPr>
      </w:pPr>
      <w:r w:rsidRPr="00A61F17">
        <w:rPr>
          <w:b/>
        </w:rPr>
        <w:t>Nhận xét:</w:t>
      </w:r>
      <w:r>
        <w:t xml:space="preserve"> Tại</w:t>
      </w:r>
      <w:r w:rsidR="00BF23F9">
        <w:t xml:space="preserve"> vị trí ban đầu đã đặt cho thanh 1 và thanh 2</w:t>
      </w:r>
      <w:r>
        <w:t xml:space="preserve"> như ở trên theo hình 3.30 sau khoảng 3s </w:t>
      </w:r>
      <w:r>
        <w:rPr>
          <w:rStyle w:val="fontstyle01"/>
        </w:rPr>
        <w:t xml:space="preserve">link1 ổn định tại vịtrí 1.571(rad). Và </w:t>
      </w:r>
      <w:r w:rsidR="00BF23F9">
        <w:rPr>
          <w:rStyle w:val="fontstyle01"/>
        </w:rPr>
        <w:t>trong quá trình điều khiển thanh 1</w:t>
      </w:r>
      <w:r>
        <w:rPr>
          <w:rStyle w:val="fontstyle01"/>
        </w:rPr>
        <w:t xml:space="preserve"> giao động trong khoảng từ 1.56 -1.62</w:t>
      </w:r>
      <w:r>
        <w:rPr>
          <w:color w:val="000000"/>
          <w:sz w:val="26"/>
        </w:rPr>
        <w:t xml:space="preserve"> </w:t>
      </w:r>
      <w:r>
        <w:rPr>
          <w:rStyle w:val="fontstyle01"/>
        </w:rPr>
        <w:t>(rad).</w:t>
      </w:r>
      <w:r w:rsidR="00DB749B">
        <w:rPr>
          <w:rStyle w:val="fontstyle01"/>
        </w:rPr>
        <w:t xml:space="preserve"> </w:t>
      </w:r>
      <w:r>
        <w:rPr>
          <w:rStyle w:val="fontstyle01"/>
        </w:rPr>
        <w:t>Theo hình Hình 3.32</w:t>
      </w:r>
      <w:r w:rsidR="00BF23F9">
        <w:rPr>
          <w:rStyle w:val="fontstyle01"/>
        </w:rPr>
        <w:t>, thanh 2</w:t>
      </w:r>
      <w:r>
        <w:rPr>
          <w:rStyle w:val="fontstyle01"/>
        </w:rPr>
        <w:t xml:space="preserve"> giao động t</w:t>
      </w:r>
      <w:r w:rsidR="00DB749B">
        <w:rPr>
          <w:rStyle w:val="fontstyle01"/>
        </w:rPr>
        <w:t>rong khoảng từ -0.051 – 0.0062(</w:t>
      </w:r>
      <w:r>
        <w:rPr>
          <w:rStyle w:val="fontstyle01"/>
        </w:rPr>
        <w:t>rad). Và sau 3.1 giây</w:t>
      </w:r>
      <w:r>
        <w:rPr>
          <w:color w:val="000000"/>
          <w:sz w:val="26"/>
        </w:rPr>
        <w:t xml:space="preserve"> </w:t>
      </w:r>
      <w:r w:rsidR="00BF23F9">
        <w:rPr>
          <w:rStyle w:val="fontstyle01"/>
        </w:rPr>
        <w:t xml:space="preserve">thanh </w:t>
      </w:r>
      <w:r>
        <w:rPr>
          <w:rStyle w:val="fontstyle01"/>
        </w:rPr>
        <w:t xml:space="preserve">2 </w:t>
      </w:r>
      <w:r w:rsidR="00BF23F9">
        <w:rPr>
          <w:rStyle w:val="fontstyle01"/>
        </w:rPr>
        <w:t xml:space="preserve">ổn định và cách đặt vị trí thanh </w:t>
      </w:r>
      <w:r>
        <w:rPr>
          <w:rStyle w:val="fontstyle01"/>
        </w:rPr>
        <w:t>1 theo phương thẳ</w:t>
      </w:r>
      <w:r w:rsidR="00BF23F9">
        <w:rPr>
          <w:rStyle w:val="fontstyle01"/>
        </w:rPr>
        <w:t xml:space="preserve">ng đứng </w:t>
      </w:r>
      <w:r w:rsidR="00BF23F9">
        <w:rPr>
          <w:rStyle w:val="fontstyle01"/>
        </w:rPr>
        <w:lastRenderedPageBreak/>
        <w:t xml:space="preserve">hướng lên và vị trí thanh </w:t>
      </w:r>
      <w:r>
        <w:rPr>
          <w:rStyle w:val="fontstyle01"/>
        </w:rPr>
        <w:t>2</w:t>
      </w:r>
      <w:r>
        <w:rPr>
          <w:color w:val="000000"/>
          <w:sz w:val="26"/>
        </w:rPr>
        <w:t xml:space="preserve"> </w:t>
      </w:r>
      <w:r w:rsidR="00BF23F9">
        <w:rPr>
          <w:rStyle w:val="fontstyle01"/>
        </w:rPr>
        <w:t xml:space="preserve">theo phương của thanh </w:t>
      </w:r>
      <w:r>
        <w:rPr>
          <w:rStyle w:val="fontstyle01"/>
        </w:rPr>
        <w:t>1. Dựa vào kết quả mô phỏng, hệ thống đã ổn định được với</w:t>
      </w:r>
      <w:r w:rsidR="00DB749B">
        <w:rPr>
          <w:rStyle w:val="fontstyle01"/>
        </w:rPr>
        <w:t xml:space="preserve"> bộ điềukhiển PD mờ </w:t>
      </w:r>
      <w:r>
        <w:rPr>
          <w:rStyle w:val="fontstyle01"/>
        </w:rPr>
        <w:t>ở vị trí Top.</w:t>
      </w:r>
      <w:r w:rsidRPr="00BE5FF2">
        <w:rPr>
          <w:i/>
          <w:iCs/>
        </w:rPr>
        <w:t xml:space="preserve"> </w:t>
      </w:r>
    </w:p>
    <w:p w14:paraId="34555962" w14:textId="19468AEA" w:rsidR="00DC7133" w:rsidRDefault="005C7850" w:rsidP="00DC7133">
      <w:pPr>
        <w:spacing w:line="360" w:lineRule="auto"/>
        <w:rPr>
          <w:iCs/>
        </w:rPr>
      </w:pPr>
      <w:r>
        <w:rPr>
          <w:iCs/>
        </w:rPr>
        <w:t xml:space="preserve">Ta thấy hệ thống thanh </w:t>
      </w:r>
      <w:r w:rsidR="00DC7133">
        <w:rPr>
          <w:iCs/>
        </w:rPr>
        <w:t>1 bắt đầu dao động thì</w:t>
      </w:r>
      <w:r w:rsidR="00DC7133" w:rsidRPr="00A61F17">
        <w:rPr>
          <w:iCs/>
        </w:rPr>
        <w:t xml:space="preserve"> chiề</w:t>
      </w:r>
      <w:r>
        <w:rPr>
          <w:iCs/>
        </w:rPr>
        <w:t xml:space="preserve">u của thanh 1 ngược so với thanh </w:t>
      </w:r>
      <w:r w:rsidR="00DC7133">
        <w:rPr>
          <w:iCs/>
        </w:rPr>
        <w:t>2 giữ ổn định</w:t>
      </w:r>
      <w:r>
        <w:rPr>
          <w:iCs/>
        </w:rPr>
        <w:t xml:space="preserve"> cho thanh </w:t>
      </w:r>
      <w:r w:rsidR="00DC7133" w:rsidRPr="00A61F17">
        <w:rPr>
          <w:iCs/>
        </w:rPr>
        <w:t>1 không rơi khỏi vị trí cân bằng</w:t>
      </w:r>
    </w:p>
    <w:p w14:paraId="18531886" w14:textId="5671E58E" w:rsidR="00B72E00" w:rsidRPr="00A61F17" w:rsidRDefault="00B72E00" w:rsidP="00DC7133">
      <w:pPr>
        <w:spacing w:line="360" w:lineRule="auto"/>
        <w:rPr>
          <w:iCs/>
        </w:rPr>
      </w:pPr>
      <w:r>
        <w:rPr>
          <w:iCs/>
        </w:rPr>
        <w:t>Khi hệ thống ổn định thì tín hiệu điện áp u trả về giá trị 0.</w:t>
      </w:r>
    </w:p>
    <w:p w14:paraId="2705EF6B" w14:textId="3503E105" w:rsidR="00DC7133" w:rsidRPr="00DC7133" w:rsidRDefault="00DC7133" w:rsidP="00DC7133">
      <w:r w:rsidRPr="00B669B7">
        <w:rPr>
          <w:i/>
          <w:iCs/>
        </w:rPr>
        <w:t>Như vậy bộ điều khiển</w:t>
      </w:r>
      <w:r>
        <w:rPr>
          <w:i/>
          <w:iCs/>
        </w:rPr>
        <w:t xml:space="preserve"> PD</w:t>
      </w:r>
      <w:r w:rsidRPr="00B669B7">
        <w:rPr>
          <w:i/>
          <w:iCs/>
        </w:rPr>
        <w:t xml:space="preserve"> Fuzzy</w:t>
      </w:r>
      <w:r>
        <w:rPr>
          <w:i/>
          <w:iCs/>
        </w:rPr>
        <w:t xml:space="preserve"> </w:t>
      </w:r>
      <w:r w:rsidRPr="00B669B7">
        <w:rPr>
          <w:i/>
          <w:iCs/>
        </w:rPr>
        <w:t>đã được thiết kế thành công</w:t>
      </w:r>
      <w:r>
        <w:rPr>
          <w:i/>
          <w:iCs/>
        </w:rPr>
        <w:t>.</w:t>
      </w:r>
    </w:p>
    <w:p w14:paraId="0B6F72E8" w14:textId="77777777" w:rsidR="00DC7133" w:rsidRDefault="00DC7133">
      <w:pPr>
        <w:jc w:val="left"/>
        <w:rPr>
          <w:rFonts w:eastAsiaTheme="majorEastAsia"/>
          <w:b/>
          <w:sz w:val="36"/>
          <w:szCs w:val="36"/>
        </w:rPr>
      </w:pPr>
      <w:r>
        <w:rPr>
          <w:sz w:val="36"/>
          <w:szCs w:val="36"/>
        </w:rPr>
        <w:br w:type="page"/>
      </w:r>
    </w:p>
    <w:p w14:paraId="3FD5C89E" w14:textId="77777777" w:rsidR="00A56C4A" w:rsidRDefault="00A56C4A" w:rsidP="00331A60">
      <w:pPr>
        <w:pStyle w:val="Heading1"/>
        <w:spacing w:line="360" w:lineRule="auto"/>
        <w:rPr>
          <w:rFonts w:cs="Times New Roman"/>
          <w:sz w:val="36"/>
          <w:szCs w:val="36"/>
        </w:rPr>
        <w:sectPr w:rsidR="00A56C4A" w:rsidSect="003F4D29">
          <w:headerReference w:type="default" r:id="rId196"/>
          <w:pgSz w:w="11907" w:h="16840" w:code="9"/>
          <w:pgMar w:top="1701" w:right="1134" w:bottom="1134" w:left="1701" w:header="720" w:footer="720" w:gutter="0"/>
          <w:cols w:space="720"/>
          <w:docGrid w:linePitch="360"/>
        </w:sectPr>
      </w:pPr>
    </w:p>
    <w:p w14:paraId="788C6EE9" w14:textId="12F9D143" w:rsidR="002D2240" w:rsidRPr="00993763" w:rsidRDefault="00917C2A" w:rsidP="00993763">
      <w:pPr>
        <w:pStyle w:val="Heading1"/>
        <w:spacing w:line="360" w:lineRule="auto"/>
        <w:rPr>
          <w:rFonts w:cs="Times New Roman"/>
          <w:sz w:val="36"/>
          <w:szCs w:val="36"/>
        </w:rPr>
      </w:pPr>
      <w:bookmarkStart w:id="70" w:name="_Toc136333240"/>
      <w:r w:rsidRPr="00E96EC6">
        <w:rPr>
          <w:rFonts w:cs="Times New Roman"/>
          <w:sz w:val="36"/>
          <w:szCs w:val="36"/>
        </w:rPr>
        <w:lastRenderedPageBreak/>
        <w:t xml:space="preserve">CHƯƠNG 4. ÁP DỤNG GIẢI THUẬT DI TRUYỀN </w:t>
      </w:r>
      <w:r w:rsidR="009F5396">
        <w:rPr>
          <w:rFonts w:cs="Times New Roman"/>
          <w:sz w:val="36"/>
          <w:szCs w:val="36"/>
        </w:rPr>
        <w:t xml:space="preserve">GA </w:t>
      </w:r>
      <w:r w:rsidRPr="00E96EC6">
        <w:rPr>
          <w:rFonts w:cs="Times New Roman"/>
          <w:sz w:val="36"/>
          <w:szCs w:val="36"/>
        </w:rPr>
        <w:t xml:space="preserve">TÌM THÔNG SỐ TỐI ƯU CHO BỘ ĐIỀU KHIỂN </w:t>
      </w:r>
      <w:r w:rsidR="00022AD9">
        <w:rPr>
          <w:rFonts w:cs="Times New Roman"/>
          <w:sz w:val="36"/>
          <w:szCs w:val="36"/>
        </w:rPr>
        <w:t>PID</w:t>
      </w:r>
      <w:bookmarkEnd w:id="70"/>
    </w:p>
    <w:p w14:paraId="3B9F02AF" w14:textId="77777777" w:rsidR="000A25B3" w:rsidRDefault="000A25B3" w:rsidP="000A25B3">
      <w:pPr>
        <w:pStyle w:val="Heading2"/>
        <w:numPr>
          <w:ilvl w:val="0"/>
          <w:numId w:val="15"/>
        </w:numPr>
        <w:spacing w:before="0" w:after="120" w:line="360" w:lineRule="auto"/>
        <w:ind w:left="567" w:hanging="567"/>
        <w:rPr>
          <w:rFonts w:cs="Times New Roman"/>
          <w:szCs w:val="28"/>
        </w:rPr>
      </w:pPr>
      <w:bookmarkStart w:id="71" w:name="_Toc136870530"/>
      <w:bookmarkStart w:id="72" w:name="_Toc136333245"/>
      <w:r>
        <w:rPr>
          <w:rFonts w:cs="Times New Roman"/>
          <w:szCs w:val="28"/>
        </w:rPr>
        <w:t>PHƯƠNG PHÁP THỰC HIỆN</w:t>
      </w:r>
      <w:bookmarkEnd w:id="71"/>
      <w:r>
        <w:rPr>
          <w:rFonts w:cs="Times New Roman"/>
          <w:szCs w:val="28"/>
        </w:rPr>
        <w:t xml:space="preserve"> </w:t>
      </w:r>
    </w:p>
    <w:p w14:paraId="5E36CA6A" w14:textId="77777777" w:rsidR="000A25B3" w:rsidRPr="00E82F03" w:rsidRDefault="000A25B3" w:rsidP="000A25B3">
      <w:pPr>
        <w:rPr>
          <w:b/>
        </w:rPr>
      </w:pPr>
      <w:r w:rsidRPr="00E82F03">
        <w:rPr>
          <w:b/>
        </w:rPr>
        <w:t>4.1.1 MỤC TIÊU TỔNG QUÁT</w:t>
      </w:r>
    </w:p>
    <w:p w14:paraId="7700325A" w14:textId="77777777" w:rsidR="000A25B3" w:rsidRPr="00E82F03" w:rsidRDefault="000A25B3" w:rsidP="000A25B3">
      <w:pPr>
        <w:ind w:firstLine="567"/>
        <w:rPr>
          <w:szCs w:val="24"/>
        </w:rPr>
      </w:pPr>
      <w:r w:rsidRPr="00E82F03">
        <w:rPr>
          <w:rStyle w:val="fontstyle01"/>
          <w:rFonts w:ascii="Times New Roman" w:hAnsi="Times New Roman"/>
        </w:rPr>
        <w:t>Trước tiên, đối tượng điều khiển được xem xét như một hộp đen – điều này phù</w:t>
      </w:r>
      <w:r w:rsidRPr="00E82F03">
        <w:rPr>
          <w:color w:val="000000"/>
          <w:szCs w:val="24"/>
        </w:rPr>
        <w:br/>
      </w:r>
      <w:r w:rsidRPr="00E82F03">
        <w:rPr>
          <w:rStyle w:val="fontstyle01"/>
          <w:rFonts w:ascii="Times New Roman" w:hAnsi="Times New Roman"/>
        </w:rPr>
        <w:t>hợp với các ứng dụng trong thực tế. Một chu kỳ nhận dạng hành vi của hệ thống</w:t>
      </w:r>
      <w:r w:rsidRPr="00E82F03">
        <w:rPr>
          <w:color w:val="000000"/>
          <w:szCs w:val="24"/>
        </w:rPr>
        <w:br/>
      </w:r>
      <w:r w:rsidRPr="00E82F03">
        <w:rPr>
          <w:rStyle w:val="fontstyle01"/>
          <w:rFonts w:ascii="Times New Roman" w:hAnsi="Times New Roman"/>
        </w:rPr>
        <w:t>được xác lập, dựa vào đáp ứng bước vòng hở của đối tượng. Từ đáp ứng này, giải</w:t>
      </w:r>
      <w:r w:rsidRPr="00E82F03">
        <w:rPr>
          <w:color w:val="000000"/>
          <w:szCs w:val="24"/>
        </w:rPr>
        <w:br/>
      </w:r>
      <w:r w:rsidRPr="00E82F03">
        <w:rPr>
          <w:rStyle w:val="fontstyle01"/>
          <w:rFonts w:ascii="Times New Roman" w:hAnsi="Times New Roman"/>
        </w:rPr>
        <w:t>thuật Z-N được áp dụng để xác định ba thông số của bộ điều khiển PID. Ba thông</w:t>
      </w:r>
      <w:r w:rsidRPr="00E82F03">
        <w:rPr>
          <w:color w:val="000000"/>
          <w:szCs w:val="24"/>
        </w:rPr>
        <w:br/>
      </w:r>
      <w:r w:rsidRPr="00E82F03">
        <w:rPr>
          <w:rStyle w:val="fontstyle01"/>
          <w:rFonts w:ascii="Times New Roman" w:hAnsi="Times New Roman"/>
        </w:rPr>
        <w:t>số này là cơ sở để giới hạn không gian tìm kiếm của giải thuật GA. Nhiệm vụ của</w:t>
      </w:r>
      <w:r w:rsidRPr="00E82F03">
        <w:rPr>
          <w:color w:val="000000"/>
          <w:szCs w:val="24"/>
        </w:rPr>
        <w:br/>
      </w:r>
      <w:r w:rsidRPr="00E82F03">
        <w:rPr>
          <w:rStyle w:val="fontstyle01"/>
          <w:rFonts w:ascii="Times New Roman" w:hAnsi="Times New Roman"/>
        </w:rPr>
        <w:t xml:space="preserve">giải thuật GA là chọn lọc bộ ba </w:t>
      </w:r>
      <w:r w:rsidRPr="00E82F03">
        <w:rPr>
          <w:rStyle w:val="fontstyle21"/>
          <w:sz w:val="24"/>
          <w:szCs w:val="24"/>
        </w:rPr>
        <w:t xml:space="preserve">{Kp, Kd, Ki} </w:t>
      </w:r>
      <w:r w:rsidRPr="00E82F03">
        <w:rPr>
          <w:rStyle w:val="fontstyle01"/>
          <w:rFonts w:ascii="Times New Roman" w:hAnsi="Times New Roman"/>
        </w:rPr>
        <w:t>tối ưu cho bộ điều khiển PID, thỏa</w:t>
      </w:r>
      <w:r w:rsidRPr="00E82F03">
        <w:rPr>
          <w:color w:val="000000"/>
          <w:szCs w:val="24"/>
        </w:rPr>
        <w:br/>
      </w:r>
      <w:r w:rsidRPr="00E82F03">
        <w:rPr>
          <w:rStyle w:val="fontstyle01"/>
          <w:rFonts w:ascii="Times New Roman" w:hAnsi="Times New Roman"/>
        </w:rPr>
        <w:t>mãn một trong các hàm mục tiêu IAE, ITAE và MSE</w:t>
      </w:r>
    </w:p>
    <w:p w14:paraId="5D988B79" w14:textId="77777777" w:rsidR="000A25B3" w:rsidRDefault="000A25B3" w:rsidP="000A25B3">
      <w:pPr>
        <w:jc w:val="center"/>
      </w:pPr>
      <w:r>
        <w:rPr>
          <w:noProof/>
        </w:rPr>
        <w:drawing>
          <wp:inline distT="0" distB="0" distL="0" distR="0" wp14:anchorId="6B29C665" wp14:editId="3CAD10BF">
            <wp:extent cx="5372100" cy="23241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372100" cy="2324100"/>
                    </a:xfrm>
                    <a:prstGeom prst="rect">
                      <a:avLst/>
                    </a:prstGeom>
                  </pic:spPr>
                </pic:pic>
              </a:graphicData>
            </a:graphic>
          </wp:inline>
        </w:drawing>
      </w:r>
    </w:p>
    <w:p w14:paraId="402B86A3" w14:textId="77777777" w:rsidR="000A25B3" w:rsidRDefault="000A25B3" w:rsidP="000A25B3">
      <w:pPr>
        <w:jc w:val="center"/>
        <w:rPr>
          <w:i/>
        </w:rPr>
      </w:pPr>
      <w:r w:rsidRPr="00E82F03">
        <w:rPr>
          <w:i/>
        </w:rPr>
        <w:t>Hình 4.1 Mô hình tổng quát của hệ điều khiển</w:t>
      </w:r>
    </w:p>
    <w:p w14:paraId="60D8E159" w14:textId="77777777" w:rsidR="000A25B3" w:rsidRDefault="000A25B3" w:rsidP="000A25B3">
      <w:pPr>
        <w:rPr>
          <w:b/>
        </w:rPr>
      </w:pPr>
      <w:r>
        <w:rPr>
          <w:b/>
        </w:rPr>
        <w:t>4.1.2</w:t>
      </w:r>
      <w:r w:rsidRPr="00E82F03">
        <w:rPr>
          <w:b/>
        </w:rPr>
        <w:t xml:space="preserve"> </w:t>
      </w:r>
      <w:r>
        <w:rPr>
          <w:b/>
        </w:rPr>
        <w:t>HÀM MỤC TIÊU</w:t>
      </w:r>
    </w:p>
    <w:p w14:paraId="7B49EDC4" w14:textId="77777777" w:rsidR="000A25B3" w:rsidRDefault="000A25B3" w:rsidP="000A25B3">
      <w:pPr>
        <w:rPr>
          <w:b/>
          <w:szCs w:val="24"/>
        </w:rPr>
      </w:pPr>
      <w:r w:rsidRPr="00183365">
        <w:rPr>
          <w:rStyle w:val="fontstyle01"/>
          <w:rFonts w:ascii="Times New Roman" w:hAnsi="Times New Roman"/>
        </w:rPr>
        <w:t xml:space="preserve">Trong hệ điều khiển vòng kín Hình 1, gọi </w:t>
      </w:r>
      <w:r w:rsidRPr="00183365">
        <w:rPr>
          <w:rStyle w:val="fontstyle21"/>
          <w:sz w:val="24"/>
          <w:szCs w:val="24"/>
        </w:rPr>
        <w:t xml:space="preserve">e(t) </w:t>
      </w:r>
      <w:r w:rsidRPr="00183365">
        <w:rPr>
          <w:rStyle w:val="fontstyle01"/>
          <w:rFonts w:ascii="Times New Roman" w:hAnsi="Times New Roman"/>
        </w:rPr>
        <w:t>là sai biệt giữa tín hiệu tham khảo</w:t>
      </w:r>
      <w:r w:rsidRPr="00183365">
        <w:rPr>
          <w:color w:val="000000"/>
          <w:szCs w:val="24"/>
        </w:rPr>
        <w:br/>
      </w:r>
      <w:r w:rsidRPr="00183365">
        <w:rPr>
          <w:rStyle w:val="fontstyle21"/>
          <w:sz w:val="24"/>
          <w:szCs w:val="24"/>
        </w:rPr>
        <w:t xml:space="preserve">yr(t) </w:t>
      </w:r>
      <w:r w:rsidRPr="00183365">
        <w:rPr>
          <w:rStyle w:val="fontstyle01"/>
          <w:rFonts w:ascii="Times New Roman" w:hAnsi="Times New Roman"/>
        </w:rPr>
        <w:t xml:space="preserve">và tín hiệu đáp ứng </w:t>
      </w:r>
      <w:r w:rsidRPr="00183365">
        <w:rPr>
          <w:rStyle w:val="fontstyle21"/>
          <w:sz w:val="24"/>
          <w:szCs w:val="24"/>
        </w:rPr>
        <w:t xml:space="preserve">y(t) </w:t>
      </w:r>
      <w:r w:rsidRPr="00183365">
        <w:rPr>
          <w:rStyle w:val="fontstyle01"/>
          <w:rFonts w:ascii="Times New Roman" w:hAnsi="Times New Roman"/>
        </w:rPr>
        <w:t>của thệ thống, thì:</w:t>
      </w:r>
    </w:p>
    <w:p w14:paraId="5E33819F" w14:textId="77777777" w:rsidR="000A25B3" w:rsidRDefault="000A25B3" w:rsidP="000A25B3">
      <w:pPr>
        <w:pStyle w:val="MTDisplayEquation"/>
      </w:pPr>
      <w:r>
        <w:tab/>
      </w:r>
    </w:p>
    <w:p w14:paraId="79008FB1" w14:textId="77777777" w:rsidR="000A25B3" w:rsidRDefault="000A25B3" w:rsidP="000A25B3">
      <w:pPr>
        <w:pStyle w:val="MTDisplayEquation"/>
      </w:pPr>
      <w:r>
        <w:tab/>
      </w:r>
      <w:r w:rsidRPr="00183365">
        <w:rPr>
          <w:position w:val="-14"/>
        </w:rPr>
        <w:object w:dxaOrig="1860" w:dyaOrig="400" w14:anchorId="2466F26D">
          <v:shape id="_x0000_i1092" type="#_x0000_t75" style="width:92.8pt;height:20.8pt" o:ole="">
            <v:imagedata r:id="rId198" o:title=""/>
          </v:shape>
          <o:OLEObject Type="Embed" ProgID="Equation.DSMT4" ShapeID="_x0000_i1092" DrawAspect="Content" ObjectID="_1747514148" r:id="rId199"/>
        </w:object>
      </w:r>
      <w:r>
        <w:tab/>
      </w:r>
      <w:bookmarkStart w:id="73" w:name="MTUpdateHome"/>
      <w:r>
        <w:fldChar w:fldCharType="begin"/>
      </w:r>
      <w:r>
        <w:instrText xml:space="preserve"> GOTOBUTTON ZEqnNum901229  \* MERGEFORMAT </w:instrText>
      </w:r>
      <w:r>
        <w:fldChar w:fldCharType="begin"/>
      </w:r>
      <w:r>
        <w:instrText xml:space="preserve"> REF ZEqnNum901229 \* Charformat \! \* MERGEFORMAT </w:instrText>
      </w:r>
      <w:r>
        <w:fldChar w:fldCharType="separate"/>
      </w:r>
      <w:r>
        <w:instrText>(0.24)</w:instrText>
      </w:r>
      <w:r>
        <w:fldChar w:fldCharType="end"/>
      </w:r>
      <w:r>
        <w:fldChar w:fldCharType="end"/>
      </w:r>
      <w:bookmarkEnd w:id="73"/>
    </w:p>
    <w:p w14:paraId="25957ED3" w14:textId="77777777" w:rsidR="000A25B3" w:rsidRDefault="000A25B3" w:rsidP="000A25B3">
      <w:pPr>
        <w:rPr>
          <w:rStyle w:val="fontstyle01"/>
          <w:rFonts w:ascii="Times New Roman" w:hAnsi="Times New Roman"/>
        </w:rPr>
      </w:pPr>
      <w:r w:rsidRPr="00183365">
        <w:rPr>
          <w:rStyle w:val="fontstyle01"/>
          <w:rFonts w:ascii="Times New Roman" w:hAnsi="Times New Roman"/>
        </w:rPr>
        <w:t>Các hàm mục tiêu của quá trình tinh chỉnh bộ điều khiển, trong bài toán này, được</w:t>
      </w:r>
      <w:r w:rsidRPr="00183365">
        <w:rPr>
          <w:color w:val="000000"/>
          <w:sz w:val="26"/>
        </w:rPr>
        <w:br/>
      </w:r>
      <w:r w:rsidRPr="00183365">
        <w:rPr>
          <w:rStyle w:val="fontstyle01"/>
          <w:rFonts w:ascii="Times New Roman" w:hAnsi="Times New Roman"/>
        </w:rPr>
        <w:t>định nghĩa như sau:</w:t>
      </w:r>
    </w:p>
    <w:p w14:paraId="732F3280" w14:textId="77777777" w:rsidR="000A25B3" w:rsidRPr="00183365" w:rsidRDefault="000A25B3" w:rsidP="000A25B3">
      <w:pPr>
        <w:pStyle w:val="MTDisplayEquation"/>
      </w:pPr>
      <w:r>
        <w:tab/>
      </w:r>
      <w:r w:rsidRPr="00183365">
        <w:rPr>
          <w:position w:val="-32"/>
        </w:rPr>
        <w:object w:dxaOrig="1860" w:dyaOrig="740" w14:anchorId="1C6EFD6A">
          <v:shape id="_x0000_i1093" type="#_x0000_t75" style="width:92.8pt;height:36.45pt" o:ole="">
            <v:imagedata r:id="rId200" o:title=""/>
          </v:shape>
          <o:OLEObject Type="Embed" ProgID="Equation.DSMT4" ShapeID="_x0000_i1093" DrawAspect="Content" ObjectID="_1747514149" r:id="rId20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0</w:instrText>
        </w:r>
      </w:fldSimple>
      <w:r>
        <w:instrText>.</w:instrText>
      </w:r>
      <w:fldSimple w:instr=" SEQ MTEqn \c \* Arabic \* MERGEFORMAT ">
        <w:r>
          <w:rPr>
            <w:noProof/>
          </w:rPr>
          <w:instrText>25</w:instrText>
        </w:r>
      </w:fldSimple>
      <w:r>
        <w:instrText>)</w:instrText>
      </w:r>
      <w:r>
        <w:fldChar w:fldCharType="end"/>
      </w:r>
    </w:p>
    <w:p w14:paraId="74B14E22" w14:textId="77777777" w:rsidR="000A25B3" w:rsidRDefault="000A25B3" w:rsidP="000A25B3">
      <w:pPr>
        <w:pStyle w:val="MTDisplayEquation"/>
      </w:pPr>
      <w:r>
        <w:tab/>
      </w:r>
      <w:r w:rsidRPr="00183365">
        <w:rPr>
          <w:position w:val="-32"/>
        </w:rPr>
        <w:object w:dxaOrig="2160" w:dyaOrig="740" w14:anchorId="68FC9FBA">
          <v:shape id="_x0000_i1094" type="#_x0000_t75" style="width:108.45pt;height:36.45pt" o:ole="">
            <v:imagedata r:id="rId202" o:title=""/>
          </v:shape>
          <o:OLEObject Type="Embed" ProgID="Equation.DSMT4" ShapeID="_x0000_i1094" DrawAspect="Content" ObjectID="_1747514150" r:id="rId20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0</w:instrText>
        </w:r>
      </w:fldSimple>
      <w:r>
        <w:instrText>.</w:instrText>
      </w:r>
      <w:fldSimple w:instr=" SEQ MTEqn \c \* Arabic \* MERGEFORMAT ">
        <w:r>
          <w:rPr>
            <w:noProof/>
          </w:rPr>
          <w:instrText>26</w:instrText>
        </w:r>
      </w:fldSimple>
      <w:r>
        <w:instrText>)</w:instrText>
      </w:r>
      <w:r>
        <w:fldChar w:fldCharType="end"/>
      </w:r>
    </w:p>
    <w:p w14:paraId="510F7572" w14:textId="77777777" w:rsidR="000A25B3" w:rsidRDefault="000A25B3" w:rsidP="000A25B3">
      <w:pPr>
        <w:pStyle w:val="MTDisplayEquation"/>
      </w:pPr>
      <w:r>
        <w:tab/>
      </w:r>
      <w:r w:rsidRPr="00B868B9">
        <w:rPr>
          <w:position w:val="-28"/>
        </w:rPr>
        <w:object w:dxaOrig="2200" w:dyaOrig="680" w14:anchorId="3E8882B4">
          <v:shape id="_x0000_i1095" type="#_x0000_t75" style="width:110.15pt;height:33.85pt" o:ole="">
            <v:imagedata r:id="rId204" o:title=""/>
          </v:shape>
          <o:OLEObject Type="Embed" ProgID="Equation.DSMT4" ShapeID="_x0000_i1095" DrawAspect="Content" ObjectID="_1747514151" r:id="rId20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0</w:instrText>
        </w:r>
      </w:fldSimple>
      <w:r>
        <w:instrText>.</w:instrText>
      </w:r>
      <w:fldSimple w:instr=" SEQ MTEqn \c \* Arabic \* MERGEFORMAT ">
        <w:r>
          <w:rPr>
            <w:noProof/>
          </w:rPr>
          <w:instrText>27</w:instrText>
        </w:r>
      </w:fldSimple>
      <w:r>
        <w:instrText>)</w:instrText>
      </w:r>
      <w:r>
        <w:fldChar w:fldCharType="end"/>
      </w:r>
    </w:p>
    <w:p w14:paraId="5919836F" w14:textId="77777777" w:rsidR="000A25B3" w:rsidRDefault="000A25B3" w:rsidP="000A25B3">
      <w:pPr>
        <w:rPr>
          <w:rStyle w:val="fontstyle01"/>
          <w:rFonts w:ascii="Times New Roman" w:hAnsi="Times New Roman"/>
        </w:rPr>
      </w:pPr>
      <w:r w:rsidRPr="00B868B9">
        <w:rPr>
          <w:rStyle w:val="fontstyle01"/>
          <w:rFonts w:ascii="Times New Roman" w:hAnsi="Times New Roman"/>
        </w:rPr>
        <w:t xml:space="preserve">Nhiệm vụ của giải thuật GA được áp dụng là tìm kiếm các giá trị </w:t>
      </w:r>
      <w:r w:rsidRPr="00B868B9">
        <w:rPr>
          <w:rStyle w:val="fontstyle21"/>
          <w:sz w:val="24"/>
          <w:szCs w:val="24"/>
        </w:rPr>
        <w:t>{Kp_opt, Kd_ opt, Ki_</w:t>
      </w:r>
      <w:r w:rsidRPr="00B868B9">
        <w:rPr>
          <w:i/>
          <w:iCs/>
          <w:color w:val="000000"/>
          <w:szCs w:val="24"/>
        </w:rPr>
        <w:br/>
      </w:r>
      <w:r w:rsidRPr="00B868B9">
        <w:rPr>
          <w:rStyle w:val="fontstyle21"/>
          <w:sz w:val="24"/>
          <w:szCs w:val="24"/>
        </w:rPr>
        <w:t xml:space="preserve">opt} </w:t>
      </w:r>
      <w:r w:rsidRPr="00B868B9">
        <w:rPr>
          <w:rStyle w:val="fontstyle01"/>
          <w:rFonts w:ascii="Times New Roman" w:hAnsi="Times New Roman"/>
        </w:rPr>
        <w:t xml:space="preserve">tối ưu của bộ điều khiển PID, mà ở đó các hàm </w:t>
      </w:r>
      <w:r w:rsidRPr="00B868B9">
        <w:rPr>
          <w:rStyle w:val="fontstyle21"/>
          <w:sz w:val="24"/>
          <w:szCs w:val="24"/>
        </w:rPr>
        <w:t xml:space="preserve">Ji (i=1,3) </w:t>
      </w:r>
      <w:r w:rsidRPr="00B868B9">
        <w:rPr>
          <w:rStyle w:val="fontstyle01"/>
          <w:rFonts w:ascii="Times New Roman" w:hAnsi="Times New Roman"/>
        </w:rPr>
        <w:t>đạt giá trị cực tiểu. Nói</w:t>
      </w:r>
      <w:r w:rsidRPr="00B868B9">
        <w:rPr>
          <w:color w:val="000000"/>
          <w:szCs w:val="24"/>
        </w:rPr>
        <w:br/>
      </w:r>
      <w:r w:rsidRPr="00B868B9">
        <w:rPr>
          <w:rStyle w:val="fontstyle01"/>
          <w:rFonts w:ascii="Times New Roman" w:hAnsi="Times New Roman"/>
        </w:rPr>
        <w:t>cách khác, hàm mục tiêu của giải thuật GA là:</w:t>
      </w:r>
    </w:p>
    <w:p w14:paraId="42D41E2E" w14:textId="77777777" w:rsidR="000A25B3" w:rsidRDefault="000A25B3" w:rsidP="000A25B3">
      <w:pPr>
        <w:pStyle w:val="MTDisplayEquation"/>
      </w:pPr>
      <w:r>
        <w:lastRenderedPageBreak/>
        <w:tab/>
      </w:r>
      <w:r w:rsidRPr="00B868B9">
        <w:rPr>
          <w:position w:val="-16"/>
        </w:rPr>
        <w:object w:dxaOrig="1400" w:dyaOrig="440" w14:anchorId="160B0EF5">
          <v:shape id="_x0000_i1096" type="#_x0000_t75" style="width:70.25pt;height:21.7pt" o:ole="">
            <v:imagedata r:id="rId206" o:title=""/>
          </v:shape>
          <o:OLEObject Type="Embed" ProgID="Equation.DSMT4" ShapeID="_x0000_i1096" DrawAspect="Content" ObjectID="_1747514152" r:id="rId20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0</w:instrText>
        </w:r>
      </w:fldSimple>
      <w:r>
        <w:instrText>.</w:instrText>
      </w:r>
      <w:fldSimple w:instr=" SEQ MTEqn \c \* Arabic \* MERGEFORMAT ">
        <w:r>
          <w:rPr>
            <w:noProof/>
          </w:rPr>
          <w:instrText>28</w:instrText>
        </w:r>
      </w:fldSimple>
      <w:r>
        <w:instrText>)</w:instrText>
      </w:r>
      <w:r>
        <w:fldChar w:fldCharType="end"/>
      </w:r>
    </w:p>
    <w:p w14:paraId="5E9690EB" w14:textId="77777777" w:rsidR="000A25B3" w:rsidRDefault="000A25B3" w:rsidP="000A25B3">
      <w:pPr>
        <w:rPr>
          <w:rStyle w:val="fontstyle01"/>
          <w:rFonts w:ascii="Times New Roman" w:hAnsi="Times New Roman"/>
        </w:rPr>
      </w:pPr>
      <w:r w:rsidRPr="00502B9C">
        <w:rPr>
          <w:rStyle w:val="fontstyle01"/>
          <w:rFonts w:ascii="Times New Roman" w:hAnsi="Times New Roman"/>
        </w:rPr>
        <w:t>Nhằm giới hạn không gian tìm kiếm của giải thuật GA, ta giả thiết các giá trị tối</w:t>
      </w:r>
      <w:r>
        <w:rPr>
          <w:color w:val="000000"/>
          <w:szCs w:val="24"/>
        </w:rPr>
        <w:t xml:space="preserve"> </w:t>
      </w:r>
      <w:r w:rsidRPr="00502B9C">
        <w:rPr>
          <w:rStyle w:val="fontstyle01"/>
          <w:rFonts w:ascii="Times New Roman" w:hAnsi="Times New Roman"/>
        </w:rPr>
        <w:t xml:space="preserve">ưu </w:t>
      </w:r>
      <w:r w:rsidRPr="00502B9C">
        <w:rPr>
          <w:rStyle w:val="fontstyle21"/>
          <w:sz w:val="24"/>
          <w:szCs w:val="24"/>
        </w:rPr>
        <w:t xml:space="preserve">{Kp_opt, Kd_ opt, Ki_ opt} </w:t>
      </w:r>
      <w:r w:rsidRPr="00502B9C">
        <w:rPr>
          <w:rStyle w:val="fontstyle01"/>
          <w:rFonts w:ascii="Times New Roman" w:hAnsi="Times New Roman"/>
        </w:rPr>
        <w:t xml:space="preserve">nằm xung quanh giá trị </w:t>
      </w:r>
      <w:r w:rsidRPr="00502B9C">
        <w:rPr>
          <w:rStyle w:val="fontstyle21"/>
          <w:sz w:val="24"/>
          <w:szCs w:val="24"/>
        </w:rPr>
        <w:t xml:space="preserve">{Kp_Z-N, Kd_ Z-N, Ki_Z-N} </w:t>
      </w:r>
      <w:r w:rsidRPr="00502B9C">
        <w:rPr>
          <w:rStyle w:val="fontstyle01"/>
          <w:rFonts w:ascii="Times New Roman" w:hAnsi="Times New Roman"/>
        </w:rPr>
        <w:t>đạt được từ</w:t>
      </w:r>
      <w:r>
        <w:rPr>
          <w:color w:val="000000"/>
          <w:szCs w:val="24"/>
        </w:rPr>
        <w:t xml:space="preserve"> </w:t>
      </w:r>
      <w:r w:rsidRPr="00502B9C">
        <w:rPr>
          <w:rStyle w:val="fontstyle01"/>
          <w:rFonts w:ascii="Times New Roman" w:hAnsi="Times New Roman"/>
        </w:rPr>
        <w:t>giải thuật Z-N. Các giới hạn tìm kiếm tương ứng cho ba thông số của bộ điều</w:t>
      </w:r>
      <w:r>
        <w:rPr>
          <w:color w:val="000000"/>
          <w:szCs w:val="24"/>
        </w:rPr>
        <w:t xml:space="preserve"> </w:t>
      </w:r>
      <w:r w:rsidRPr="00502B9C">
        <w:rPr>
          <w:rStyle w:val="fontstyle01"/>
          <w:rFonts w:ascii="Times New Roman" w:hAnsi="Times New Roman"/>
        </w:rPr>
        <w:t>khiển PID như sau:</w:t>
      </w:r>
    </w:p>
    <w:p w14:paraId="514268C7" w14:textId="77777777" w:rsidR="000A25B3" w:rsidRDefault="000A25B3" w:rsidP="000A25B3">
      <w:pPr>
        <w:pStyle w:val="MTDisplayEquation"/>
      </w:pPr>
      <w:r>
        <w:tab/>
      </w:r>
      <w:r w:rsidRPr="00502B9C">
        <w:rPr>
          <w:position w:val="-54"/>
        </w:rPr>
        <w:object w:dxaOrig="2860" w:dyaOrig="1160" w14:anchorId="41497F22">
          <v:shape id="_x0000_i1097" type="#_x0000_t75" style="width:143.15pt;height:57.25pt" o:ole="">
            <v:imagedata r:id="rId208" o:title=""/>
          </v:shape>
          <o:OLEObject Type="Embed" ProgID="Equation.DSMT4" ShapeID="_x0000_i1097" DrawAspect="Content" ObjectID="_1747514153" r:id="rId20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0</w:instrText>
        </w:r>
      </w:fldSimple>
      <w:r>
        <w:instrText>.</w:instrText>
      </w:r>
      <w:fldSimple w:instr=" SEQ MTEqn \c \* Arabic \* MERGEFORMAT ">
        <w:r>
          <w:rPr>
            <w:noProof/>
          </w:rPr>
          <w:instrText>29</w:instrText>
        </w:r>
      </w:fldSimple>
      <w:r>
        <w:instrText>)</w:instrText>
      </w:r>
      <w:r>
        <w:fldChar w:fldCharType="end"/>
      </w:r>
    </w:p>
    <w:p w14:paraId="7BBA7939" w14:textId="77777777" w:rsidR="000A25B3" w:rsidRDefault="000A25B3" w:rsidP="000A25B3">
      <w:pPr>
        <w:rPr>
          <w:rStyle w:val="fontstyle01"/>
          <w:rFonts w:ascii="Times New Roman" w:hAnsi="Times New Roman"/>
        </w:rPr>
      </w:pPr>
      <w:r w:rsidRPr="00502B9C">
        <w:rPr>
          <w:rStyle w:val="fontstyle01"/>
          <w:rFonts w:ascii="Times New Roman" w:hAnsi="Times New Roman"/>
        </w:rPr>
        <w:t xml:space="preserve">Trong đó, các hệ số </w:t>
      </w:r>
      <w:r w:rsidRPr="00502B9C">
        <w:rPr>
          <w:rStyle w:val="fontstyle21"/>
          <w:sz w:val="24"/>
          <w:szCs w:val="24"/>
        </w:rPr>
        <w:t xml:space="preserve">α </w:t>
      </w:r>
      <w:r w:rsidRPr="00502B9C">
        <w:rPr>
          <w:rStyle w:val="fontstyle01"/>
          <w:rFonts w:ascii="Times New Roman" w:hAnsi="Times New Roman"/>
        </w:rPr>
        <w:t xml:space="preserve">và </w:t>
      </w:r>
      <w:r w:rsidRPr="00502B9C">
        <w:rPr>
          <w:rStyle w:val="fontstyle21"/>
          <w:sz w:val="24"/>
          <w:szCs w:val="24"/>
        </w:rPr>
        <w:t xml:space="preserve">β </w:t>
      </w:r>
      <w:r w:rsidRPr="00502B9C">
        <w:rPr>
          <w:rStyle w:val="fontstyle01"/>
          <w:rFonts w:ascii="Times New Roman" w:hAnsi="Times New Roman"/>
        </w:rPr>
        <w:t>được chọn sao cho không gian tìm kiếm đủ rộng để</w:t>
      </w:r>
      <w:r>
        <w:rPr>
          <w:color w:val="000000"/>
          <w:szCs w:val="24"/>
        </w:rPr>
        <w:t xml:space="preserve"> </w:t>
      </w:r>
      <w:r w:rsidRPr="00502B9C">
        <w:rPr>
          <w:rStyle w:val="fontstyle01"/>
          <w:rFonts w:ascii="Times New Roman" w:hAnsi="Times New Roman"/>
        </w:rPr>
        <w:t>chứa được giá trị tối ưu mong muốn</w:t>
      </w:r>
      <w:r>
        <w:rPr>
          <w:rStyle w:val="fontstyle01"/>
          <w:rFonts w:ascii="Times New Roman" w:hAnsi="Times New Roman"/>
        </w:rPr>
        <w:t>.</w:t>
      </w:r>
    </w:p>
    <w:p w14:paraId="3BC9853B" w14:textId="77777777" w:rsidR="000A25B3" w:rsidRPr="00502B9C" w:rsidRDefault="000A25B3" w:rsidP="000A25B3">
      <w:pPr>
        <w:rPr>
          <w:szCs w:val="24"/>
        </w:rPr>
      </w:pPr>
      <w:r>
        <w:rPr>
          <w:rStyle w:val="fontstyle01"/>
          <w:rFonts w:ascii="Times New Roman" w:hAnsi="Times New Roman"/>
        </w:rPr>
        <w:t>Trên đây là hàm mục tiêu cho một bộ điều khiển PID. Đói với hệ pendubot có hai bộ điều khiển PID thì hàm mục tiêu của hệ cũng được xác định tương tự như cách tổng quát ở trên.</w:t>
      </w:r>
    </w:p>
    <w:p w14:paraId="3D08F649" w14:textId="77777777" w:rsidR="000A25B3" w:rsidRDefault="000A25B3" w:rsidP="000A25B3">
      <w:pPr>
        <w:rPr>
          <w:b/>
        </w:rPr>
      </w:pPr>
      <w:r>
        <w:rPr>
          <w:b/>
        </w:rPr>
        <w:t>4.1.3</w:t>
      </w:r>
      <w:r w:rsidRPr="00E82F03">
        <w:rPr>
          <w:b/>
        </w:rPr>
        <w:t xml:space="preserve"> </w:t>
      </w:r>
      <w:r>
        <w:rPr>
          <w:b/>
        </w:rPr>
        <w:t>GIẢI THUẬT DI TRUYỀN</w:t>
      </w:r>
    </w:p>
    <w:p w14:paraId="1BDD1DCC" w14:textId="77777777" w:rsidR="000A25B3" w:rsidRDefault="000A25B3" w:rsidP="000A25B3">
      <w:pPr>
        <w:pStyle w:val="MTDisplayEquation"/>
        <w:rPr>
          <w:rStyle w:val="fontstyle01"/>
          <w:rFonts w:ascii="Times New Roman" w:hAnsi="Times New Roman"/>
        </w:rPr>
      </w:pPr>
      <w:r w:rsidRPr="00502B9C">
        <w:rPr>
          <w:rStyle w:val="fontstyle01"/>
          <w:rFonts w:ascii="Times New Roman" w:hAnsi="Times New Roman"/>
        </w:rPr>
        <w:t>Giải thuật GA được hỗ trợ bởi phần mềm MATLAB và được trình bày chi tiết</w:t>
      </w:r>
      <w:r>
        <w:rPr>
          <w:color w:val="000000"/>
          <w:szCs w:val="24"/>
        </w:rPr>
        <w:t xml:space="preserve"> </w:t>
      </w:r>
      <w:r>
        <w:rPr>
          <w:rStyle w:val="fontstyle01"/>
          <w:rFonts w:ascii="Times New Roman" w:hAnsi="Times New Roman"/>
        </w:rPr>
        <w:t xml:space="preserve">trong (The </w:t>
      </w:r>
      <w:r w:rsidRPr="00502B9C">
        <w:rPr>
          <w:rStyle w:val="fontstyle01"/>
          <w:rFonts w:ascii="Times New Roman" w:hAnsi="Times New Roman"/>
        </w:rPr>
        <w:t>Mathworks Inc., 2007). Bài báo này không nhằm mục tiêu trình bày về</w:t>
      </w:r>
      <w:r>
        <w:rPr>
          <w:color w:val="000000"/>
          <w:szCs w:val="24"/>
        </w:rPr>
        <w:t xml:space="preserve"> </w:t>
      </w:r>
      <w:r w:rsidRPr="00502B9C">
        <w:rPr>
          <w:rStyle w:val="fontstyle01"/>
          <w:rFonts w:ascii="Times New Roman" w:hAnsi="Times New Roman"/>
        </w:rPr>
        <w:t>giải thuật GA. Nó</w:t>
      </w:r>
      <w:r>
        <w:rPr>
          <w:rStyle w:val="fontstyle01"/>
          <w:rFonts w:ascii="Times New Roman" w:hAnsi="Times New Roman"/>
        </w:rPr>
        <w:t xml:space="preserve"> chỉ </w:t>
      </w:r>
      <w:r w:rsidRPr="00502B9C">
        <w:rPr>
          <w:rStyle w:val="fontstyle01"/>
          <w:rFonts w:ascii="Times New Roman" w:hAnsi="Times New Roman"/>
        </w:rPr>
        <w:t>được sử dụng như một công cụ để giải bài toán tối ưu, nhằm</w:t>
      </w:r>
      <w:r>
        <w:rPr>
          <w:color w:val="000000"/>
          <w:szCs w:val="24"/>
        </w:rPr>
        <w:t xml:space="preserve"> </w:t>
      </w:r>
      <w:r w:rsidRPr="00502B9C">
        <w:rPr>
          <w:rStyle w:val="fontstyle01"/>
          <w:rFonts w:ascii="Times New Roman" w:hAnsi="Times New Roman"/>
        </w:rPr>
        <w:t xml:space="preserve">đạt được các giá trị </w:t>
      </w:r>
      <w:r w:rsidRPr="00502B9C">
        <w:rPr>
          <w:rStyle w:val="fontstyle21"/>
          <w:sz w:val="24"/>
          <w:szCs w:val="24"/>
        </w:rPr>
        <w:t>{Kp_opt</w:t>
      </w:r>
      <w:r>
        <w:rPr>
          <w:rStyle w:val="fontstyle21"/>
          <w:sz w:val="24"/>
          <w:szCs w:val="24"/>
        </w:rPr>
        <w:t xml:space="preserve">, </w:t>
      </w:r>
      <w:r w:rsidRPr="00502B9C">
        <w:rPr>
          <w:rStyle w:val="fontstyle21"/>
          <w:sz w:val="24"/>
          <w:szCs w:val="24"/>
        </w:rPr>
        <w:t xml:space="preserve">Kd_ opt, Ki_ opt} </w:t>
      </w:r>
      <w:r>
        <w:rPr>
          <w:rStyle w:val="fontstyle01"/>
          <w:rFonts w:ascii="Times New Roman" w:hAnsi="Times New Roman"/>
        </w:rPr>
        <w:t>thỏa các hàm mục tiêu (4.5</w:t>
      </w:r>
      <w:r w:rsidRPr="00502B9C">
        <w:rPr>
          <w:rStyle w:val="fontstyle01"/>
          <w:rFonts w:ascii="Times New Roman" w:hAnsi="Times New Roman"/>
        </w:rPr>
        <w:t>) với không</w:t>
      </w:r>
      <w:r>
        <w:rPr>
          <w:color w:val="000000"/>
          <w:szCs w:val="24"/>
        </w:rPr>
        <w:t xml:space="preserve"> </w:t>
      </w:r>
      <w:r w:rsidRPr="00502B9C">
        <w:rPr>
          <w:rStyle w:val="fontstyle01"/>
          <w:rFonts w:ascii="Times New Roman" w:hAnsi="Times New Roman"/>
        </w:rPr>
        <w:t>gia</w:t>
      </w:r>
      <w:r>
        <w:rPr>
          <w:rStyle w:val="fontstyle01"/>
          <w:rFonts w:ascii="Times New Roman" w:hAnsi="Times New Roman"/>
        </w:rPr>
        <w:t>n tìm kiếm được giới hạn bởi (4.6</w:t>
      </w:r>
      <w:r w:rsidRPr="00502B9C">
        <w:rPr>
          <w:rStyle w:val="fontstyle01"/>
          <w:rFonts w:ascii="Times New Roman" w:hAnsi="Times New Roman"/>
        </w:rPr>
        <w:t>).</w:t>
      </w:r>
    </w:p>
    <w:p w14:paraId="0CCCD555" w14:textId="77777777" w:rsidR="000A25B3" w:rsidRPr="00502B9C" w:rsidRDefault="000A25B3" w:rsidP="000A25B3"/>
    <w:p w14:paraId="2920D687" w14:textId="77777777" w:rsidR="000A25B3" w:rsidRDefault="000A25B3" w:rsidP="000A25B3">
      <w:pPr>
        <w:pStyle w:val="MTDisplayEquation"/>
        <w:jc w:val="center"/>
      </w:pPr>
      <w:r>
        <w:rPr>
          <w:noProof/>
        </w:rPr>
        <w:drawing>
          <wp:inline distT="0" distB="0" distL="0" distR="0" wp14:anchorId="56683332" wp14:editId="7680EDC3">
            <wp:extent cx="4143375" cy="410527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143375" cy="4105275"/>
                    </a:xfrm>
                    <a:prstGeom prst="rect">
                      <a:avLst/>
                    </a:prstGeom>
                  </pic:spPr>
                </pic:pic>
              </a:graphicData>
            </a:graphic>
          </wp:inline>
        </w:drawing>
      </w:r>
    </w:p>
    <w:p w14:paraId="6BD2B8CE" w14:textId="77777777" w:rsidR="000A25B3" w:rsidRPr="00502B9C" w:rsidRDefault="000A25B3" w:rsidP="000A25B3">
      <w:pPr>
        <w:jc w:val="center"/>
        <w:rPr>
          <w:i/>
        </w:rPr>
      </w:pPr>
      <w:r w:rsidRPr="00502B9C">
        <w:rPr>
          <w:i/>
        </w:rPr>
        <w:t>Hình 4.2 Lưu đồ tiến trình GA xác định thông số của bộ điều khiển PID</w:t>
      </w:r>
    </w:p>
    <w:p w14:paraId="0E08A6C8" w14:textId="77777777" w:rsidR="000A25B3" w:rsidRDefault="000A25B3" w:rsidP="000A25B3">
      <w:pPr>
        <w:pStyle w:val="Heading2"/>
        <w:numPr>
          <w:ilvl w:val="0"/>
          <w:numId w:val="15"/>
        </w:numPr>
        <w:spacing w:before="0" w:after="120" w:line="360" w:lineRule="auto"/>
        <w:ind w:left="567" w:hanging="567"/>
        <w:rPr>
          <w:rFonts w:cs="Times New Roman"/>
          <w:szCs w:val="28"/>
        </w:rPr>
      </w:pPr>
      <w:bookmarkStart w:id="74" w:name="_Toc136870531"/>
      <w:r>
        <w:rPr>
          <w:rFonts w:cs="Times New Roman"/>
          <w:szCs w:val="28"/>
        </w:rPr>
        <w:t>ÁP DỤNG GA TÌM THÔNG SỐ TỐI ƯU CHO BỘ ĐIỀU KHIỂN PID</w:t>
      </w:r>
      <w:bookmarkEnd w:id="74"/>
    </w:p>
    <w:p w14:paraId="7CF30884" w14:textId="77777777" w:rsidR="000A25B3" w:rsidRPr="00575FA0" w:rsidRDefault="000A25B3" w:rsidP="000A25B3">
      <w:pPr>
        <w:pStyle w:val="ListParagraph"/>
        <w:spacing w:after="120" w:line="360" w:lineRule="auto"/>
        <w:ind w:left="360" w:firstLine="207"/>
        <w:contextualSpacing w:val="0"/>
        <w:rPr>
          <w:b/>
          <w:bCs/>
        </w:rPr>
      </w:pPr>
      <w:r w:rsidRPr="00581DAA">
        <w:rPr>
          <w:b/>
          <w:bCs/>
        </w:rPr>
        <w:t xml:space="preserve">Chương trình </w:t>
      </w:r>
    </w:p>
    <w:p w14:paraId="129AA332" w14:textId="77777777" w:rsidR="000A25B3" w:rsidRPr="00575FA0" w:rsidRDefault="000A25B3" w:rsidP="000A25B3">
      <w:pPr>
        <w:spacing w:after="120" w:line="360" w:lineRule="auto"/>
      </w:pPr>
      <w:r w:rsidRPr="00575FA0">
        <w:lastRenderedPageBreak/>
        <w:t>Ở đây nhóm</w:t>
      </w:r>
      <w:r>
        <w:t xml:space="preserve"> em chạy 100 thế hệ, pop_size=20, npar =6</w:t>
      </w:r>
      <w:r w:rsidRPr="00575FA0">
        <w:t xml:space="preserve">, </w:t>
      </w:r>
      <w:r>
        <w:rPr>
          <w:rStyle w:val="fontstyle01"/>
        </w:rPr>
        <w:t>Crossover=0.6</w:t>
      </w:r>
      <w:r w:rsidRPr="00575FA0">
        <w:rPr>
          <w:rStyle w:val="fontstyle01"/>
        </w:rPr>
        <w:t>, Mutation</w:t>
      </w:r>
      <w:r>
        <w:rPr>
          <w:rStyle w:val="fontstyle01"/>
        </w:rPr>
        <w:t>=0.4.</w:t>
      </w:r>
    </w:p>
    <w:p w14:paraId="517376BA" w14:textId="77777777" w:rsidR="000A25B3" w:rsidRPr="0062127C"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b/>
          <w:bCs/>
          <w:color w:val="000000"/>
          <w:szCs w:val="24"/>
        </w:rPr>
      </w:pPr>
      <w:r w:rsidRPr="007D4EF9">
        <w:rPr>
          <w:b/>
          <w:bCs/>
          <w:color w:val="000000"/>
          <w:szCs w:val="24"/>
          <w:highlight w:val="yellow"/>
        </w:rPr>
        <w:t>Phần code</w:t>
      </w:r>
    </w:p>
    <w:p w14:paraId="559E94F0"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clc;</w:t>
      </w:r>
    </w:p>
    <w:p w14:paraId="3FC48D16"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 xml:space="preserve">clear </w:t>
      </w:r>
      <w:r w:rsidRPr="00FC47EE">
        <w:rPr>
          <w:color w:val="A020F0"/>
          <w:szCs w:val="24"/>
        </w:rPr>
        <w:t>all</w:t>
      </w:r>
    </w:p>
    <w:p w14:paraId="72654CEC"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rand</w:t>
      </w:r>
      <w:r>
        <w:rPr>
          <w:color w:val="000000"/>
          <w:szCs w:val="24"/>
        </w:rPr>
        <w:t xml:space="preserve"> </w:t>
      </w:r>
      <w:r w:rsidRPr="00FC47EE">
        <w:rPr>
          <w:color w:val="000000"/>
          <w:szCs w:val="24"/>
        </w:rPr>
        <w:t>(</w:t>
      </w:r>
      <w:r w:rsidRPr="00FC47EE">
        <w:rPr>
          <w:color w:val="A020F0"/>
          <w:szCs w:val="24"/>
        </w:rPr>
        <w:t>'state'</w:t>
      </w:r>
      <w:r w:rsidRPr="00FC47EE">
        <w:rPr>
          <w:color w:val="000000"/>
          <w:szCs w:val="24"/>
        </w:rPr>
        <w:t>,</w:t>
      </w:r>
      <w:r>
        <w:rPr>
          <w:color w:val="000000"/>
          <w:szCs w:val="24"/>
        </w:rPr>
        <w:t xml:space="preserve"> </w:t>
      </w:r>
      <w:r w:rsidRPr="00FC47EE">
        <w:rPr>
          <w:color w:val="000000"/>
          <w:szCs w:val="24"/>
        </w:rPr>
        <w:t>sum(100*clock));</w:t>
      </w:r>
    </w:p>
    <w:p w14:paraId="3344E1F6"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max_generation=100</w:t>
      </w:r>
      <w:r w:rsidRPr="00FC47EE">
        <w:rPr>
          <w:color w:val="000000"/>
          <w:szCs w:val="24"/>
        </w:rPr>
        <w:t>;</w:t>
      </w:r>
      <w:r>
        <w:rPr>
          <w:color w:val="000000"/>
          <w:szCs w:val="24"/>
        </w:rPr>
        <w:tab/>
      </w:r>
      <w:r>
        <w:rPr>
          <w:color w:val="000000"/>
          <w:szCs w:val="24"/>
        </w:rPr>
        <w:tab/>
      </w:r>
      <w:r>
        <w:rPr>
          <w:color w:val="000000"/>
          <w:szCs w:val="24"/>
        </w:rPr>
        <w:tab/>
      </w:r>
      <w:r w:rsidRPr="00FC47EE">
        <w:rPr>
          <w:color w:val="228B22"/>
          <w:szCs w:val="24"/>
        </w:rPr>
        <w:t>% có 2</w:t>
      </w:r>
      <w:r>
        <w:rPr>
          <w:color w:val="228B22"/>
          <w:szCs w:val="24"/>
        </w:rPr>
        <w:t>50</w:t>
      </w:r>
      <w:r w:rsidRPr="00FC47EE">
        <w:rPr>
          <w:color w:val="228B22"/>
          <w:szCs w:val="24"/>
        </w:rPr>
        <w:t xml:space="preserve"> </w:t>
      </w:r>
      <w:r>
        <w:rPr>
          <w:color w:val="228B22"/>
          <w:szCs w:val="24"/>
        </w:rPr>
        <w:t>lần</w:t>
      </w:r>
      <w:r w:rsidRPr="00FC47EE">
        <w:rPr>
          <w:color w:val="228B22"/>
          <w:szCs w:val="24"/>
        </w:rPr>
        <w:t xml:space="preserve"> ch</w:t>
      </w:r>
      <w:r>
        <w:rPr>
          <w:color w:val="228B22"/>
          <w:szCs w:val="24"/>
        </w:rPr>
        <w:t>ạy</w:t>
      </w:r>
      <w:r w:rsidRPr="00FC47EE">
        <w:rPr>
          <w:color w:val="228B22"/>
          <w:szCs w:val="24"/>
        </w:rPr>
        <w:t xml:space="preserve"> trong quá trì</w:t>
      </w:r>
      <w:r>
        <w:rPr>
          <w:color w:val="228B22"/>
          <w:szCs w:val="24"/>
        </w:rPr>
        <w:t>nh</w:t>
      </w:r>
    </w:p>
    <w:p w14:paraId="749D6751"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max_stall_generation=100</w:t>
      </w:r>
      <w:r w:rsidRPr="00FC47EE">
        <w:rPr>
          <w:color w:val="000000"/>
          <w:szCs w:val="24"/>
        </w:rPr>
        <w:t>;</w:t>
      </w:r>
      <w:r>
        <w:rPr>
          <w:color w:val="000000"/>
          <w:szCs w:val="24"/>
        </w:rPr>
        <w:tab/>
      </w:r>
      <w:r>
        <w:rPr>
          <w:color w:val="000000"/>
          <w:szCs w:val="24"/>
        </w:rPr>
        <w:tab/>
      </w:r>
      <w:r w:rsidRPr="00FC47EE">
        <w:rPr>
          <w:color w:val="228B22"/>
          <w:szCs w:val="24"/>
        </w:rPr>
        <w:t xml:space="preserve">% 50 </w:t>
      </w:r>
      <w:r>
        <w:rPr>
          <w:color w:val="228B22"/>
          <w:szCs w:val="24"/>
        </w:rPr>
        <w:t>thế hệ giống nhau thì dừng</w:t>
      </w:r>
    </w:p>
    <w:p w14:paraId="55917D2B"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epsilon=0.0001;</w:t>
      </w:r>
      <w:r>
        <w:rPr>
          <w:color w:val="000000"/>
          <w:szCs w:val="24"/>
        </w:rPr>
        <w:tab/>
      </w:r>
      <w:r>
        <w:rPr>
          <w:color w:val="000000"/>
          <w:szCs w:val="24"/>
        </w:rPr>
        <w:tab/>
      </w:r>
      <w:r>
        <w:rPr>
          <w:color w:val="000000"/>
          <w:szCs w:val="24"/>
        </w:rPr>
        <w:tab/>
      </w:r>
      <w:r w:rsidRPr="00FC47EE">
        <w:rPr>
          <w:color w:val="228B22"/>
          <w:szCs w:val="24"/>
        </w:rPr>
        <w:t>% J ch</w:t>
      </w:r>
      <w:r>
        <w:rPr>
          <w:color w:val="228B22"/>
          <w:szCs w:val="24"/>
        </w:rPr>
        <w:t>uẩn</w:t>
      </w:r>
    </w:p>
    <w:p w14:paraId="497BC671"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pop_size=20</w:t>
      </w:r>
      <w:r w:rsidRPr="00FC47EE">
        <w:rPr>
          <w:color w:val="000000"/>
          <w:szCs w:val="24"/>
        </w:rPr>
        <w:t>;</w:t>
      </w:r>
      <w:r>
        <w:rPr>
          <w:color w:val="000000"/>
          <w:szCs w:val="24"/>
        </w:rPr>
        <w:tab/>
      </w:r>
      <w:r>
        <w:rPr>
          <w:color w:val="000000"/>
          <w:szCs w:val="24"/>
        </w:rPr>
        <w:tab/>
      </w:r>
      <w:r>
        <w:rPr>
          <w:color w:val="000000"/>
          <w:szCs w:val="24"/>
        </w:rPr>
        <w:tab/>
      </w:r>
      <w:r>
        <w:rPr>
          <w:color w:val="000000"/>
          <w:szCs w:val="24"/>
        </w:rPr>
        <w:tab/>
      </w:r>
      <w:r w:rsidRPr="00FC47EE">
        <w:rPr>
          <w:color w:val="228B22"/>
          <w:szCs w:val="24"/>
        </w:rPr>
        <w:t>%</w:t>
      </w:r>
      <w:r>
        <w:rPr>
          <w:color w:val="228B22"/>
          <w:szCs w:val="24"/>
        </w:rPr>
        <w:t xml:space="preserve"> số lượng cá thể cha mẹ trong quần thể</w:t>
      </w:r>
    </w:p>
    <w:p w14:paraId="2C78C581"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npar = 6</w:t>
      </w:r>
      <w:r w:rsidRPr="00FC47EE">
        <w:rPr>
          <w:color w:val="000000"/>
          <w:szCs w:val="24"/>
        </w:rPr>
        <w:t>;</w:t>
      </w:r>
      <w:r>
        <w:rPr>
          <w:color w:val="000000"/>
          <w:szCs w:val="24"/>
        </w:rPr>
        <w:tab/>
      </w:r>
      <w:r>
        <w:rPr>
          <w:color w:val="000000"/>
          <w:szCs w:val="24"/>
        </w:rPr>
        <w:tab/>
      </w:r>
      <w:r>
        <w:rPr>
          <w:color w:val="000000"/>
          <w:szCs w:val="24"/>
        </w:rPr>
        <w:tab/>
      </w:r>
      <w:r>
        <w:rPr>
          <w:color w:val="000000"/>
          <w:szCs w:val="24"/>
        </w:rPr>
        <w:tab/>
      </w:r>
      <w:r w:rsidRPr="00FC47EE">
        <w:rPr>
          <w:color w:val="228B22"/>
          <w:szCs w:val="24"/>
        </w:rPr>
        <w:t xml:space="preserve">% có </w:t>
      </w:r>
      <w:r>
        <w:rPr>
          <w:color w:val="228B22"/>
          <w:szCs w:val="24"/>
        </w:rPr>
        <w:t>5</w:t>
      </w:r>
      <w:r w:rsidRPr="00FC47EE">
        <w:rPr>
          <w:color w:val="228B22"/>
          <w:szCs w:val="24"/>
        </w:rPr>
        <w:t xml:space="preserve"> nhi</w:t>
      </w:r>
      <w:r>
        <w:rPr>
          <w:color w:val="228B22"/>
          <w:szCs w:val="24"/>
        </w:rPr>
        <w:t>ễm</w:t>
      </w:r>
      <w:r w:rsidRPr="00FC47EE">
        <w:rPr>
          <w:color w:val="228B22"/>
          <w:szCs w:val="24"/>
        </w:rPr>
        <w:t xml:space="preserve"> s</w:t>
      </w:r>
      <w:r>
        <w:rPr>
          <w:color w:val="228B22"/>
          <w:szCs w:val="24"/>
        </w:rPr>
        <w:t>ắc</w:t>
      </w:r>
      <w:r w:rsidRPr="00FC47EE">
        <w:rPr>
          <w:color w:val="228B22"/>
          <w:szCs w:val="24"/>
        </w:rPr>
        <w:t xml:space="preserve"> th</w:t>
      </w:r>
      <w:r>
        <w:rPr>
          <w:color w:val="228B22"/>
          <w:szCs w:val="24"/>
        </w:rPr>
        <w:t>ể</w:t>
      </w:r>
      <w:r w:rsidRPr="00FC47EE">
        <w:rPr>
          <w:color w:val="228B22"/>
          <w:szCs w:val="24"/>
        </w:rPr>
        <w:t xml:space="preserve"> trong 1 cá th</w:t>
      </w:r>
      <w:r>
        <w:rPr>
          <w:color w:val="228B22"/>
          <w:szCs w:val="24"/>
        </w:rPr>
        <w:t>ể</w:t>
      </w:r>
    </w:p>
    <w:p w14:paraId="303DA148"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range=</w:t>
      </w:r>
      <w:r>
        <w:rPr>
          <w:color w:val="000000"/>
          <w:szCs w:val="24"/>
        </w:rPr>
        <w:t xml:space="preserve"> [ -1000</w:t>
      </w:r>
      <w:r w:rsidRPr="00FC47EE">
        <w:rPr>
          <w:color w:val="000000"/>
          <w:szCs w:val="24"/>
        </w:rPr>
        <w:t xml:space="preserve"> </w:t>
      </w:r>
      <w:r>
        <w:rPr>
          <w:color w:val="000000"/>
          <w:szCs w:val="24"/>
        </w:rPr>
        <w:t>-1000 -100</w:t>
      </w:r>
      <w:r w:rsidRPr="00FC47EE">
        <w:rPr>
          <w:color w:val="000000"/>
          <w:szCs w:val="24"/>
        </w:rPr>
        <w:t xml:space="preserve">0 </w:t>
      </w:r>
      <w:r>
        <w:rPr>
          <w:color w:val="000000"/>
          <w:szCs w:val="24"/>
        </w:rPr>
        <w:t>-1000 -100</w:t>
      </w:r>
      <w:r w:rsidRPr="00FC47EE">
        <w:rPr>
          <w:color w:val="000000"/>
          <w:szCs w:val="24"/>
        </w:rPr>
        <w:t xml:space="preserve">0 </w:t>
      </w:r>
      <w:r>
        <w:rPr>
          <w:color w:val="000000"/>
          <w:szCs w:val="24"/>
        </w:rPr>
        <w:t>-1000;</w:t>
      </w:r>
      <w:r w:rsidRPr="00FC47EE">
        <w:rPr>
          <w:color w:val="0000FF"/>
          <w:szCs w:val="24"/>
        </w:rPr>
        <w:t>...</w:t>
      </w:r>
    </w:p>
    <w:p w14:paraId="47612292"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0 0 0 0 0 0</w:t>
      </w:r>
      <w:r w:rsidRPr="00FC47EE">
        <w:rPr>
          <w:color w:val="000000"/>
          <w:szCs w:val="24"/>
        </w:rPr>
        <w:t>];</w:t>
      </w:r>
      <w:r>
        <w:rPr>
          <w:color w:val="000000"/>
          <w:szCs w:val="24"/>
        </w:rPr>
        <w:t xml:space="preserve"> </w:t>
      </w:r>
      <w:r>
        <w:rPr>
          <w:color w:val="000000"/>
          <w:szCs w:val="24"/>
        </w:rPr>
        <w:tab/>
      </w:r>
      <w:r>
        <w:rPr>
          <w:color w:val="000000"/>
          <w:szCs w:val="24"/>
        </w:rPr>
        <w:tab/>
      </w:r>
      <w:r>
        <w:rPr>
          <w:color w:val="000000"/>
          <w:szCs w:val="24"/>
        </w:rPr>
        <w:tab/>
      </w:r>
      <w:r>
        <w:rPr>
          <w:color w:val="000000"/>
          <w:szCs w:val="24"/>
        </w:rPr>
        <w:tab/>
      </w:r>
      <w:r w:rsidRPr="00FC47EE">
        <w:rPr>
          <w:color w:val="228B22"/>
          <w:szCs w:val="24"/>
        </w:rPr>
        <w:t>% giá tr</w:t>
      </w:r>
      <w:r>
        <w:rPr>
          <w:color w:val="228B22"/>
          <w:szCs w:val="24"/>
        </w:rPr>
        <w:t>ị K1 K2 K3 K4 K5</w:t>
      </w:r>
      <w:r w:rsidRPr="00FC47EE">
        <w:rPr>
          <w:color w:val="228B22"/>
          <w:szCs w:val="24"/>
        </w:rPr>
        <w:t xml:space="preserve"> </w:t>
      </w:r>
      <w:r>
        <w:rPr>
          <w:color w:val="228B22"/>
          <w:szCs w:val="24"/>
        </w:rPr>
        <w:t>nằm trong khoảng</w:t>
      </w:r>
      <w:r w:rsidRPr="00FC47EE">
        <w:rPr>
          <w:color w:val="228B22"/>
          <w:szCs w:val="24"/>
        </w:rPr>
        <w:t xml:space="preserve"> 0</w:t>
      </w:r>
      <w:r>
        <w:rPr>
          <w:color w:val="228B22"/>
          <w:szCs w:val="24"/>
        </w:rPr>
        <w:t>-100</w:t>
      </w:r>
    </w:p>
    <w:p w14:paraId="74780597"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dec= [3 3 3 3 3 3</w:t>
      </w:r>
      <w:r w:rsidRPr="00FC47EE">
        <w:rPr>
          <w:color w:val="000000"/>
          <w:szCs w:val="24"/>
        </w:rPr>
        <w:t>];</w:t>
      </w:r>
      <w:r>
        <w:rPr>
          <w:color w:val="000000"/>
          <w:szCs w:val="24"/>
        </w:rPr>
        <w:tab/>
      </w:r>
      <w:r>
        <w:rPr>
          <w:color w:val="000000"/>
          <w:szCs w:val="24"/>
        </w:rPr>
        <w:tab/>
      </w:r>
      <w:r>
        <w:rPr>
          <w:color w:val="000000"/>
          <w:szCs w:val="24"/>
        </w:rPr>
        <w:tab/>
      </w:r>
      <w:r w:rsidRPr="00FC47EE">
        <w:rPr>
          <w:color w:val="228B22"/>
          <w:szCs w:val="24"/>
        </w:rPr>
        <w:t xml:space="preserve">% </w:t>
      </w:r>
      <w:r>
        <w:rPr>
          <w:color w:val="228B22"/>
          <w:szCs w:val="24"/>
        </w:rPr>
        <w:t>có 2 chữ số nguyên</w:t>
      </w:r>
    </w:p>
    <w:p w14:paraId="3B7B67CB"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sig= [4 4 4 4 4 4</w:t>
      </w:r>
      <w:r w:rsidRPr="00FC47EE">
        <w:rPr>
          <w:color w:val="000000"/>
          <w:szCs w:val="24"/>
        </w:rPr>
        <w:t>];</w:t>
      </w:r>
      <w:r>
        <w:rPr>
          <w:color w:val="000000"/>
          <w:szCs w:val="24"/>
        </w:rPr>
        <w:tab/>
      </w:r>
      <w:r>
        <w:rPr>
          <w:color w:val="000000"/>
          <w:szCs w:val="24"/>
        </w:rPr>
        <w:tab/>
      </w:r>
      <w:r>
        <w:rPr>
          <w:color w:val="000000"/>
          <w:szCs w:val="24"/>
        </w:rPr>
        <w:tab/>
      </w:r>
      <w:r w:rsidRPr="00FC47EE">
        <w:rPr>
          <w:color w:val="228B22"/>
          <w:szCs w:val="24"/>
        </w:rPr>
        <w:t xml:space="preserve">% </w:t>
      </w:r>
      <w:r>
        <w:rPr>
          <w:color w:val="228B22"/>
          <w:szCs w:val="24"/>
        </w:rPr>
        <w:t>có 5 chữ số thập phân</w:t>
      </w:r>
    </w:p>
    <w:p w14:paraId="0849ACFE"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cross</w:t>
      </w:r>
      <w:r>
        <w:rPr>
          <w:color w:val="000000"/>
          <w:szCs w:val="24"/>
        </w:rPr>
        <w:t>_prob = 0.6</w:t>
      </w:r>
      <w:r w:rsidRPr="00FC47EE">
        <w:rPr>
          <w:color w:val="000000"/>
          <w:szCs w:val="24"/>
        </w:rPr>
        <w:t>;</w:t>
      </w:r>
      <w:r>
        <w:rPr>
          <w:color w:val="000000"/>
          <w:szCs w:val="24"/>
        </w:rPr>
        <w:tab/>
      </w:r>
      <w:r>
        <w:rPr>
          <w:color w:val="000000"/>
          <w:szCs w:val="24"/>
        </w:rPr>
        <w:tab/>
      </w:r>
      <w:r>
        <w:rPr>
          <w:color w:val="000000"/>
          <w:szCs w:val="24"/>
        </w:rPr>
        <w:tab/>
      </w:r>
      <w:r w:rsidRPr="00FC47EE">
        <w:rPr>
          <w:color w:val="228B22"/>
          <w:szCs w:val="24"/>
        </w:rPr>
        <w:t>%</w:t>
      </w:r>
      <w:r>
        <w:rPr>
          <w:color w:val="228B22"/>
          <w:szCs w:val="24"/>
        </w:rPr>
        <w:t xml:space="preserve"> xác xuất lai ghép</w:t>
      </w:r>
    </w:p>
    <w:p w14:paraId="0D7E4260"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mutate_prob = 0.4</w:t>
      </w:r>
      <w:r w:rsidRPr="00FC47EE">
        <w:rPr>
          <w:color w:val="000000"/>
          <w:szCs w:val="24"/>
        </w:rPr>
        <w:t>;</w:t>
      </w:r>
      <w:r>
        <w:rPr>
          <w:color w:val="000000"/>
          <w:szCs w:val="24"/>
        </w:rPr>
        <w:tab/>
      </w:r>
      <w:r>
        <w:rPr>
          <w:color w:val="000000"/>
          <w:szCs w:val="24"/>
        </w:rPr>
        <w:tab/>
      </w:r>
      <w:r>
        <w:rPr>
          <w:color w:val="000000"/>
          <w:szCs w:val="24"/>
        </w:rPr>
        <w:tab/>
      </w:r>
      <w:r w:rsidRPr="00FC47EE">
        <w:rPr>
          <w:color w:val="228B22"/>
          <w:szCs w:val="24"/>
        </w:rPr>
        <w:t xml:space="preserve">% </w:t>
      </w:r>
      <w:r>
        <w:rPr>
          <w:color w:val="228B22"/>
          <w:szCs w:val="24"/>
        </w:rPr>
        <w:t>xác xuất đột biến</w:t>
      </w:r>
    </w:p>
    <w:p w14:paraId="3FC515E5"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elitism = 1;</w:t>
      </w:r>
      <w:r>
        <w:rPr>
          <w:color w:val="000000"/>
          <w:szCs w:val="24"/>
        </w:rPr>
        <w:tab/>
      </w:r>
      <w:r>
        <w:rPr>
          <w:color w:val="000000"/>
          <w:szCs w:val="24"/>
        </w:rPr>
        <w:tab/>
      </w:r>
      <w:r>
        <w:rPr>
          <w:color w:val="000000"/>
          <w:szCs w:val="24"/>
        </w:rPr>
        <w:tab/>
      </w:r>
      <w:r>
        <w:rPr>
          <w:color w:val="000000"/>
          <w:szCs w:val="24"/>
        </w:rPr>
        <w:tab/>
      </w:r>
      <w:r w:rsidRPr="00FC47EE">
        <w:rPr>
          <w:color w:val="228B22"/>
          <w:szCs w:val="24"/>
        </w:rPr>
        <w:t>% l</w:t>
      </w:r>
      <w:r>
        <w:rPr>
          <w:color w:val="228B22"/>
          <w:szCs w:val="24"/>
        </w:rPr>
        <w:t>uôn giữ lại giá trị tốt nhất trong khi lai tạo</w:t>
      </w:r>
    </w:p>
    <w:p w14:paraId="06E5D4CD"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rho=0.02;</w:t>
      </w:r>
      <w:r>
        <w:rPr>
          <w:color w:val="000000"/>
          <w:szCs w:val="24"/>
        </w:rPr>
        <w:tab/>
      </w:r>
      <w:r>
        <w:rPr>
          <w:color w:val="000000"/>
          <w:szCs w:val="24"/>
        </w:rPr>
        <w:tab/>
      </w:r>
      <w:r>
        <w:rPr>
          <w:color w:val="000000"/>
          <w:szCs w:val="24"/>
        </w:rPr>
        <w:tab/>
      </w:r>
      <w:r>
        <w:rPr>
          <w:color w:val="000000"/>
          <w:szCs w:val="24"/>
        </w:rPr>
        <w:tab/>
      </w:r>
      <w:r w:rsidRPr="00FC47EE">
        <w:rPr>
          <w:color w:val="228B22"/>
          <w:szCs w:val="24"/>
        </w:rPr>
        <w:t>% t</w:t>
      </w:r>
      <w:r>
        <w:rPr>
          <w:color w:val="228B22"/>
          <w:szCs w:val="24"/>
        </w:rPr>
        <w:t>rọng số quyết định cái nào quan trọng với J hơn</w:t>
      </w:r>
    </w:p>
    <w:p w14:paraId="3A217173"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par=Init(pop_size,npar,range);</w:t>
      </w:r>
      <w:r>
        <w:rPr>
          <w:color w:val="000000"/>
          <w:szCs w:val="24"/>
        </w:rPr>
        <w:tab/>
      </w:r>
      <w:r w:rsidRPr="00FC47EE">
        <w:rPr>
          <w:color w:val="228B22"/>
          <w:szCs w:val="24"/>
        </w:rPr>
        <w:t>%</w:t>
      </w:r>
      <w:r>
        <w:rPr>
          <w:color w:val="228B22"/>
          <w:szCs w:val="24"/>
        </w:rPr>
        <w:t xml:space="preserve"> </w:t>
      </w:r>
      <w:r w:rsidRPr="00FC47EE">
        <w:rPr>
          <w:color w:val="228B22"/>
          <w:szCs w:val="24"/>
        </w:rPr>
        <w:t>khai t</w:t>
      </w:r>
      <w:r>
        <w:rPr>
          <w:color w:val="228B22"/>
          <w:szCs w:val="24"/>
        </w:rPr>
        <w:t>ạo</w:t>
      </w:r>
      <w:r w:rsidRPr="00FC47EE">
        <w:rPr>
          <w:color w:val="228B22"/>
          <w:szCs w:val="24"/>
        </w:rPr>
        <w:t xml:space="preserve"> </w:t>
      </w:r>
      <w:r>
        <w:rPr>
          <w:color w:val="228B22"/>
          <w:szCs w:val="24"/>
        </w:rPr>
        <w:t>35</w:t>
      </w:r>
      <w:r w:rsidRPr="00FC47EE">
        <w:rPr>
          <w:color w:val="228B22"/>
          <w:szCs w:val="24"/>
        </w:rPr>
        <w:t xml:space="preserve"> c</w:t>
      </w:r>
      <w:r>
        <w:rPr>
          <w:color w:val="228B22"/>
          <w:szCs w:val="24"/>
        </w:rPr>
        <w:t>á</w:t>
      </w:r>
      <w:r w:rsidRPr="00FC47EE">
        <w:rPr>
          <w:color w:val="228B22"/>
          <w:szCs w:val="24"/>
        </w:rPr>
        <w:t xml:space="preserve"> th</w:t>
      </w:r>
      <w:r>
        <w:rPr>
          <w:color w:val="228B22"/>
          <w:szCs w:val="24"/>
        </w:rPr>
        <w:t>ể</w:t>
      </w:r>
      <w:r w:rsidRPr="00FC47EE">
        <w:rPr>
          <w:color w:val="228B22"/>
          <w:szCs w:val="24"/>
        </w:rPr>
        <w:t xml:space="preserve"> cha me </w:t>
      </w:r>
      <w:r>
        <w:rPr>
          <w:color w:val="228B22"/>
          <w:szCs w:val="24"/>
        </w:rPr>
        <w:t>đầu</w:t>
      </w:r>
      <w:r w:rsidRPr="00FC47EE">
        <w:rPr>
          <w:color w:val="228B22"/>
          <w:szCs w:val="24"/>
        </w:rPr>
        <w:t xml:space="preserve"> ti</w:t>
      </w:r>
      <w:r>
        <w:rPr>
          <w:color w:val="228B22"/>
          <w:szCs w:val="24"/>
        </w:rPr>
        <w:t>ê</w:t>
      </w:r>
      <w:r w:rsidRPr="00FC47EE">
        <w:rPr>
          <w:color w:val="228B22"/>
          <w:szCs w:val="24"/>
        </w:rPr>
        <w:t>n</w:t>
      </w:r>
    </w:p>
    <w:p w14:paraId="300A0C5D"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Terminal=0;</w:t>
      </w:r>
      <w:r>
        <w:rPr>
          <w:color w:val="000000"/>
          <w:szCs w:val="24"/>
        </w:rPr>
        <w:tab/>
      </w:r>
      <w:r>
        <w:rPr>
          <w:color w:val="000000"/>
          <w:szCs w:val="24"/>
        </w:rPr>
        <w:tab/>
      </w:r>
      <w:r>
        <w:rPr>
          <w:color w:val="000000"/>
          <w:szCs w:val="24"/>
        </w:rPr>
        <w:tab/>
      </w:r>
      <w:r>
        <w:rPr>
          <w:color w:val="000000"/>
          <w:szCs w:val="24"/>
        </w:rPr>
        <w:tab/>
      </w:r>
      <w:r w:rsidRPr="00FC47EE">
        <w:rPr>
          <w:color w:val="228B22"/>
          <w:szCs w:val="24"/>
        </w:rPr>
        <w:t>%</w:t>
      </w:r>
      <w:r>
        <w:rPr>
          <w:color w:val="228B22"/>
          <w:szCs w:val="24"/>
        </w:rPr>
        <w:t xml:space="preserve"> </w:t>
      </w:r>
      <w:r w:rsidRPr="00FC47EE">
        <w:rPr>
          <w:color w:val="228B22"/>
          <w:szCs w:val="24"/>
        </w:rPr>
        <w:t>kh</w:t>
      </w:r>
      <w:r>
        <w:rPr>
          <w:color w:val="228B22"/>
          <w:szCs w:val="24"/>
        </w:rPr>
        <w:t>ở</w:t>
      </w:r>
      <w:r w:rsidRPr="00FC47EE">
        <w:rPr>
          <w:color w:val="228B22"/>
          <w:szCs w:val="24"/>
        </w:rPr>
        <w:t>i</w:t>
      </w:r>
      <w:r>
        <w:rPr>
          <w:color w:val="228B22"/>
          <w:szCs w:val="24"/>
        </w:rPr>
        <w:t xml:space="preserve"> độ</w:t>
      </w:r>
      <w:r w:rsidRPr="00FC47EE">
        <w:rPr>
          <w:color w:val="228B22"/>
          <w:szCs w:val="24"/>
        </w:rPr>
        <w:t>ng</w:t>
      </w:r>
      <w:r>
        <w:rPr>
          <w:color w:val="228B22"/>
          <w:szCs w:val="24"/>
        </w:rPr>
        <w:t xml:space="preserve"> các giá trị đầu tiên trước khi chạy GA</w:t>
      </w:r>
    </w:p>
    <w:p w14:paraId="0C891F7C"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generation = 0;</w:t>
      </w:r>
      <w:r>
        <w:rPr>
          <w:color w:val="000000"/>
          <w:szCs w:val="24"/>
        </w:rPr>
        <w:tab/>
      </w:r>
      <w:r>
        <w:rPr>
          <w:color w:val="000000"/>
          <w:szCs w:val="24"/>
        </w:rPr>
        <w:tab/>
      </w:r>
      <w:r>
        <w:rPr>
          <w:color w:val="000000"/>
          <w:szCs w:val="24"/>
        </w:rPr>
        <w:tab/>
      </w:r>
      <w:r w:rsidRPr="00FC47EE">
        <w:rPr>
          <w:color w:val="228B22"/>
          <w:szCs w:val="24"/>
        </w:rPr>
        <w:t>%</w:t>
      </w:r>
      <w:r>
        <w:rPr>
          <w:color w:val="228B22"/>
          <w:szCs w:val="24"/>
        </w:rPr>
        <w:t xml:space="preserve"> </w:t>
      </w:r>
      <w:r w:rsidRPr="00FC47EE">
        <w:rPr>
          <w:color w:val="228B22"/>
          <w:szCs w:val="24"/>
        </w:rPr>
        <w:t>kh</w:t>
      </w:r>
      <w:r>
        <w:rPr>
          <w:color w:val="228B22"/>
          <w:szCs w:val="24"/>
        </w:rPr>
        <w:t>ở</w:t>
      </w:r>
      <w:r w:rsidRPr="00FC47EE">
        <w:rPr>
          <w:color w:val="228B22"/>
          <w:szCs w:val="24"/>
        </w:rPr>
        <w:t>i</w:t>
      </w:r>
      <w:r>
        <w:rPr>
          <w:color w:val="228B22"/>
          <w:szCs w:val="24"/>
        </w:rPr>
        <w:t xml:space="preserve"> độ</w:t>
      </w:r>
      <w:r w:rsidRPr="00FC47EE">
        <w:rPr>
          <w:color w:val="228B22"/>
          <w:szCs w:val="24"/>
        </w:rPr>
        <w:t>ng</w:t>
      </w:r>
      <w:r>
        <w:rPr>
          <w:color w:val="228B22"/>
          <w:szCs w:val="24"/>
        </w:rPr>
        <w:t xml:space="preserve"> các giá trị đầu tiên trước khi chạy GA</w:t>
      </w:r>
    </w:p>
    <w:p w14:paraId="03898768"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stall_generation=0;</w:t>
      </w:r>
      <w:r>
        <w:rPr>
          <w:color w:val="000000"/>
          <w:szCs w:val="24"/>
        </w:rPr>
        <w:tab/>
      </w:r>
      <w:r>
        <w:rPr>
          <w:color w:val="000000"/>
          <w:szCs w:val="24"/>
        </w:rPr>
        <w:tab/>
      </w:r>
      <w:r>
        <w:rPr>
          <w:color w:val="000000"/>
          <w:szCs w:val="24"/>
        </w:rPr>
        <w:tab/>
      </w:r>
      <w:r w:rsidRPr="00FC47EE">
        <w:rPr>
          <w:color w:val="228B22"/>
          <w:szCs w:val="24"/>
        </w:rPr>
        <w:t>%</w:t>
      </w:r>
      <w:r>
        <w:rPr>
          <w:color w:val="228B22"/>
          <w:szCs w:val="24"/>
        </w:rPr>
        <w:t xml:space="preserve"> </w:t>
      </w:r>
      <w:r w:rsidRPr="00FC47EE">
        <w:rPr>
          <w:color w:val="228B22"/>
          <w:szCs w:val="24"/>
        </w:rPr>
        <w:t>kh</w:t>
      </w:r>
      <w:r>
        <w:rPr>
          <w:color w:val="228B22"/>
          <w:szCs w:val="24"/>
        </w:rPr>
        <w:t>ở</w:t>
      </w:r>
      <w:r w:rsidRPr="00FC47EE">
        <w:rPr>
          <w:color w:val="228B22"/>
          <w:szCs w:val="24"/>
        </w:rPr>
        <w:t>i</w:t>
      </w:r>
      <w:r>
        <w:rPr>
          <w:color w:val="228B22"/>
          <w:szCs w:val="24"/>
        </w:rPr>
        <w:t xml:space="preserve"> độ</w:t>
      </w:r>
      <w:r w:rsidRPr="00FC47EE">
        <w:rPr>
          <w:color w:val="228B22"/>
          <w:szCs w:val="24"/>
        </w:rPr>
        <w:t>ng</w:t>
      </w:r>
      <w:r>
        <w:rPr>
          <w:color w:val="228B22"/>
          <w:szCs w:val="24"/>
        </w:rPr>
        <w:t xml:space="preserve"> các giá trị đầu tiên trước khi chạy GA</w:t>
      </w:r>
    </w:p>
    <w:p w14:paraId="4E1C4C77"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for</w:t>
      </w:r>
      <w:r w:rsidRPr="00FC47EE">
        <w:rPr>
          <w:color w:val="000000"/>
          <w:szCs w:val="24"/>
        </w:rPr>
        <w:t xml:space="preserve"> pop_index=1:pop_size,</w:t>
      </w:r>
    </w:p>
    <w:p w14:paraId="2EAE471A"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p1</w:t>
      </w:r>
      <w:r w:rsidRPr="00FC47EE">
        <w:rPr>
          <w:color w:val="000000"/>
          <w:szCs w:val="24"/>
        </w:rPr>
        <w:t>=par(pop_index,1);</w:t>
      </w:r>
    </w:p>
    <w:p w14:paraId="6EEA6A10"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i1</w:t>
      </w:r>
      <w:r w:rsidRPr="00FC47EE">
        <w:rPr>
          <w:color w:val="000000"/>
          <w:szCs w:val="24"/>
        </w:rPr>
        <w:t>=par(pop_index,2);</w:t>
      </w:r>
    </w:p>
    <w:p w14:paraId="31F3DBCD"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d1</w:t>
      </w:r>
      <w:r w:rsidRPr="00FC47EE">
        <w:rPr>
          <w:color w:val="000000"/>
          <w:szCs w:val="24"/>
        </w:rPr>
        <w:t>=par(pop_index,3);</w:t>
      </w:r>
    </w:p>
    <w:p w14:paraId="73442834"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p2</w:t>
      </w:r>
      <w:r w:rsidRPr="00FC47EE">
        <w:rPr>
          <w:color w:val="000000"/>
          <w:szCs w:val="24"/>
        </w:rPr>
        <w:t>=par(pop_index,4);</w:t>
      </w:r>
    </w:p>
    <w:p w14:paraId="18C73FD7"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i2</w:t>
      </w:r>
      <w:r w:rsidRPr="00FC47EE">
        <w:rPr>
          <w:color w:val="000000"/>
          <w:szCs w:val="24"/>
        </w:rPr>
        <w:t>=par(pop_index,5);</w:t>
      </w:r>
    </w:p>
    <w:p w14:paraId="2EE8D2C7"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d2=par(pop_index,6</w:t>
      </w:r>
      <w:r w:rsidRPr="00FC47EE">
        <w:rPr>
          <w:color w:val="000000"/>
          <w:szCs w:val="24"/>
        </w:rPr>
        <w:t>);</w:t>
      </w:r>
    </w:p>
    <w:p w14:paraId="34EAF48F" w14:textId="77777777" w:rsidR="000A25B3" w:rsidRPr="00910D29"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228B22"/>
          <w:szCs w:val="24"/>
        </w:rPr>
      </w:pPr>
      <w:r w:rsidRPr="00FC47EE">
        <w:rPr>
          <w:color w:val="000000"/>
          <w:szCs w:val="24"/>
        </w:rPr>
        <w:t>sim(</w:t>
      </w:r>
      <w:r>
        <w:rPr>
          <w:color w:val="A020F0"/>
          <w:szCs w:val="24"/>
        </w:rPr>
        <w:t>'pendubotG</w:t>
      </w:r>
      <w:r w:rsidRPr="00FC47EE">
        <w:rPr>
          <w:color w:val="A020F0"/>
          <w:szCs w:val="24"/>
        </w:rPr>
        <w:t>'</w:t>
      </w:r>
      <w:r w:rsidRPr="00FC47EE">
        <w:rPr>
          <w:color w:val="000000"/>
          <w:szCs w:val="24"/>
        </w:rPr>
        <w:t>);</w:t>
      </w:r>
      <w:r>
        <w:rPr>
          <w:color w:val="000000"/>
          <w:szCs w:val="24"/>
        </w:rPr>
        <w:tab/>
      </w:r>
      <w:r>
        <w:rPr>
          <w:color w:val="000000"/>
          <w:szCs w:val="24"/>
        </w:rPr>
        <w:tab/>
      </w:r>
      <w:r>
        <w:rPr>
          <w:color w:val="000000"/>
          <w:szCs w:val="24"/>
        </w:rPr>
        <w:tab/>
      </w:r>
      <w:r w:rsidRPr="00FC47EE">
        <w:rPr>
          <w:color w:val="228B22"/>
          <w:szCs w:val="24"/>
        </w:rPr>
        <w:t>%</w:t>
      </w:r>
      <w:r>
        <w:rPr>
          <w:color w:val="228B22"/>
          <w:szCs w:val="24"/>
        </w:rPr>
        <w:t xml:space="preserve"> </w:t>
      </w:r>
      <w:r w:rsidRPr="00FC47EE">
        <w:rPr>
          <w:color w:val="228B22"/>
          <w:szCs w:val="24"/>
        </w:rPr>
        <w:t>b</w:t>
      </w:r>
      <w:r>
        <w:rPr>
          <w:color w:val="228B22"/>
          <w:szCs w:val="24"/>
        </w:rPr>
        <w:t>ắt</w:t>
      </w:r>
      <w:r w:rsidRPr="00FC47EE">
        <w:rPr>
          <w:color w:val="228B22"/>
          <w:szCs w:val="24"/>
        </w:rPr>
        <w:t xml:space="preserve"> </w:t>
      </w:r>
      <w:r>
        <w:rPr>
          <w:color w:val="228B22"/>
          <w:szCs w:val="24"/>
        </w:rPr>
        <w:t>đầ</w:t>
      </w:r>
      <w:r w:rsidRPr="00FC47EE">
        <w:rPr>
          <w:color w:val="228B22"/>
          <w:szCs w:val="24"/>
        </w:rPr>
        <w:t>u m</w:t>
      </w:r>
      <w:r>
        <w:rPr>
          <w:color w:val="228B22"/>
          <w:szCs w:val="24"/>
        </w:rPr>
        <w:t>ô</w:t>
      </w:r>
      <w:r w:rsidRPr="00FC47EE">
        <w:rPr>
          <w:color w:val="228B22"/>
          <w:szCs w:val="24"/>
        </w:rPr>
        <w:t xml:space="preserve"> ph</w:t>
      </w:r>
      <w:r>
        <w:rPr>
          <w:color w:val="228B22"/>
          <w:szCs w:val="24"/>
        </w:rPr>
        <w:t>ỏ</w:t>
      </w:r>
      <w:r w:rsidRPr="00FC47EE">
        <w:rPr>
          <w:color w:val="228B22"/>
          <w:szCs w:val="24"/>
        </w:rPr>
        <w:t>ng</w:t>
      </w:r>
    </w:p>
    <w:p w14:paraId="34B4EABE"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if length(e1)&gt;9500</w:t>
      </w:r>
      <w:r>
        <w:rPr>
          <w:color w:val="000000"/>
          <w:szCs w:val="24"/>
        </w:rPr>
        <w:tab/>
      </w:r>
      <w:r>
        <w:rPr>
          <w:color w:val="000000"/>
          <w:szCs w:val="24"/>
        </w:rPr>
        <w:tab/>
      </w:r>
      <w:r>
        <w:rPr>
          <w:color w:val="000000"/>
          <w:szCs w:val="24"/>
        </w:rPr>
        <w:tab/>
      </w:r>
      <w:r w:rsidRPr="00FC47EE">
        <w:rPr>
          <w:color w:val="228B22"/>
          <w:szCs w:val="24"/>
        </w:rPr>
        <w:t>%</w:t>
      </w:r>
      <w:r>
        <w:rPr>
          <w:color w:val="228B22"/>
          <w:szCs w:val="24"/>
        </w:rPr>
        <w:t xml:space="preserve"> lai ghép thiệt</w:t>
      </w:r>
    </w:p>
    <w:p w14:paraId="1B9E37DE"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p1</w:t>
      </w:r>
    </w:p>
    <w:p w14:paraId="1FD20602"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i1</w:t>
      </w:r>
    </w:p>
    <w:p w14:paraId="573D43B5"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d1</w:t>
      </w:r>
    </w:p>
    <w:p w14:paraId="645B4D72"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p2</w:t>
      </w:r>
    </w:p>
    <w:p w14:paraId="1DB6EE53"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i2</w:t>
      </w:r>
    </w:p>
    <w:p w14:paraId="0DE1ACD0"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d2</w:t>
      </w:r>
    </w:p>
    <w:p w14:paraId="25AF660E"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J=</w:t>
      </w:r>
      <w:r w:rsidRPr="00FC47EE">
        <w:rPr>
          <w:color w:val="000000"/>
          <w:szCs w:val="24"/>
        </w:rPr>
        <w:t>e</w:t>
      </w:r>
      <w:r>
        <w:rPr>
          <w:color w:val="000000"/>
          <w:szCs w:val="24"/>
        </w:rPr>
        <w:t>1</w:t>
      </w:r>
      <w:r w:rsidRPr="00FC47EE">
        <w:rPr>
          <w:color w:val="000000"/>
          <w:szCs w:val="24"/>
        </w:rPr>
        <w:t>'*e</w:t>
      </w:r>
      <w:r>
        <w:rPr>
          <w:color w:val="000000"/>
          <w:szCs w:val="24"/>
        </w:rPr>
        <w:t>1</w:t>
      </w:r>
      <w:r w:rsidRPr="00FC47EE">
        <w:rPr>
          <w:color w:val="000000"/>
          <w:szCs w:val="24"/>
        </w:rPr>
        <w:t>+</w:t>
      </w:r>
      <w:r w:rsidRPr="00910D29">
        <w:rPr>
          <w:color w:val="000000"/>
          <w:szCs w:val="24"/>
        </w:rPr>
        <w:t xml:space="preserve"> </w:t>
      </w:r>
      <w:r w:rsidRPr="00FC47EE">
        <w:rPr>
          <w:color w:val="000000"/>
          <w:szCs w:val="24"/>
        </w:rPr>
        <w:t>e</w:t>
      </w:r>
      <w:r>
        <w:rPr>
          <w:color w:val="000000"/>
          <w:szCs w:val="24"/>
        </w:rPr>
        <w:t>2</w:t>
      </w:r>
      <w:r w:rsidRPr="00FC47EE">
        <w:rPr>
          <w:color w:val="000000"/>
          <w:szCs w:val="24"/>
        </w:rPr>
        <w:t>'*e</w:t>
      </w:r>
      <w:r>
        <w:rPr>
          <w:color w:val="000000"/>
          <w:szCs w:val="24"/>
        </w:rPr>
        <w:t>2;</w:t>
      </w:r>
    </w:p>
    <w:p w14:paraId="54EAED4B" w14:textId="77777777" w:rsidR="000A25B3" w:rsidRPr="00910D29"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228B22"/>
          <w:szCs w:val="24"/>
        </w:rPr>
      </w:pPr>
      <w:r w:rsidRPr="00FC47EE">
        <w:rPr>
          <w:color w:val="000000"/>
          <w:szCs w:val="24"/>
        </w:rPr>
        <w:t>fitness(pop_index)=1/(J+eps);</w:t>
      </w:r>
      <w:r w:rsidRPr="001A7BD2">
        <w:rPr>
          <w:color w:val="228B22"/>
          <w:szCs w:val="24"/>
        </w:rPr>
        <w:t xml:space="preserve"> </w:t>
      </w:r>
      <w:r>
        <w:rPr>
          <w:color w:val="228B22"/>
          <w:szCs w:val="24"/>
        </w:rPr>
        <w:tab/>
      </w:r>
      <w:r w:rsidRPr="00FC47EE">
        <w:rPr>
          <w:color w:val="228B22"/>
          <w:szCs w:val="24"/>
        </w:rPr>
        <w:t>%</w:t>
      </w:r>
      <w:r>
        <w:rPr>
          <w:color w:val="228B22"/>
          <w:szCs w:val="24"/>
        </w:rPr>
        <w:t xml:space="preserve"> tìm cực tiểu hàm thích nghi</w:t>
      </w:r>
    </w:p>
    <w:p w14:paraId="539E37A7"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FF"/>
          <w:szCs w:val="24"/>
        </w:rPr>
      </w:pPr>
      <w:r>
        <w:rPr>
          <w:color w:val="0000FF"/>
          <w:szCs w:val="24"/>
        </w:rPr>
        <w:t>else</w:t>
      </w:r>
    </w:p>
    <w:p w14:paraId="77C9E099"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FF"/>
          <w:szCs w:val="24"/>
        </w:rPr>
      </w:pPr>
      <w:r w:rsidRPr="00910D29">
        <w:rPr>
          <w:szCs w:val="24"/>
        </w:rPr>
        <w:t>J= J ^100</w:t>
      </w:r>
      <w:r>
        <w:rPr>
          <w:color w:val="0000FF"/>
          <w:szCs w:val="24"/>
        </w:rPr>
        <w:t>;</w:t>
      </w:r>
    </w:p>
    <w:p w14:paraId="16BA531B"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FF"/>
          <w:szCs w:val="24"/>
        </w:rPr>
      </w:pPr>
      <w:r w:rsidRPr="00FC47EE">
        <w:rPr>
          <w:color w:val="000000"/>
          <w:szCs w:val="24"/>
        </w:rPr>
        <w:t>fitness(pop_index)=1/(J+eps);</w:t>
      </w:r>
    </w:p>
    <w:p w14:paraId="051300AA"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FF"/>
          <w:szCs w:val="24"/>
        </w:rPr>
      </w:pPr>
      <w:r>
        <w:rPr>
          <w:color w:val="0000FF"/>
          <w:szCs w:val="24"/>
        </w:rPr>
        <w:t>end</w:t>
      </w:r>
    </w:p>
    <w:p w14:paraId="450D22AB"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end</w:t>
      </w:r>
      <w:r>
        <w:rPr>
          <w:color w:val="000000"/>
          <w:szCs w:val="24"/>
        </w:rPr>
        <w:t>;</w:t>
      </w:r>
    </w:p>
    <w:p w14:paraId="23F7DAB5"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bestfit0,bestchrom]=max(fitness);</w:t>
      </w:r>
    </w:p>
    <w:p w14:paraId="768E0A66"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p1</w:t>
      </w:r>
      <w:r w:rsidRPr="00FC47EE">
        <w:rPr>
          <w:color w:val="000000"/>
          <w:szCs w:val="24"/>
        </w:rPr>
        <w:t>=par(bestchrom,1);</w:t>
      </w:r>
      <w:r>
        <w:rPr>
          <w:color w:val="000000"/>
          <w:szCs w:val="24"/>
        </w:rPr>
        <w:tab/>
      </w:r>
      <w:r>
        <w:rPr>
          <w:color w:val="000000"/>
          <w:szCs w:val="24"/>
        </w:rPr>
        <w:tab/>
      </w:r>
      <w:r w:rsidRPr="00FC47EE">
        <w:rPr>
          <w:color w:val="228B22"/>
          <w:szCs w:val="24"/>
        </w:rPr>
        <w:t>%</w:t>
      </w:r>
      <w:r>
        <w:rPr>
          <w:color w:val="228B22"/>
          <w:szCs w:val="24"/>
        </w:rPr>
        <w:t>các cá thể cha mẹ đầu tiên</w:t>
      </w:r>
    </w:p>
    <w:p w14:paraId="4231D12F"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i1</w:t>
      </w:r>
      <w:r w:rsidRPr="00FC47EE">
        <w:rPr>
          <w:color w:val="000000"/>
          <w:szCs w:val="24"/>
        </w:rPr>
        <w:t>=par(bestchrom,2);</w:t>
      </w:r>
      <w:r>
        <w:rPr>
          <w:color w:val="000000"/>
          <w:szCs w:val="24"/>
        </w:rPr>
        <w:tab/>
      </w:r>
      <w:r>
        <w:rPr>
          <w:color w:val="000000"/>
          <w:szCs w:val="24"/>
        </w:rPr>
        <w:tab/>
      </w:r>
      <w:r w:rsidRPr="00FC47EE">
        <w:rPr>
          <w:color w:val="228B22"/>
          <w:szCs w:val="24"/>
        </w:rPr>
        <w:t>%</w:t>
      </w:r>
      <w:r>
        <w:rPr>
          <w:color w:val="228B22"/>
          <w:szCs w:val="24"/>
        </w:rPr>
        <w:t>các cá thể cha mẹ đầu tiên</w:t>
      </w:r>
    </w:p>
    <w:p w14:paraId="0C32C1BB"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d1</w:t>
      </w:r>
      <w:r w:rsidRPr="00FC47EE">
        <w:rPr>
          <w:color w:val="000000"/>
          <w:szCs w:val="24"/>
        </w:rPr>
        <w:t>=par(bestchrom,3);</w:t>
      </w:r>
      <w:r>
        <w:rPr>
          <w:color w:val="000000"/>
          <w:szCs w:val="24"/>
        </w:rPr>
        <w:tab/>
      </w:r>
      <w:r>
        <w:rPr>
          <w:color w:val="000000"/>
          <w:szCs w:val="24"/>
        </w:rPr>
        <w:tab/>
      </w:r>
      <w:r w:rsidRPr="00FC47EE">
        <w:rPr>
          <w:color w:val="228B22"/>
          <w:szCs w:val="24"/>
        </w:rPr>
        <w:t>%</w:t>
      </w:r>
      <w:r>
        <w:rPr>
          <w:color w:val="228B22"/>
          <w:szCs w:val="24"/>
        </w:rPr>
        <w:t>các cá thể cha mẹ đầu tiên</w:t>
      </w:r>
    </w:p>
    <w:p w14:paraId="123EEB9E"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p2</w:t>
      </w:r>
      <w:r w:rsidRPr="00FC47EE">
        <w:rPr>
          <w:color w:val="000000"/>
          <w:szCs w:val="24"/>
        </w:rPr>
        <w:t>=par(bestchrom,4);</w:t>
      </w:r>
      <w:r>
        <w:rPr>
          <w:color w:val="000000"/>
          <w:szCs w:val="24"/>
        </w:rPr>
        <w:tab/>
      </w:r>
      <w:r>
        <w:rPr>
          <w:color w:val="000000"/>
          <w:szCs w:val="24"/>
        </w:rPr>
        <w:tab/>
      </w:r>
      <w:r w:rsidRPr="00FC47EE">
        <w:rPr>
          <w:color w:val="228B22"/>
          <w:szCs w:val="24"/>
        </w:rPr>
        <w:t>%</w:t>
      </w:r>
      <w:r>
        <w:rPr>
          <w:color w:val="228B22"/>
          <w:szCs w:val="24"/>
        </w:rPr>
        <w:t>các cá thể cha mẹ đầu tiên</w:t>
      </w:r>
    </w:p>
    <w:p w14:paraId="12E1C738"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lastRenderedPageBreak/>
        <w:t>Ki2</w:t>
      </w:r>
      <w:r w:rsidRPr="00FC47EE">
        <w:rPr>
          <w:color w:val="000000"/>
          <w:szCs w:val="24"/>
        </w:rPr>
        <w:t>=par(bestchrom,5);</w:t>
      </w:r>
      <w:r>
        <w:rPr>
          <w:color w:val="000000"/>
          <w:szCs w:val="24"/>
        </w:rPr>
        <w:tab/>
      </w:r>
      <w:r>
        <w:rPr>
          <w:color w:val="000000"/>
          <w:szCs w:val="24"/>
        </w:rPr>
        <w:tab/>
      </w:r>
      <w:r w:rsidRPr="00FC47EE">
        <w:rPr>
          <w:color w:val="228B22"/>
          <w:szCs w:val="24"/>
        </w:rPr>
        <w:t>%</w:t>
      </w:r>
      <w:r>
        <w:rPr>
          <w:color w:val="228B22"/>
          <w:szCs w:val="24"/>
        </w:rPr>
        <w:t>các cá thể cha mẹ đầu tiên</w:t>
      </w:r>
    </w:p>
    <w:p w14:paraId="7AA4795F"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d2=par(bestchrom,6</w:t>
      </w:r>
      <w:r w:rsidRPr="00FC47EE">
        <w:rPr>
          <w:color w:val="000000"/>
          <w:szCs w:val="24"/>
        </w:rPr>
        <w:t>);</w:t>
      </w:r>
      <w:r>
        <w:rPr>
          <w:color w:val="000000"/>
          <w:szCs w:val="24"/>
        </w:rPr>
        <w:tab/>
      </w:r>
      <w:r>
        <w:rPr>
          <w:color w:val="000000"/>
          <w:szCs w:val="24"/>
        </w:rPr>
        <w:tab/>
      </w:r>
      <w:r w:rsidRPr="00FC47EE">
        <w:rPr>
          <w:color w:val="228B22"/>
          <w:szCs w:val="24"/>
        </w:rPr>
        <w:t>%</w:t>
      </w:r>
      <w:r>
        <w:rPr>
          <w:color w:val="228B22"/>
          <w:szCs w:val="24"/>
        </w:rPr>
        <w:t>các cá thể cha mẹ đầu tiên</w:t>
      </w:r>
    </w:p>
    <w:p w14:paraId="12D11D09"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J0=1/bestfit0+</w:t>
      </w:r>
      <w:r w:rsidRPr="00FC47EE">
        <w:rPr>
          <w:color w:val="000000"/>
          <w:szCs w:val="24"/>
        </w:rPr>
        <w:t>0.001</w:t>
      </w:r>
    </w:p>
    <w:p w14:paraId="7B53AEEB"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while</w:t>
      </w:r>
      <w:r w:rsidRPr="00FC47EE">
        <w:rPr>
          <w:color w:val="000000"/>
          <w:szCs w:val="24"/>
        </w:rPr>
        <w:t xml:space="preserve"> ~Terminal</w:t>
      </w:r>
    </w:p>
    <w:p w14:paraId="546A669B"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generation = generation+1;</w:t>
      </w:r>
    </w:p>
    <w:p w14:paraId="10EF1E41"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disp([</w:t>
      </w:r>
      <w:r w:rsidRPr="00FC47EE">
        <w:rPr>
          <w:color w:val="A020F0"/>
          <w:szCs w:val="24"/>
        </w:rPr>
        <w:t>'generation #'</w:t>
      </w:r>
      <w:r w:rsidRPr="00FC47EE">
        <w:rPr>
          <w:color w:val="000000"/>
          <w:szCs w:val="24"/>
        </w:rPr>
        <w:t xml:space="preserve"> num2str(generation) </w:t>
      </w:r>
      <w:r w:rsidRPr="00FC47EE">
        <w:rPr>
          <w:color w:val="A020F0"/>
          <w:szCs w:val="24"/>
        </w:rPr>
        <w:t>' of maximum '</w:t>
      </w:r>
      <w:r w:rsidRPr="00FC47EE">
        <w:rPr>
          <w:color w:val="000000"/>
          <w:szCs w:val="24"/>
        </w:rPr>
        <w:t xml:space="preserve"> num2str(max_generation)]);</w:t>
      </w:r>
    </w:p>
    <w:p w14:paraId="40686434"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 xml:space="preserve">pop=Encode_Decimal_Unsigned(par,sig,dec); </w:t>
      </w:r>
      <w:r w:rsidRPr="00FC47EE">
        <w:rPr>
          <w:color w:val="228B22"/>
          <w:szCs w:val="24"/>
        </w:rPr>
        <w:t>%</w:t>
      </w:r>
      <w:r>
        <w:rPr>
          <w:color w:val="228B22"/>
          <w:szCs w:val="24"/>
        </w:rPr>
        <w:t xml:space="preserve"> mã hóa thập phân </w:t>
      </w:r>
      <w:r w:rsidRPr="00FC47EE">
        <w:rPr>
          <w:color w:val="228B22"/>
          <w:szCs w:val="24"/>
        </w:rPr>
        <w:t xml:space="preserve">(NST </w:t>
      </w:r>
      <w:r>
        <w:rPr>
          <w:color w:val="228B22"/>
          <w:szCs w:val="24"/>
        </w:rPr>
        <w:t>của các cha mẹ</w:t>
      </w:r>
      <w:r w:rsidRPr="00FC47EE">
        <w:rPr>
          <w:color w:val="228B22"/>
          <w:szCs w:val="24"/>
        </w:rPr>
        <w:t>)</w:t>
      </w:r>
    </w:p>
    <w:p w14:paraId="7FD8E864"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 xml:space="preserve">parent=Select_Linear_Ranking(pop,fitness,0.2,elitism,bestchrom); </w:t>
      </w:r>
    </w:p>
    <w:p w14:paraId="3F584BCD"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child=Cross_Twopoint(parent,cross_prob,elitism,bestchrom);</w:t>
      </w:r>
      <w:r w:rsidRPr="00FC47EE">
        <w:rPr>
          <w:color w:val="228B22"/>
          <w:szCs w:val="24"/>
        </w:rPr>
        <w:t>%</w:t>
      </w:r>
      <w:r>
        <w:rPr>
          <w:color w:val="228B22"/>
          <w:szCs w:val="24"/>
        </w:rPr>
        <w:t xml:space="preserve"> lai ghép 2 điểm</w:t>
      </w:r>
    </w:p>
    <w:p w14:paraId="3960BA89"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pop=Mutate_Uniform(child,mutate_prob,elitism,bestchrom);</w:t>
      </w:r>
      <w:r w:rsidRPr="00FC47EE">
        <w:rPr>
          <w:color w:val="228B22"/>
          <w:szCs w:val="24"/>
        </w:rPr>
        <w:t>%</w:t>
      </w:r>
      <w:r>
        <w:rPr>
          <w:color w:val="228B22"/>
          <w:szCs w:val="24"/>
        </w:rPr>
        <w:t xml:space="preserve"> đột biến theo dạng phân bố đều</w:t>
      </w:r>
    </w:p>
    <w:p w14:paraId="4EE0E30C"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par=Decode_Decimal_Unsigned(pop,sig,dec);</w:t>
      </w:r>
      <w:r w:rsidRPr="00FC47EE">
        <w:rPr>
          <w:color w:val="228B22"/>
          <w:szCs w:val="24"/>
        </w:rPr>
        <w:t>%</w:t>
      </w:r>
      <w:r>
        <w:rPr>
          <w:color w:val="228B22"/>
          <w:szCs w:val="24"/>
        </w:rPr>
        <w:t xml:space="preserve"> giải mã kết quả về lại NST</w:t>
      </w:r>
    </w:p>
    <w:p w14:paraId="247335ED"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for</w:t>
      </w:r>
      <w:r w:rsidRPr="00FC47EE">
        <w:rPr>
          <w:color w:val="000000"/>
          <w:szCs w:val="24"/>
        </w:rPr>
        <w:t xml:space="preserve"> pop_index=1:pop_size,</w:t>
      </w:r>
      <w:r>
        <w:rPr>
          <w:color w:val="000000"/>
          <w:szCs w:val="24"/>
        </w:rPr>
        <w:tab/>
      </w:r>
      <w:r>
        <w:rPr>
          <w:color w:val="000000"/>
          <w:szCs w:val="24"/>
        </w:rPr>
        <w:tab/>
      </w:r>
      <w:r w:rsidRPr="00FC47EE">
        <w:rPr>
          <w:color w:val="228B22"/>
          <w:szCs w:val="24"/>
        </w:rPr>
        <w:t>%</w:t>
      </w:r>
      <w:r>
        <w:rPr>
          <w:color w:val="228B22"/>
          <w:szCs w:val="24"/>
        </w:rPr>
        <w:t xml:space="preserve"> đánh giá lại độ thích nghi các cá thể sau tiến hóa</w:t>
      </w:r>
    </w:p>
    <w:p w14:paraId="72E89485"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 xml:space="preserve"> </w:t>
      </w:r>
      <w:r>
        <w:rPr>
          <w:color w:val="000000"/>
          <w:szCs w:val="24"/>
        </w:rPr>
        <w:t>Kp1</w:t>
      </w:r>
      <w:r w:rsidRPr="00FC47EE">
        <w:rPr>
          <w:color w:val="000000"/>
          <w:szCs w:val="24"/>
        </w:rPr>
        <w:t>=par(bestchrom,1);</w:t>
      </w:r>
      <w:r>
        <w:rPr>
          <w:color w:val="000000"/>
          <w:szCs w:val="24"/>
        </w:rPr>
        <w:tab/>
      </w:r>
      <w:r>
        <w:rPr>
          <w:color w:val="000000"/>
          <w:szCs w:val="24"/>
        </w:rPr>
        <w:tab/>
      </w:r>
      <w:r>
        <w:rPr>
          <w:color w:val="228B22"/>
          <w:szCs w:val="24"/>
        </w:rPr>
        <w:t>% quy đổi giá trị NST về Kp1</w:t>
      </w:r>
    </w:p>
    <w:p w14:paraId="5F96A0D6"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i1=par(bestchrom,2</w:t>
      </w:r>
      <w:r w:rsidRPr="00FC47EE">
        <w:rPr>
          <w:color w:val="000000"/>
          <w:szCs w:val="24"/>
        </w:rPr>
        <w:t>);</w:t>
      </w:r>
      <w:r>
        <w:rPr>
          <w:color w:val="000000"/>
          <w:szCs w:val="24"/>
        </w:rPr>
        <w:tab/>
      </w:r>
      <w:r>
        <w:rPr>
          <w:color w:val="000000"/>
          <w:szCs w:val="24"/>
        </w:rPr>
        <w:tab/>
      </w:r>
      <w:r>
        <w:rPr>
          <w:color w:val="228B22"/>
          <w:szCs w:val="24"/>
        </w:rPr>
        <w:t>% quy đổi giá trị NST về Ki1</w:t>
      </w:r>
    </w:p>
    <w:p w14:paraId="30A50896"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d1=par(bestchrom,3</w:t>
      </w:r>
      <w:r w:rsidRPr="00FC47EE">
        <w:rPr>
          <w:color w:val="000000"/>
          <w:szCs w:val="24"/>
        </w:rPr>
        <w:t>);</w:t>
      </w:r>
      <w:r>
        <w:rPr>
          <w:color w:val="000000"/>
          <w:szCs w:val="24"/>
        </w:rPr>
        <w:tab/>
      </w:r>
      <w:r>
        <w:rPr>
          <w:color w:val="000000"/>
          <w:szCs w:val="24"/>
        </w:rPr>
        <w:tab/>
      </w:r>
      <w:r>
        <w:rPr>
          <w:color w:val="228B22"/>
          <w:szCs w:val="24"/>
        </w:rPr>
        <w:t>% quy đổi giá trị NST về Kd1</w:t>
      </w:r>
    </w:p>
    <w:p w14:paraId="464729F9"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 xml:space="preserve"> </w:t>
      </w:r>
      <w:r>
        <w:rPr>
          <w:color w:val="000000"/>
          <w:szCs w:val="24"/>
        </w:rPr>
        <w:t>Kp2=par(bestchrom,4</w:t>
      </w:r>
      <w:r w:rsidRPr="00FC47EE">
        <w:rPr>
          <w:color w:val="000000"/>
          <w:szCs w:val="24"/>
        </w:rPr>
        <w:t>);</w:t>
      </w:r>
      <w:r>
        <w:rPr>
          <w:color w:val="000000"/>
          <w:szCs w:val="24"/>
        </w:rPr>
        <w:tab/>
      </w:r>
      <w:r>
        <w:rPr>
          <w:color w:val="000000"/>
          <w:szCs w:val="24"/>
        </w:rPr>
        <w:tab/>
      </w:r>
      <w:r>
        <w:rPr>
          <w:color w:val="228B22"/>
          <w:szCs w:val="24"/>
        </w:rPr>
        <w:t>% quy đổi giá trị NST về Kp2</w:t>
      </w:r>
    </w:p>
    <w:p w14:paraId="33221A3D"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 xml:space="preserve"> </w:t>
      </w:r>
      <w:r>
        <w:rPr>
          <w:color w:val="000000"/>
          <w:szCs w:val="24"/>
        </w:rPr>
        <w:t>Ki2=par(bestchrom,5</w:t>
      </w:r>
      <w:r w:rsidRPr="00FC47EE">
        <w:rPr>
          <w:color w:val="000000"/>
          <w:szCs w:val="24"/>
        </w:rPr>
        <w:t>);</w:t>
      </w:r>
      <w:r>
        <w:rPr>
          <w:color w:val="000000"/>
          <w:szCs w:val="24"/>
        </w:rPr>
        <w:tab/>
      </w:r>
      <w:r>
        <w:rPr>
          <w:color w:val="000000"/>
          <w:szCs w:val="24"/>
        </w:rPr>
        <w:tab/>
      </w:r>
      <w:r>
        <w:rPr>
          <w:color w:val="228B22"/>
          <w:szCs w:val="24"/>
        </w:rPr>
        <w:t>% quy đổi giá trị NST về Ki2</w:t>
      </w:r>
    </w:p>
    <w:p w14:paraId="3E555566"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sidRPr="00FC47EE">
        <w:rPr>
          <w:color w:val="000000"/>
          <w:szCs w:val="24"/>
        </w:rPr>
        <w:t xml:space="preserve"> </w:t>
      </w:r>
      <w:r>
        <w:rPr>
          <w:color w:val="000000"/>
          <w:szCs w:val="24"/>
        </w:rPr>
        <w:t>Kd2=par(bestchrom,6</w:t>
      </w:r>
      <w:r w:rsidRPr="00FC47EE">
        <w:rPr>
          <w:color w:val="000000"/>
          <w:szCs w:val="24"/>
        </w:rPr>
        <w:t>);</w:t>
      </w:r>
      <w:r>
        <w:rPr>
          <w:color w:val="000000"/>
          <w:szCs w:val="24"/>
        </w:rPr>
        <w:tab/>
      </w:r>
      <w:r>
        <w:rPr>
          <w:color w:val="000000"/>
          <w:szCs w:val="24"/>
        </w:rPr>
        <w:tab/>
      </w:r>
      <w:r>
        <w:rPr>
          <w:color w:val="228B22"/>
          <w:szCs w:val="24"/>
        </w:rPr>
        <w:t>% quy đổi giá trị NST về Kd2</w:t>
      </w:r>
    </w:p>
    <w:p w14:paraId="6ABA0F95"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sim(</w:t>
      </w:r>
      <w:r>
        <w:rPr>
          <w:color w:val="A020F0"/>
          <w:szCs w:val="24"/>
        </w:rPr>
        <w:t>'pendubotG</w:t>
      </w:r>
      <w:r w:rsidRPr="00FC47EE">
        <w:rPr>
          <w:color w:val="A020F0"/>
          <w:szCs w:val="24"/>
        </w:rPr>
        <w:t>'</w:t>
      </w:r>
      <w:r w:rsidRPr="00FC47EE">
        <w:rPr>
          <w:color w:val="000000"/>
          <w:szCs w:val="24"/>
        </w:rPr>
        <w:t>);</w:t>
      </w:r>
      <w:r>
        <w:rPr>
          <w:color w:val="000000"/>
          <w:szCs w:val="24"/>
        </w:rPr>
        <w:tab/>
      </w:r>
      <w:r>
        <w:rPr>
          <w:color w:val="000000"/>
          <w:szCs w:val="24"/>
        </w:rPr>
        <w:tab/>
      </w:r>
      <w:r>
        <w:rPr>
          <w:color w:val="000000"/>
          <w:szCs w:val="24"/>
        </w:rPr>
        <w:tab/>
      </w:r>
      <w:r w:rsidRPr="00FC47EE">
        <w:rPr>
          <w:color w:val="228B22"/>
          <w:szCs w:val="24"/>
        </w:rPr>
        <w:t>%</w:t>
      </w:r>
      <w:r>
        <w:rPr>
          <w:color w:val="228B22"/>
          <w:szCs w:val="24"/>
        </w:rPr>
        <w:t xml:space="preserve"> tiến hành chạy mô phỏng để kiểm tra</w:t>
      </w:r>
    </w:p>
    <w:p w14:paraId="7EF4A5AF"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sidRPr="00FC47EE">
        <w:rPr>
          <w:color w:val="000000"/>
          <w:szCs w:val="24"/>
        </w:rPr>
        <w:t xml:space="preserve"> </w:t>
      </w:r>
      <w:r>
        <w:rPr>
          <w:color w:val="000000"/>
          <w:szCs w:val="24"/>
        </w:rPr>
        <w:t>if length(e1)&gt;9500</w:t>
      </w:r>
      <w:r>
        <w:rPr>
          <w:color w:val="000000"/>
          <w:szCs w:val="24"/>
        </w:rPr>
        <w:tab/>
      </w:r>
      <w:r>
        <w:rPr>
          <w:color w:val="000000"/>
          <w:szCs w:val="24"/>
        </w:rPr>
        <w:tab/>
      </w:r>
      <w:r>
        <w:rPr>
          <w:color w:val="000000"/>
          <w:szCs w:val="24"/>
        </w:rPr>
        <w:tab/>
      </w:r>
    </w:p>
    <w:p w14:paraId="0A85339F"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p1</w:t>
      </w:r>
    </w:p>
    <w:p w14:paraId="331A16C8"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i1</w:t>
      </w:r>
    </w:p>
    <w:p w14:paraId="0AE8BD18"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d1</w:t>
      </w:r>
    </w:p>
    <w:p w14:paraId="1DAAEB4E"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p2</w:t>
      </w:r>
    </w:p>
    <w:p w14:paraId="4111E1E8"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i2</w:t>
      </w:r>
    </w:p>
    <w:p w14:paraId="66146190"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d2</w:t>
      </w:r>
    </w:p>
    <w:p w14:paraId="36EFBAD0"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J=</w:t>
      </w:r>
      <w:r w:rsidRPr="00FC47EE">
        <w:rPr>
          <w:color w:val="000000"/>
          <w:szCs w:val="24"/>
        </w:rPr>
        <w:t>e</w:t>
      </w:r>
      <w:r>
        <w:rPr>
          <w:color w:val="000000"/>
          <w:szCs w:val="24"/>
        </w:rPr>
        <w:t>1</w:t>
      </w:r>
      <w:r w:rsidRPr="00FC47EE">
        <w:rPr>
          <w:color w:val="000000"/>
          <w:szCs w:val="24"/>
        </w:rPr>
        <w:t>'*e</w:t>
      </w:r>
      <w:r>
        <w:rPr>
          <w:color w:val="000000"/>
          <w:szCs w:val="24"/>
        </w:rPr>
        <w:t>1</w:t>
      </w:r>
      <w:r w:rsidRPr="00FC47EE">
        <w:rPr>
          <w:color w:val="000000"/>
          <w:szCs w:val="24"/>
        </w:rPr>
        <w:t>+</w:t>
      </w:r>
      <w:r w:rsidRPr="00910D29">
        <w:rPr>
          <w:color w:val="000000"/>
          <w:szCs w:val="24"/>
        </w:rPr>
        <w:t xml:space="preserve"> </w:t>
      </w:r>
      <w:r w:rsidRPr="00FC47EE">
        <w:rPr>
          <w:color w:val="000000"/>
          <w:szCs w:val="24"/>
        </w:rPr>
        <w:t>e</w:t>
      </w:r>
      <w:r>
        <w:rPr>
          <w:color w:val="000000"/>
          <w:szCs w:val="24"/>
        </w:rPr>
        <w:t>2</w:t>
      </w:r>
      <w:r w:rsidRPr="00FC47EE">
        <w:rPr>
          <w:color w:val="000000"/>
          <w:szCs w:val="24"/>
        </w:rPr>
        <w:t>'*e</w:t>
      </w:r>
      <w:r>
        <w:rPr>
          <w:color w:val="000000"/>
          <w:szCs w:val="24"/>
        </w:rPr>
        <w:t>2;</w:t>
      </w:r>
    </w:p>
    <w:p w14:paraId="25DE8DD0" w14:textId="77777777" w:rsidR="000A25B3" w:rsidRPr="00910D29"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228B22"/>
          <w:szCs w:val="24"/>
        </w:rPr>
      </w:pPr>
      <w:r w:rsidRPr="00FC47EE">
        <w:rPr>
          <w:color w:val="000000"/>
          <w:szCs w:val="24"/>
        </w:rPr>
        <w:t>fitness(pop_index)=1/(J+eps);</w:t>
      </w:r>
      <w:r w:rsidRPr="001A7BD2">
        <w:rPr>
          <w:color w:val="228B22"/>
          <w:szCs w:val="24"/>
        </w:rPr>
        <w:t xml:space="preserve"> </w:t>
      </w:r>
      <w:r>
        <w:rPr>
          <w:color w:val="228B22"/>
          <w:szCs w:val="24"/>
        </w:rPr>
        <w:tab/>
      </w:r>
      <w:r w:rsidRPr="00FC47EE">
        <w:rPr>
          <w:color w:val="228B22"/>
          <w:szCs w:val="24"/>
        </w:rPr>
        <w:t>%</w:t>
      </w:r>
      <w:r>
        <w:rPr>
          <w:color w:val="228B22"/>
          <w:szCs w:val="24"/>
        </w:rPr>
        <w:t xml:space="preserve"> tìm cực tiểu hàm thích nghi</w:t>
      </w:r>
    </w:p>
    <w:p w14:paraId="65F32CA4"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FF"/>
          <w:szCs w:val="24"/>
        </w:rPr>
      </w:pPr>
      <w:r>
        <w:rPr>
          <w:color w:val="0000FF"/>
          <w:szCs w:val="24"/>
        </w:rPr>
        <w:t>else</w:t>
      </w:r>
    </w:p>
    <w:p w14:paraId="3D0485BE"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FF"/>
          <w:szCs w:val="24"/>
        </w:rPr>
      </w:pPr>
      <w:r w:rsidRPr="00910D29">
        <w:rPr>
          <w:szCs w:val="24"/>
        </w:rPr>
        <w:t>J= J ^100</w:t>
      </w:r>
      <w:r>
        <w:rPr>
          <w:color w:val="0000FF"/>
          <w:szCs w:val="24"/>
        </w:rPr>
        <w:t>;</w:t>
      </w:r>
    </w:p>
    <w:p w14:paraId="718B8EA8"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FF"/>
          <w:szCs w:val="24"/>
        </w:rPr>
      </w:pPr>
      <w:r w:rsidRPr="00FC47EE">
        <w:rPr>
          <w:color w:val="000000"/>
          <w:szCs w:val="24"/>
        </w:rPr>
        <w:t>fitness(pop_index)=1/(J+eps);</w:t>
      </w:r>
    </w:p>
    <w:p w14:paraId="11ECAB8F"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FF"/>
          <w:szCs w:val="24"/>
        </w:rPr>
      </w:pPr>
      <w:r>
        <w:rPr>
          <w:color w:val="0000FF"/>
          <w:szCs w:val="24"/>
        </w:rPr>
        <w:t>end</w:t>
      </w:r>
    </w:p>
    <w:p w14:paraId="3F7E4F69"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sidRPr="00FC47EE">
        <w:rPr>
          <w:color w:val="0000FF"/>
          <w:szCs w:val="24"/>
        </w:rPr>
        <w:t>end</w:t>
      </w:r>
      <w:r>
        <w:rPr>
          <w:color w:val="000000"/>
          <w:szCs w:val="24"/>
        </w:rPr>
        <w:t>;</w:t>
      </w:r>
    </w:p>
    <w:p w14:paraId="6BB94D67"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 xml:space="preserve"> [bestfit(generation),bestchrom]=max(fitness);</w:t>
      </w:r>
    </w:p>
    <w:p w14:paraId="3EDB5597"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if</w:t>
      </w:r>
      <w:r w:rsidRPr="00FC47EE">
        <w:rPr>
          <w:color w:val="000000"/>
          <w:szCs w:val="24"/>
        </w:rPr>
        <w:t xml:space="preserve"> generation == max_generation</w:t>
      </w:r>
      <w:r>
        <w:rPr>
          <w:color w:val="000000"/>
          <w:szCs w:val="24"/>
        </w:rPr>
        <w:tab/>
      </w:r>
      <w:r w:rsidRPr="00FC47EE">
        <w:rPr>
          <w:color w:val="228B22"/>
          <w:szCs w:val="24"/>
        </w:rPr>
        <w:t>%</w:t>
      </w:r>
      <w:r>
        <w:rPr>
          <w:color w:val="228B22"/>
          <w:szCs w:val="24"/>
        </w:rPr>
        <w:t xml:space="preserve"> điều kiện dừng</w:t>
      </w:r>
    </w:p>
    <w:p w14:paraId="7F6F4E5B"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 xml:space="preserve">Terminal = 1; </w:t>
      </w:r>
    </w:p>
    <w:p w14:paraId="6C1DE45B"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elseif</w:t>
      </w:r>
      <w:r w:rsidRPr="00FC47EE">
        <w:rPr>
          <w:color w:val="000000"/>
          <w:szCs w:val="24"/>
        </w:rPr>
        <w:t xml:space="preserve"> generation&gt;1,</w:t>
      </w:r>
    </w:p>
    <w:p w14:paraId="51CE5518"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if</w:t>
      </w:r>
      <w:r w:rsidRPr="00FC47EE">
        <w:rPr>
          <w:color w:val="000000"/>
          <w:szCs w:val="24"/>
        </w:rPr>
        <w:t xml:space="preserve"> abs(bestfit(generation)-bestfit(generation-1))&lt;epsilon,</w:t>
      </w:r>
    </w:p>
    <w:p w14:paraId="73A3520E"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stall_generation=stall_generation+1;</w:t>
      </w:r>
    </w:p>
    <w:p w14:paraId="5B8FE935"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if</w:t>
      </w:r>
      <w:r w:rsidRPr="00FC47EE">
        <w:rPr>
          <w:color w:val="000000"/>
          <w:szCs w:val="24"/>
        </w:rPr>
        <w:t xml:space="preserve"> stall_generation == max_stall_generation, Terminal = 1;</w:t>
      </w:r>
      <w:r w:rsidRPr="00FC47EE">
        <w:rPr>
          <w:color w:val="0000FF"/>
          <w:szCs w:val="24"/>
        </w:rPr>
        <w:t>end</w:t>
      </w:r>
      <w:r w:rsidRPr="00FC47EE">
        <w:rPr>
          <w:color w:val="000000"/>
          <w:szCs w:val="24"/>
        </w:rPr>
        <w:t xml:space="preserve"> </w:t>
      </w:r>
    </w:p>
    <w:p w14:paraId="3AF2757D"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else</w:t>
      </w:r>
    </w:p>
    <w:p w14:paraId="02921115"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stall_generation=0;</w:t>
      </w:r>
    </w:p>
    <w:p w14:paraId="38A60FD9"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end</w:t>
      </w:r>
      <w:r w:rsidRPr="00FC47EE">
        <w:rPr>
          <w:color w:val="000000"/>
          <w:szCs w:val="24"/>
        </w:rPr>
        <w:t>;</w:t>
      </w:r>
    </w:p>
    <w:p w14:paraId="55BABAAB"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end</w:t>
      </w:r>
      <w:r w:rsidRPr="00FC47EE">
        <w:rPr>
          <w:color w:val="000000"/>
          <w:szCs w:val="24"/>
        </w:rPr>
        <w:t>;</w:t>
      </w:r>
    </w:p>
    <w:p w14:paraId="779823DC"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end</w:t>
      </w:r>
    </w:p>
    <w:p w14:paraId="22A4A4C9"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plot(1./bestfit)</w:t>
      </w:r>
      <w:r>
        <w:rPr>
          <w:color w:val="228B22"/>
          <w:szCs w:val="24"/>
        </w:rPr>
        <w:tab/>
      </w:r>
      <w:r>
        <w:rPr>
          <w:color w:val="228B22"/>
          <w:szCs w:val="24"/>
        </w:rPr>
        <w:tab/>
      </w:r>
      <w:r>
        <w:rPr>
          <w:color w:val="228B22"/>
          <w:szCs w:val="24"/>
        </w:rPr>
        <w:tab/>
      </w:r>
      <w:r>
        <w:rPr>
          <w:color w:val="228B22"/>
          <w:szCs w:val="24"/>
        </w:rPr>
        <w:tab/>
      </w:r>
      <w:r w:rsidRPr="00FC47EE">
        <w:rPr>
          <w:color w:val="228B22"/>
          <w:szCs w:val="24"/>
        </w:rPr>
        <w:t>%</w:t>
      </w:r>
      <w:r>
        <w:rPr>
          <w:color w:val="228B22"/>
          <w:szCs w:val="24"/>
        </w:rPr>
        <w:t xml:space="preserve"> vẽ đồ thị hàm thích nghi</w:t>
      </w:r>
    </w:p>
    <w:p w14:paraId="21528239"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p1</w:t>
      </w:r>
      <w:r w:rsidRPr="00FC47EE">
        <w:rPr>
          <w:color w:val="000000"/>
          <w:szCs w:val="24"/>
        </w:rPr>
        <w:t>=par(bestchrom,1)</w:t>
      </w:r>
      <w:r>
        <w:rPr>
          <w:color w:val="000000"/>
          <w:szCs w:val="24"/>
        </w:rPr>
        <w:tab/>
      </w:r>
      <w:r>
        <w:rPr>
          <w:color w:val="000000"/>
          <w:szCs w:val="24"/>
        </w:rPr>
        <w:tab/>
      </w:r>
      <w:r w:rsidRPr="00FC47EE">
        <w:rPr>
          <w:color w:val="228B22"/>
          <w:szCs w:val="24"/>
        </w:rPr>
        <w:t>%</w:t>
      </w:r>
      <w:r>
        <w:rPr>
          <w:color w:val="228B22"/>
          <w:szCs w:val="24"/>
        </w:rPr>
        <w:t xml:space="preserve"> hiển thị NST Kp1</w:t>
      </w:r>
    </w:p>
    <w:p w14:paraId="755A77F4"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i1</w:t>
      </w:r>
      <w:r w:rsidRPr="00FC47EE">
        <w:rPr>
          <w:color w:val="000000"/>
          <w:szCs w:val="24"/>
        </w:rPr>
        <w:t>=par(bestchrom,2)</w:t>
      </w:r>
      <w:r>
        <w:rPr>
          <w:color w:val="000000"/>
          <w:szCs w:val="24"/>
        </w:rPr>
        <w:tab/>
      </w:r>
      <w:r>
        <w:rPr>
          <w:color w:val="000000"/>
          <w:szCs w:val="24"/>
        </w:rPr>
        <w:tab/>
      </w:r>
      <w:r>
        <w:rPr>
          <w:color w:val="000000"/>
          <w:szCs w:val="24"/>
        </w:rPr>
        <w:tab/>
      </w:r>
      <w:r w:rsidRPr="00FC47EE">
        <w:rPr>
          <w:color w:val="228B22"/>
          <w:szCs w:val="24"/>
        </w:rPr>
        <w:t>%</w:t>
      </w:r>
      <w:r w:rsidRPr="00ED64E0">
        <w:rPr>
          <w:color w:val="228B22"/>
          <w:szCs w:val="24"/>
        </w:rPr>
        <w:t xml:space="preserve"> </w:t>
      </w:r>
      <w:r>
        <w:rPr>
          <w:color w:val="228B22"/>
          <w:szCs w:val="24"/>
        </w:rPr>
        <w:t>hiển thị NST Ki1</w:t>
      </w:r>
    </w:p>
    <w:p w14:paraId="2AB8D523"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d1</w:t>
      </w:r>
      <w:r w:rsidRPr="00FC47EE">
        <w:rPr>
          <w:color w:val="000000"/>
          <w:szCs w:val="24"/>
        </w:rPr>
        <w:t>=par(bestchrom,3)</w:t>
      </w:r>
      <w:r>
        <w:rPr>
          <w:color w:val="000000"/>
          <w:szCs w:val="24"/>
        </w:rPr>
        <w:tab/>
      </w:r>
      <w:r>
        <w:rPr>
          <w:color w:val="000000"/>
          <w:szCs w:val="24"/>
        </w:rPr>
        <w:tab/>
      </w:r>
      <w:r w:rsidRPr="00FC47EE">
        <w:rPr>
          <w:color w:val="228B22"/>
          <w:szCs w:val="24"/>
        </w:rPr>
        <w:t>%</w:t>
      </w:r>
      <w:r w:rsidRPr="00ED64E0">
        <w:rPr>
          <w:color w:val="228B22"/>
          <w:szCs w:val="24"/>
        </w:rPr>
        <w:t xml:space="preserve"> </w:t>
      </w:r>
      <w:r>
        <w:rPr>
          <w:color w:val="228B22"/>
          <w:szCs w:val="24"/>
        </w:rPr>
        <w:t>hiển thị NST Kd1</w:t>
      </w:r>
    </w:p>
    <w:p w14:paraId="0FD55F2F"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p2</w:t>
      </w:r>
      <w:r w:rsidRPr="00FC47EE">
        <w:rPr>
          <w:color w:val="000000"/>
          <w:szCs w:val="24"/>
        </w:rPr>
        <w:t>=par(bestchrom,4)</w:t>
      </w:r>
      <w:r>
        <w:rPr>
          <w:color w:val="000000"/>
          <w:szCs w:val="24"/>
        </w:rPr>
        <w:tab/>
      </w:r>
      <w:r>
        <w:rPr>
          <w:color w:val="000000"/>
          <w:szCs w:val="24"/>
        </w:rPr>
        <w:tab/>
      </w:r>
      <w:r w:rsidRPr="00FC47EE">
        <w:rPr>
          <w:color w:val="228B22"/>
          <w:szCs w:val="24"/>
        </w:rPr>
        <w:t>%</w:t>
      </w:r>
      <w:r w:rsidRPr="00ED64E0">
        <w:rPr>
          <w:color w:val="228B22"/>
          <w:szCs w:val="24"/>
        </w:rPr>
        <w:t xml:space="preserve"> </w:t>
      </w:r>
      <w:r>
        <w:rPr>
          <w:color w:val="228B22"/>
          <w:szCs w:val="24"/>
        </w:rPr>
        <w:t>hiển thị NST Kp2</w:t>
      </w:r>
    </w:p>
    <w:p w14:paraId="07B13BC9" w14:textId="77777777" w:rsidR="000A25B3" w:rsidRPr="003A2C31"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228B22"/>
          <w:szCs w:val="24"/>
        </w:rPr>
      </w:pPr>
      <w:r>
        <w:rPr>
          <w:color w:val="000000"/>
          <w:szCs w:val="24"/>
        </w:rPr>
        <w:lastRenderedPageBreak/>
        <w:t>Ki2</w:t>
      </w:r>
      <w:r w:rsidRPr="00FC47EE">
        <w:rPr>
          <w:color w:val="000000"/>
          <w:szCs w:val="24"/>
        </w:rPr>
        <w:t>=par(bestchrom,5)</w:t>
      </w:r>
      <w:r>
        <w:rPr>
          <w:color w:val="000000"/>
          <w:szCs w:val="24"/>
        </w:rPr>
        <w:tab/>
      </w:r>
      <w:r>
        <w:rPr>
          <w:color w:val="000000"/>
          <w:szCs w:val="24"/>
        </w:rPr>
        <w:tab/>
      </w:r>
      <w:r>
        <w:rPr>
          <w:color w:val="000000"/>
          <w:szCs w:val="24"/>
        </w:rPr>
        <w:tab/>
      </w:r>
      <w:r w:rsidRPr="00FC47EE">
        <w:rPr>
          <w:color w:val="228B22"/>
          <w:szCs w:val="24"/>
        </w:rPr>
        <w:t>%</w:t>
      </w:r>
      <w:r w:rsidRPr="00ED64E0">
        <w:rPr>
          <w:color w:val="228B22"/>
          <w:szCs w:val="24"/>
        </w:rPr>
        <w:t xml:space="preserve"> </w:t>
      </w:r>
      <w:r>
        <w:rPr>
          <w:color w:val="228B22"/>
          <w:szCs w:val="24"/>
        </w:rPr>
        <w:t xml:space="preserve">hiển thị NST Ki2 </w:t>
      </w:r>
    </w:p>
    <w:p w14:paraId="354F39DB" w14:textId="77777777" w:rsidR="000A25B3"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d2</w:t>
      </w:r>
      <w:r w:rsidRPr="00FC47EE">
        <w:rPr>
          <w:color w:val="000000"/>
          <w:szCs w:val="24"/>
        </w:rPr>
        <w:t>=par(bestchrom,5)</w:t>
      </w:r>
      <w:r>
        <w:rPr>
          <w:color w:val="000000"/>
          <w:szCs w:val="24"/>
        </w:rPr>
        <w:tab/>
      </w:r>
      <w:r>
        <w:rPr>
          <w:color w:val="000000"/>
          <w:szCs w:val="24"/>
        </w:rPr>
        <w:tab/>
      </w:r>
      <w:r w:rsidRPr="00FC47EE">
        <w:rPr>
          <w:color w:val="228B22"/>
          <w:szCs w:val="24"/>
        </w:rPr>
        <w:t>%</w:t>
      </w:r>
      <w:r w:rsidRPr="00ED64E0">
        <w:rPr>
          <w:color w:val="228B22"/>
          <w:szCs w:val="24"/>
        </w:rPr>
        <w:t xml:space="preserve"> </w:t>
      </w:r>
      <w:r>
        <w:rPr>
          <w:color w:val="228B22"/>
          <w:szCs w:val="24"/>
        </w:rPr>
        <w:t>hiển thị NST Kd2</w:t>
      </w:r>
    </w:p>
    <w:p w14:paraId="3B6B4400"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J=1/bestfit(end)</w:t>
      </w:r>
      <w:r>
        <w:rPr>
          <w:color w:val="000000"/>
          <w:szCs w:val="24"/>
        </w:rPr>
        <w:tab/>
      </w:r>
      <w:r>
        <w:rPr>
          <w:color w:val="000000"/>
          <w:szCs w:val="24"/>
        </w:rPr>
        <w:tab/>
      </w:r>
      <w:r>
        <w:rPr>
          <w:color w:val="000000"/>
          <w:szCs w:val="24"/>
        </w:rPr>
        <w:tab/>
      </w:r>
      <w:r w:rsidRPr="00FC47EE">
        <w:rPr>
          <w:color w:val="228B22"/>
          <w:szCs w:val="24"/>
        </w:rPr>
        <w:t>%</w:t>
      </w:r>
      <w:r>
        <w:rPr>
          <w:color w:val="228B22"/>
          <w:szCs w:val="24"/>
        </w:rPr>
        <w:t xml:space="preserve"> hàm tiêu chuẩn tương ứng với cá thể con tốt nhất này</w:t>
      </w:r>
    </w:p>
    <w:p w14:paraId="1D1C8BBE" w14:textId="77777777" w:rsidR="000A25B3" w:rsidRPr="00FC47EE" w:rsidRDefault="000A25B3" w:rsidP="000A25B3">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sim(</w:t>
      </w:r>
      <w:r w:rsidRPr="00FC47EE">
        <w:rPr>
          <w:color w:val="A020F0"/>
          <w:szCs w:val="24"/>
        </w:rPr>
        <w:t>'</w:t>
      </w:r>
      <w:r>
        <w:rPr>
          <w:color w:val="A020F0"/>
          <w:szCs w:val="24"/>
        </w:rPr>
        <w:t>pendubotG</w:t>
      </w:r>
      <w:r w:rsidRPr="00FC47EE">
        <w:rPr>
          <w:color w:val="A020F0"/>
          <w:szCs w:val="24"/>
        </w:rPr>
        <w:t>'</w:t>
      </w:r>
      <w:r w:rsidRPr="00FC47EE">
        <w:rPr>
          <w:color w:val="000000"/>
          <w:szCs w:val="24"/>
        </w:rPr>
        <w:t>);</w:t>
      </w:r>
      <w:r>
        <w:rPr>
          <w:color w:val="000000"/>
          <w:szCs w:val="24"/>
        </w:rPr>
        <w:tab/>
      </w:r>
      <w:r>
        <w:rPr>
          <w:color w:val="000000"/>
          <w:szCs w:val="24"/>
        </w:rPr>
        <w:tab/>
      </w:r>
      <w:r>
        <w:rPr>
          <w:color w:val="000000"/>
          <w:szCs w:val="24"/>
        </w:rPr>
        <w:tab/>
      </w:r>
      <w:r w:rsidRPr="00FC47EE">
        <w:rPr>
          <w:color w:val="228B22"/>
          <w:szCs w:val="24"/>
        </w:rPr>
        <w:t xml:space="preserve">%tien </w:t>
      </w:r>
      <w:r>
        <w:rPr>
          <w:color w:val="228B22"/>
          <w:szCs w:val="24"/>
        </w:rPr>
        <w:t>hành mô phỏng lại</w:t>
      </w:r>
      <w:r w:rsidRPr="00FC47EE">
        <w:rPr>
          <w:color w:val="228B22"/>
          <w:szCs w:val="24"/>
        </w:rPr>
        <w:t xml:space="preserve"> </w:t>
      </w:r>
    </w:p>
    <w:p w14:paraId="4E3686B3" w14:textId="309C4B61" w:rsidR="00F61169" w:rsidRPr="00F61169" w:rsidRDefault="00F61169" w:rsidP="00F61169">
      <w:pPr>
        <w:pStyle w:val="Heading2"/>
        <w:numPr>
          <w:ilvl w:val="0"/>
          <w:numId w:val="15"/>
        </w:numPr>
        <w:spacing w:before="240" w:after="120" w:line="360" w:lineRule="auto"/>
        <w:ind w:left="567" w:hanging="567"/>
        <w:rPr>
          <w:rFonts w:cs="Times New Roman"/>
          <w:szCs w:val="28"/>
        </w:rPr>
      </w:pPr>
      <w:r w:rsidRPr="00F61169">
        <w:rPr>
          <w:rFonts w:cs="Times New Roman"/>
          <w:szCs w:val="28"/>
        </w:rPr>
        <w:t>MÔ TẢ HỆ MÔ PHỎNG</w:t>
      </w:r>
      <w:bookmarkEnd w:id="72"/>
    </w:p>
    <w:p w14:paraId="168C37AF" w14:textId="2F582A82" w:rsidR="004F5AA4" w:rsidRDefault="004F5AA4" w:rsidP="004F5AA4">
      <w:pPr>
        <w:pStyle w:val="ListParagraph"/>
        <w:numPr>
          <w:ilvl w:val="0"/>
          <w:numId w:val="10"/>
        </w:numPr>
        <w:spacing w:line="360" w:lineRule="auto"/>
        <w:ind w:left="567" w:hanging="141"/>
        <w:contextualSpacing w:val="0"/>
      </w:pPr>
      <w:r w:rsidRPr="00E96EC6">
        <w:t xml:space="preserve">Nhóm sử dụng </w:t>
      </w:r>
      <w:r>
        <w:t xml:space="preserve">Laptop Lenovo Legion 5, core ryzen 7, </w:t>
      </w:r>
      <w:r w:rsidRPr="00E96EC6">
        <w:t>phiên bản MATLAB R20</w:t>
      </w:r>
      <w:r w:rsidR="002720F2">
        <w:t>22b. Thời gian mô phỏng 1</w:t>
      </w:r>
      <w:r>
        <w:t>0 giây. Thời gian lấy mẫu là 0.01.</w:t>
      </w:r>
    </w:p>
    <w:p w14:paraId="291B8271" w14:textId="12378922" w:rsidR="00D96B44" w:rsidRDefault="004F5AA4" w:rsidP="004F5AA4">
      <w:pPr>
        <w:pStyle w:val="ListParagraph"/>
        <w:keepNext/>
        <w:spacing w:line="360" w:lineRule="auto"/>
        <w:ind w:left="0"/>
        <w:contextualSpacing w:val="0"/>
        <w:jc w:val="center"/>
      </w:pPr>
      <w:r w:rsidRPr="00447961">
        <w:rPr>
          <w:noProof/>
        </w:rPr>
        <w:drawing>
          <wp:inline distT="0" distB="0" distL="0" distR="0" wp14:anchorId="049F6388" wp14:editId="0F57C696">
            <wp:extent cx="4634345" cy="2770505"/>
            <wp:effectExtent l="0" t="0" r="0" b="0"/>
            <wp:docPr id="1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853172" name=""/>
                    <pic:cNvPicPr/>
                  </pic:nvPicPr>
                  <pic:blipFill rotWithShape="1">
                    <a:blip r:embed="rId182"/>
                    <a:srcRect t="783" b="-1"/>
                    <a:stretch/>
                  </pic:blipFill>
                  <pic:spPr bwMode="auto">
                    <a:xfrm>
                      <a:off x="0" y="0"/>
                      <a:ext cx="4641082" cy="2774533"/>
                    </a:xfrm>
                    <a:prstGeom prst="rect">
                      <a:avLst/>
                    </a:prstGeom>
                    <a:ln>
                      <a:noFill/>
                    </a:ln>
                    <a:extLst>
                      <a:ext uri="{53640926-AAD7-44D8-BBD7-CCE9431645EC}">
                        <a14:shadowObscured xmlns:a14="http://schemas.microsoft.com/office/drawing/2010/main"/>
                      </a:ext>
                    </a:extLst>
                  </pic:spPr>
                </pic:pic>
              </a:graphicData>
            </a:graphic>
          </wp:inline>
        </w:drawing>
      </w:r>
    </w:p>
    <w:p w14:paraId="006F61BB" w14:textId="6E4F9A8A" w:rsidR="008231C2" w:rsidRDefault="00D96B44" w:rsidP="00923552">
      <w:pPr>
        <w:pStyle w:val="Caption"/>
      </w:pPr>
      <w:bookmarkStart w:id="75" w:name="_Toc107302947"/>
      <w:bookmarkStart w:id="76" w:name="_Toc107419070"/>
      <w:bookmarkStart w:id="77" w:name="_Toc136273480"/>
      <w:r>
        <w:t>Hình 4.</w:t>
      </w:r>
      <w:r>
        <w:fldChar w:fldCharType="begin"/>
      </w:r>
      <w:r>
        <w:instrText xml:space="preserve"> SEQ Hình_4. \* ARABIC </w:instrText>
      </w:r>
      <w:r>
        <w:fldChar w:fldCharType="separate"/>
      </w:r>
      <w:r w:rsidR="00F16601">
        <w:rPr>
          <w:noProof/>
        </w:rPr>
        <w:t>2</w:t>
      </w:r>
      <w:r>
        <w:rPr>
          <w:noProof/>
        </w:rPr>
        <w:fldChar w:fldCharType="end"/>
      </w:r>
      <w:r>
        <w:t xml:space="preserve"> Thông số Laptop</w:t>
      </w:r>
      <w:bookmarkEnd w:id="75"/>
      <w:bookmarkEnd w:id="76"/>
      <w:bookmarkEnd w:id="77"/>
    </w:p>
    <w:p w14:paraId="1147C03B" w14:textId="7A955B38" w:rsidR="00F61169" w:rsidRPr="008231C2" w:rsidRDefault="00F61169" w:rsidP="008231C2">
      <w:pPr>
        <w:jc w:val="left"/>
        <w:rPr>
          <w:i/>
          <w:iCs/>
          <w:szCs w:val="18"/>
        </w:rPr>
      </w:pPr>
    </w:p>
    <w:p w14:paraId="6EF91F91" w14:textId="77777777" w:rsidR="00D96B44" w:rsidRDefault="00F61169" w:rsidP="00D96B44">
      <w:pPr>
        <w:pStyle w:val="ListParagraph"/>
        <w:keepNext/>
        <w:spacing w:line="360" w:lineRule="auto"/>
        <w:ind w:left="0"/>
        <w:contextualSpacing w:val="0"/>
        <w:jc w:val="center"/>
      </w:pPr>
      <w:r w:rsidRPr="008B0EC5">
        <w:rPr>
          <w:noProof/>
        </w:rPr>
        <w:drawing>
          <wp:inline distT="0" distB="0" distL="0" distR="0" wp14:anchorId="0B6F533B" wp14:editId="1C78FBE3">
            <wp:extent cx="4318976" cy="1364673"/>
            <wp:effectExtent l="0" t="0" r="571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325028" cy="1366585"/>
                    </a:xfrm>
                    <a:prstGeom prst="rect">
                      <a:avLst/>
                    </a:prstGeom>
                  </pic:spPr>
                </pic:pic>
              </a:graphicData>
            </a:graphic>
          </wp:inline>
        </w:drawing>
      </w:r>
    </w:p>
    <w:p w14:paraId="371FDC10" w14:textId="3F472996" w:rsidR="00FC47EE" w:rsidRDefault="00D96B44" w:rsidP="00923552">
      <w:pPr>
        <w:pStyle w:val="Caption"/>
      </w:pPr>
      <w:bookmarkStart w:id="78" w:name="_Toc107302948"/>
      <w:bookmarkStart w:id="79" w:name="_Toc107419071"/>
      <w:bookmarkStart w:id="80" w:name="_Toc136273481"/>
      <w:r>
        <w:t>Hình 4.</w:t>
      </w:r>
      <w:r>
        <w:fldChar w:fldCharType="begin"/>
      </w:r>
      <w:r>
        <w:instrText xml:space="preserve"> SEQ Hình_4. \* ARABIC </w:instrText>
      </w:r>
      <w:r>
        <w:fldChar w:fldCharType="separate"/>
      </w:r>
      <w:r w:rsidR="00F16601">
        <w:rPr>
          <w:noProof/>
        </w:rPr>
        <w:t>3</w:t>
      </w:r>
      <w:r>
        <w:rPr>
          <w:noProof/>
        </w:rPr>
        <w:fldChar w:fldCharType="end"/>
      </w:r>
      <w:r w:rsidRPr="00D96B44">
        <w:t xml:space="preserve"> </w:t>
      </w:r>
      <w:r w:rsidRPr="006F5472">
        <w:t>Chọn chế độ mô phỏng Fixed – Step và thời gian lấy mẫu 0.01</w:t>
      </w:r>
      <w:bookmarkEnd w:id="78"/>
      <w:bookmarkEnd w:id="79"/>
      <w:bookmarkEnd w:id="80"/>
    </w:p>
    <w:p w14:paraId="70382BA0" w14:textId="18413E43" w:rsidR="00C76C9B" w:rsidRDefault="00BF23F9" w:rsidP="00C76C9B">
      <w:pPr>
        <w:keepNext/>
        <w:jc w:val="center"/>
      </w:pPr>
      <w:r w:rsidRPr="00E30E97">
        <w:rPr>
          <w:noProof/>
        </w:rPr>
        <w:drawing>
          <wp:inline distT="0" distB="0" distL="0" distR="0" wp14:anchorId="19FE4850" wp14:editId="4B28F2D6">
            <wp:extent cx="3730625" cy="375138"/>
            <wp:effectExtent l="0" t="0" r="3175" b="635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800587" cy="382173"/>
                    </a:xfrm>
                    <a:prstGeom prst="rect">
                      <a:avLst/>
                    </a:prstGeom>
                  </pic:spPr>
                </pic:pic>
              </a:graphicData>
            </a:graphic>
          </wp:inline>
        </w:drawing>
      </w:r>
    </w:p>
    <w:p w14:paraId="2E849F75" w14:textId="3F96D8E6" w:rsidR="00C76C9B" w:rsidRPr="00C76C9B" w:rsidRDefault="00C76C9B" w:rsidP="00923552">
      <w:pPr>
        <w:pStyle w:val="Caption"/>
      </w:pPr>
      <w:bookmarkStart w:id="81" w:name="_Toc107302949"/>
      <w:bookmarkStart w:id="82" w:name="_Toc107419072"/>
      <w:bookmarkStart w:id="83" w:name="_Toc136273482"/>
      <w:r>
        <w:t>Hình 4.</w:t>
      </w:r>
      <w:r>
        <w:fldChar w:fldCharType="begin"/>
      </w:r>
      <w:r>
        <w:instrText xml:space="preserve"> SEQ Hình_4. \* ARABIC </w:instrText>
      </w:r>
      <w:r>
        <w:fldChar w:fldCharType="separate"/>
      </w:r>
      <w:r w:rsidR="00F16601">
        <w:rPr>
          <w:noProof/>
        </w:rPr>
        <w:t>4</w:t>
      </w:r>
      <w:r>
        <w:rPr>
          <w:noProof/>
        </w:rPr>
        <w:fldChar w:fldCharType="end"/>
      </w:r>
      <w:r w:rsidRPr="00C76C9B">
        <w:t xml:space="preserve"> </w:t>
      </w:r>
      <w:r w:rsidRPr="00E96EC6">
        <w:t>Chọn thời gian mô phỏng</w:t>
      </w:r>
      <w:bookmarkEnd w:id="81"/>
      <w:bookmarkEnd w:id="82"/>
      <w:bookmarkEnd w:id="83"/>
    </w:p>
    <w:p w14:paraId="35CDCCA9" w14:textId="0361FFFA" w:rsidR="00756910" w:rsidRPr="00915A6C" w:rsidRDefault="00915A6C" w:rsidP="00915A6C">
      <w:pPr>
        <w:pStyle w:val="Heading2"/>
        <w:numPr>
          <w:ilvl w:val="0"/>
          <w:numId w:val="15"/>
        </w:numPr>
        <w:spacing w:before="0" w:after="120" w:line="360" w:lineRule="auto"/>
        <w:ind w:left="567" w:hanging="567"/>
        <w:rPr>
          <w:rFonts w:cs="Times New Roman"/>
          <w:szCs w:val="28"/>
        </w:rPr>
      </w:pPr>
      <w:bookmarkStart w:id="84" w:name="_Toc136333246"/>
      <w:r w:rsidRPr="00915A6C">
        <w:rPr>
          <w:bCs/>
        </w:rPr>
        <w:t xml:space="preserve">KẾT QUẢ </w:t>
      </w:r>
      <w:r w:rsidR="0012408F">
        <w:rPr>
          <w:bCs/>
        </w:rPr>
        <w:t>MÔ PHỎNG</w:t>
      </w:r>
      <w:bookmarkEnd w:id="84"/>
    </w:p>
    <w:p w14:paraId="64CAF95F" w14:textId="428A1765" w:rsidR="00756910" w:rsidRPr="00756910" w:rsidRDefault="00B07338" w:rsidP="00581F4D">
      <w:pPr>
        <w:spacing w:after="120" w:line="360" w:lineRule="auto"/>
      </w:pPr>
      <w:r>
        <w:t>Dưới</w:t>
      </w:r>
      <w:r w:rsidR="00756910" w:rsidRPr="00756910">
        <w:t xml:space="preserve"> đây là kết quả sau khi chạy mô phỏng:</w:t>
      </w:r>
    </w:p>
    <w:p w14:paraId="5F3D4E33" w14:textId="2F43DE41" w:rsidR="008D0AE9" w:rsidRPr="00A746C0" w:rsidRDefault="000A25B3" w:rsidP="008D0AE9">
      <w:pPr>
        <w:keepNext/>
        <w:jc w:val="center"/>
        <w:rPr>
          <w:highlight w:val="yellow"/>
        </w:rPr>
      </w:pPr>
      <w:r w:rsidRPr="00073B52">
        <w:rPr>
          <w:noProof/>
        </w:rPr>
        <w:lastRenderedPageBreak/>
        <w:drawing>
          <wp:inline distT="0" distB="0" distL="0" distR="0" wp14:anchorId="39A0ED04" wp14:editId="74D0392A">
            <wp:extent cx="4937760" cy="2842260"/>
            <wp:effectExtent l="0" t="0" r="0" b="0"/>
            <wp:docPr id="1022889738" name="Picture 1022889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rotWithShape="1">
                    <a:blip r:embed="rId211">
                      <a:extLst>
                        <a:ext uri="{28A0092B-C50C-407E-A947-70E740481C1C}">
                          <a14:useLocalDpi xmlns:a14="http://schemas.microsoft.com/office/drawing/2010/main" val="0"/>
                        </a:ext>
                      </a:extLst>
                    </a:blip>
                    <a:srcRect l="7143" t="3035" r="7143"/>
                    <a:stretch/>
                  </pic:blipFill>
                  <pic:spPr bwMode="auto">
                    <a:xfrm>
                      <a:off x="0" y="0"/>
                      <a:ext cx="4937760" cy="2842260"/>
                    </a:xfrm>
                    <a:prstGeom prst="rect">
                      <a:avLst/>
                    </a:prstGeom>
                    <a:noFill/>
                    <a:ln>
                      <a:noFill/>
                    </a:ln>
                    <a:extLst>
                      <a:ext uri="{53640926-AAD7-44D8-BBD7-CCE9431645EC}">
                        <a14:shadowObscured xmlns:a14="http://schemas.microsoft.com/office/drawing/2010/main"/>
                      </a:ext>
                    </a:extLst>
                  </pic:spPr>
                </pic:pic>
              </a:graphicData>
            </a:graphic>
          </wp:inline>
        </w:drawing>
      </w:r>
    </w:p>
    <w:p w14:paraId="3650DE93" w14:textId="68996D8C" w:rsidR="008D0AE9" w:rsidRDefault="008D0AE9" w:rsidP="00923552">
      <w:pPr>
        <w:pStyle w:val="Caption"/>
      </w:pPr>
      <w:bookmarkStart w:id="85" w:name="_Toc107297813"/>
      <w:bookmarkStart w:id="86" w:name="_Toc107302950"/>
      <w:bookmarkStart w:id="87" w:name="_Toc107419073"/>
      <w:bookmarkStart w:id="88" w:name="_Toc136273483"/>
      <w:r w:rsidRPr="00A746C0">
        <w:rPr>
          <w:highlight w:val="yellow"/>
        </w:rPr>
        <w:t>Hình 4.</w:t>
      </w:r>
      <w:r w:rsidRPr="00A746C0">
        <w:rPr>
          <w:highlight w:val="yellow"/>
        </w:rPr>
        <w:fldChar w:fldCharType="begin"/>
      </w:r>
      <w:r w:rsidRPr="00A746C0">
        <w:rPr>
          <w:highlight w:val="yellow"/>
        </w:rPr>
        <w:instrText xml:space="preserve"> SEQ Hình_4. \* ARABIC </w:instrText>
      </w:r>
      <w:r w:rsidRPr="00A746C0">
        <w:rPr>
          <w:highlight w:val="yellow"/>
        </w:rPr>
        <w:fldChar w:fldCharType="separate"/>
      </w:r>
      <w:r w:rsidR="00F16601" w:rsidRPr="00A746C0">
        <w:rPr>
          <w:noProof/>
          <w:highlight w:val="yellow"/>
        </w:rPr>
        <w:t>5</w:t>
      </w:r>
      <w:r w:rsidRPr="00A746C0">
        <w:rPr>
          <w:noProof/>
          <w:highlight w:val="yellow"/>
        </w:rPr>
        <w:fldChar w:fldCharType="end"/>
      </w:r>
      <w:r w:rsidRPr="00A746C0">
        <w:rPr>
          <w:highlight w:val="yellow"/>
        </w:rPr>
        <w:t xml:space="preserve"> Sự thay đổi hàm thích nghi qua các thế hệ</w:t>
      </w:r>
      <w:bookmarkEnd w:id="85"/>
      <w:bookmarkEnd w:id="86"/>
      <w:bookmarkEnd w:id="87"/>
      <w:bookmarkEnd w:id="88"/>
    </w:p>
    <w:tbl>
      <w:tblPr>
        <w:tblStyle w:val="TableGrid"/>
        <w:tblpPr w:leftFromText="180" w:rightFromText="180" w:vertAnchor="text" w:horzAnchor="margin" w:tblpXSpec="center" w:tblpY="725"/>
        <w:tblW w:w="0" w:type="auto"/>
        <w:tblLook w:val="04A0" w:firstRow="1" w:lastRow="0" w:firstColumn="1" w:lastColumn="0" w:noHBand="0" w:noVBand="1"/>
      </w:tblPr>
      <w:tblGrid>
        <w:gridCol w:w="1941"/>
        <w:gridCol w:w="1944"/>
      </w:tblGrid>
      <w:tr w:rsidR="007D4EF9" w14:paraId="6747D19F" w14:textId="77777777" w:rsidTr="007D4EF9">
        <w:trPr>
          <w:trHeight w:val="323"/>
        </w:trPr>
        <w:tc>
          <w:tcPr>
            <w:tcW w:w="1941" w:type="dxa"/>
          </w:tcPr>
          <w:p w14:paraId="58C17108" w14:textId="77777777" w:rsidR="007D4EF9" w:rsidRDefault="007D4EF9" w:rsidP="007D4EF9">
            <w:pPr>
              <w:keepNext/>
              <w:jc w:val="left"/>
            </w:pPr>
            <w:r>
              <w:t>Kp1=</w:t>
            </w:r>
          </w:p>
          <w:p w14:paraId="101A1C5F" w14:textId="77777777" w:rsidR="007D4EF9" w:rsidRDefault="007D4EF9" w:rsidP="007D4EF9">
            <w:pPr>
              <w:keepNext/>
              <w:jc w:val="left"/>
            </w:pPr>
          </w:p>
          <w:p w14:paraId="54BF2CFF" w14:textId="77777777" w:rsidR="007D4EF9" w:rsidRDefault="007D4EF9" w:rsidP="007D4EF9">
            <w:pPr>
              <w:keepNext/>
              <w:ind w:left="167"/>
              <w:jc w:val="left"/>
            </w:pPr>
            <w:r w:rsidRPr="00F73D23">
              <w:t>-885.5000</w:t>
            </w:r>
          </w:p>
          <w:p w14:paraId="452E0D3A" w14:textId="77777777" w:rsidR="007D4EF9" w:rsidRDefault="007D4EF9" w:rsidP="007D4EF9">
            <w:pPr>
              <w:keepNext/>
              <w:jc w:val="left"/>
            </w:pPr>
            <w:r>
              <w:t>Ki1=</w:t>
            </w:r>
          </w:p>
          <w:p w14:paraId="12BE34B4" w14:textId="77777777" w:rsidR="007D4EF9" w:rsidRDefault="007D4EF9" w:rsidP="007D4EF9">
            <w:pPr>
              <w:keepNext/>
              <w:jc w:val="left"/>
            </w:pPr>
          </w:p>
          <w:p w14:paraId="25F88D92" w14:textId="77777777" w:rsidR="007D4EF9" w:rsidRDefault="007D4EF9" w:rsidP="007D4EF9">
            <w:pPr>
              <w:keepNext/>
              <w:ind w:left="167"/>
              <w:jc w:val="left"/>
            </w:pPr>
            <w:r w:rsidRPr="00F73D23">
              <w:t>-449.8000</w:t>
            </w:r>
          </w:p>
          <w:p w14:paraId="4B5BEC03" w14:textId="77777777" w:rsidR="007D4EF9" w:rsidRDefault="007D4EF9" w:rsidP="007D4EF9">
            <w:pPr>
              <w:keepNext/>
              <w:jc w:val="left"/>
            </w:pPr>
            <w:r>
              <w:t>Kd1=</w:t>
            </w:r>
          </w:p>
          <w:p w14:paraId="2079FDFE" w14:textId="77777777" w:rsidR="007D4EF9" w:rsidRDefault="007D4EF9" w:rsidP="007D4EF9">
            <w:pPr>
              <w:keepNext/>
              <w:jc w:val="left"/>
            </w:pPr>
          </w:p>
          <w:p w14:paraId="0311B705" w14:textId="77777777" w:rsidR="007D4EF9" w:rsidRDefault="007D4EF9" w:rsidP="007D4EF9">
            <w:pPr>
              <w:keepNext/>
              <w:ind w:left="167"/>
              <w:jc w:val="left"/>
            </w:pPr>
            <w:r w:rsidRPr="00F73D23">
              <w:t>-315.3000</w:t>
            </w:r>
          </w:p>
          <w:p w14:paraId="59A6E1B4" w14:textId="77777777" w:rsidR="007D4EF9" w:rsidRDefault="007D4EF9" w:rsidP="007D4EF9">
            <w:pPr>
              <w:keepNext/>
              <w:jc w:val="left"/>
            </w:pPr>
          </w:p>
        </w:tc>
        <w:tc>
          <w:tcPr>
            <w:tcW w:w="1944" w:type="dxa"/>
          </w:tcPr>
          <w:p w14:paraId="722D9AA5" w14:textId="77777777" w:rsidR="007D4EF9" w:rsidRDefault="007D4EF9" w:rsidP="007D4EF9">
            <w:pPr>
              <w:keepNext/>
              <w:jc w:val="left"/>
            </w:pPr>
            <w:r>
              <w:t>Kp2=</w:t>
            </w:r>
          </w:p>
          <w:p w14:paraId="5A929E21" w14:textId="77777777" w:rsidR="007D4EF9" w:rsidRDefault="007D4EF9" w:rsidP="007D4EF9">
            <w:pPr>
              <w:keepNext/>
              <w:jc w:val="left"/>
            </w:pPr>
          </w:p>
          <w:p w14:paraId="45C9514C" w14:textId="77777777" w:rsidR="007D4EF9" w:rsidRDefault="007D4EF9" w:rsidP="007D4EF9">
            <w:pPr>
              <w:keepNext/>
              <w:ind w:left="174"/>
              <w:jc w:val="left"/>
            </w:pPr>
            <w:r w:rsidRPr="00F73D23">
              <w:t>-732.2000</w:t>
            </w:r>
          </w:p>
          <w:p w14:paraId="5740AD5F" w14:textId="77777777" w:rsidR="007D4EF9" w:rsidRDefault="007D4EF9" w:rsidP="007D4EF9">
            <w:pPr>
              <w:keepNext/>
              <w:jc w:val="left"/>
            </w:pPr>
            <w:r>
              <w:t>Ki2=</w:t>
            </w:r>
          </w:p>
          <w:p w14:paraId="6747EA67" w14:textId="77777777" w:rsidR="007D4EF9" w:rsidRDefault="007D4EF9" w:rsidP="007D4EF9">
            <w:pPr>
              <w:keepNext/>
              <w:jc w:val="left"/>
            </w:pPr>
          </w:p>
          <w:p w14:paraId="4CF869E7" w14:textId="77777777" w:rsidR="007D4EF9" w:rsidRDefault="007D4EF9" w:rsidP="007D4EF9">
            <w:pPr>
              <w:keepNext/>
              <w:ind w:left="174"/>
              <w:jc w:val="left"/>
            </w:pPr>
            <w:r w:rsidRPr="00195904">
              <w:t>-137.3000</w:t>
            </w:r>
          </w:p>
          <w:p w14:paraId="71039FC0" w14:textId="77777777" w:rsidR="007D4EF9" w:rsidRDefault="007D4EF9" w:rsidP="007D4EF9">
            <w:pPr>
              <w:keepNext/>
              <w:jc w:val="left"/>
            </w:pPr>
            <w:r>
              <w:t>Kd2=</w:t>
            </w:r>
          </w:p>
          <w:p w14:paraId="33148AFA" w14:textId="77777777" w:rsidR="007D4EF9" w:rsidRDefault="007D4EF9" w:rsidP="007D4EF9">
            <w:pPr>
              <w:keepNext/>
              <w:jc w:val="left"/>
            </w:pPr>
          </w:p>
          <w:p w14:paraId="362466F9" w14:textId="77777777" w:rsidR="007D4EF9" w:rsidRDefault="007D4EF9" w:rsidP="007D4EF9">
            <w:pPr>
              <w:keepNext/>
              <w:ind w:left="174"/>
              <w:jc w:val="left"/>
            </w:pPr>
            <w:r w:rsidRPr="00195904">
              <w:t>-203.3000</w:t>
            </w:r>
          </w:p>
          <w:p w14:paraId="2D8F233E" w14:textId="77777777" w:rsidR="007D4EF9" w:rsidRDefault="007D4EF9" w:rsidP="007D4EF9">
            <w:pPr>
              <w:keepNext/>
              <w:jc w:val="left"/>
            </w:pPr>
          </w:p>
        </w:tc>
      </w:tr>
    </w:tbl>
    <w:p w14:paraId="60D76B76" w14:textId="7743C35C" w:rsidR="000A25B3" w:rsidRPr="00195904" w:rsidRDefault="000A25B3" w:rsidP="000A25B3">
      <w:pPr>
        <w:jc w:val="center"/>
        <w:rPr>
          <w:i/>
        </w:rPr>
      </w:pPr>
      <w:r w:rsidRPr="00195904">
        <w:rPr>
          <w:i/>
        </w:rPr>
        <w:t>Bảng 4.1: Thông số của bộ điều khiển PID sau khi chạy G</w:t>
      </w:r>
      <w:r w:rsidR="007D4EF9">
        <w:rPr>
          <w:i/>
        </w:rPr>
        <w:t>A</w:t>
      </w:r>
    </w:p>
    <w:p w14:paraId="65714BBB" w14:textId="3055C76C" w:rsidR="008D0AE9" w:rsidRDefault="002720F2" w:rsidP="008D0AE9">
      <w:pPr>
        <w:pStyle w:val="ListParagraph"/>
        <w:keepNext/>
        <w:spacing w:after="120" w:line="360" w:lineRule="auto"/>
        <w:ind w:left="0"/>
        <w:jc w:val="center"/>
      </w:pPr>
      <w:r w:rsidRPr="002720F2">
        <w:rPr>
          <w:noProof/>
        </w:rPr>
        <w:lastRenderedPageBreak/>
        <w:drawing>
          <wp:inline distT="0" distB="0" distL="0" distR="0" wp14:anchorId="2D475CB6" wp14:editId="36492D25">
            <wp:extent cx="5760720" cy="374142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2"/>
                    <a:srcRect b="2980"/>
                    <a:stretch/>
                  </pic:blipFill>
                  <pic:spPr bwMode="auto">
                    <a:xfrm>
                      <a:off x="0" y="0"/>
                      <a:ext cx="5760720" cy="3741420"/>
                    </a:xfrm>
                    <a:prstGeom prst="rect">
                      <a:avLst/>
                    </a:prstGeom>
                    <a:ln>
                      <a:noFill/>
                    </a:ln>
                    <a:extLst>
                      <a:ext uri="{53640926-AAD7-44D8-BBD7-CCE9431645EC}">
                        <a14:shadowObscured xmlns:a14="http://schemas.microsoft.com/office/drawing/2010/main"/>
                      </a:ext>
                    </a:extLst>
                  </pic:spPr>
                </pic:pic>
              </a:graphicData>
            </a:graphic>
          </wp:inline>
        </w:drawing>
      </w:r>
    </w:p>
    <w:p w14:paraId="714579D2" w14:textId="7ACC2201" w:rsidR="008D0AE9" w:rsidRDefault="008D0AE9" w:rsidP="00923552">
      <w:pPr>
        <w:pStyle w:val="Caption"/>
      </w:pPr>
      <w:bookmarkStart w:id="89" w:name="_Toc107297816"/>
      <w:bookmarkStart w:id="90" w:name="_Toc107302953"/>
      <w:bookmarkStart w:id="91" w:name="_Toc107419076"/>
      <w:bookmarkStart w:id="92" w:name="_Toc136273486"/>
      <w:r>
        <w:t>Hình 4.</w:t>
      </w:r>
      <w:r>
        <w:fldChar w:fldCharType="begin"/>
      </w:r>
      <w:r>
        <w:instrText xml:space="preserve"> SEQ Hình_4. \* ARABIC </w:instrText>
      </w:r>
      <w:r>
        <w:fldChar w:fldCharType="separate"/>
      </w:r>
      <w:r w:rsidR="00F16601">
        <w:rPr>
          <w:noProof/>
        </w:rPr>
        <w:t>8</w:t>
      </w:r>
      <w:r>
        <w:rPr>
          <w:noProof/>
        </w:rPr>
        <w:fldChar w:fldCharType="end"/>
      </w:r>
      <w:r w:rsidRPr="008D0AE9">
        <w:t xml:space="preserve"> </w:t>
      </w:r>
      <w:r w:rsidRPr="00E96EC6">
        <w:t xml:space="preserve">Kết quả mô phỏng hệ </w:t>
      </w:r>
      <w:r w:rsidR="00062816">
        <w:t>pendobot</w:t>
      </w:r>
      <w:r>
        <w:t xml:space="preserve"> với thông số sau khi chạy GA</w:t>
      </w:r>
      <w:bookmarkEnd w:id="89"/>
      <w:bookmarkEnd w:id="90"/>
      <w:bookmarkEnd w:id="91"/>
      <w:bookmarkEnd w:id="92"/>
    </w:p>
    <w:p w14:paraId="1697DE4F" w14:textId="002FACD5" w:rsidR="0072184B" w:rsidRPr="0072184B" w:rsidRDefault="003F3622" w:rsidP="0072184B">
      <w:pPr>
        <w:spacing w:after="120" w:line="360" w:lineRule="auto"/>
        <w:ind w:firstLine="567"/>
      </w:pPr>
      <w:r w:rsidRPr="003F3622">
        <w:t xml:space="preserve">Kết quả mô phỏng cho thấy ban đầu khi cho </w:t>
      </w:r>
      <w:r w:rsidR="000E0AF1" w:rsidRPr="00062816">
        <w:rPr>
          <w:position w:val="-24"/>
        </w:rPr>
        <w:object w:dxaOrig="2060" w:dyaOrig="620" w14:anchorId="284C973E">
          <v:shape id="_x0000_i1098" type="#_x0000_t75" style="width:102.35pt;height:32.95pt" o:ole="">
            <v:imagedata r:id="rId213" o:title=""/>
          </v:shape>
          <o:OLEObject Type="Embed" ProgID="Equation.DSMT4" ShapeID="_x0000_i1098" DrawAspect="Content" ObjectID="_1747514154" r:id="rId214"/>
        </w:object>
      </w:r>
      <w:r w:rsidR="00062816">
        <w:t xml:space="preserve"> và đặt giá trị q1 mong muốn là </w:t>
      </w:r>
      <w:r w:rsidR="004560C2" w:rsidRPr="004560C2">
        <w:rPr>
          <w:position w:val="-24"/>
        </w:rPr>
        <w:object w:dxaOrig="260" w:dyaOrig="620" w14:anchorId="7849E278">
          <v:shape id="_x0000_i1099" type="#_x0000_t75" style="width:13pt;height:31.25pt" o:ole="">
            <v:imagedata r:id="rId215" o:title=""/>
          </v:shape>
          <o:OLEObject Type="Embed" ProgID="Equation.DSMT4" ShapeID="_x0000_i1099" DrawAspect="Content" ObjectID="_1747514155" r:id="rId216"/>
        </w:object>
      </w:r>
      <w:r w:rsidR="000E0AF1">
        <w:t xml:space="preserve"> thì khi bắt đầu mô phỏng </w:t>
      </w:r>
      <w:r w:rsidR="000E0AF1" w:rsidRPr="000E0AF1">
        <w:rPr>
          <w:position w:val="-12"/>
        </w:rPr>
        <w:object w:dxaOrig="240" w:dyaOrig="360" w14:anchorId="1BBD6D38">
          <v:shape id="_x0000_i1100" type="#_x0000_t75" style="width:10.4pt;height:19.1pt" o:ole="">
            <v:imagedata r:id="rId217" o:title=""/>
          </v:shape>
          <o:OLEObject Type="Embed" ProgID="Equation.DSMT4" ShapeID="_x0000_i1100" DrawAspect="Content" ObjectID="_1747514156" r:id="rId218"/>
        </w:object>
      </w:r>
      <w:r w:rsidRPr="003F3622">
        <w:t xml:space="preserve"> sẽ </w:t>
      </w:r>
      <w:r w:rsidR="00062816">
        <w:t xml:space="preserve">tăng lên </w:t>
      </w:r>
      <w:r w:rsidRPr="003F3622">
        <w:t>và góc</w:t>
      </w:r>
      <w:r w:rsidR="00062816">
        <w:t xml:space="preserve"> và giảm xuống dao động tắt dần</w:t>
      </w:r>
      <w:r w:rsidRPr="003F3622">
        <w:t>,</w:t>
      </w:r>
      <w:r w:rsidR="000E0AF1">
        <w:t xml:space="preserve"> </w:t>
      </w:r>
      <w:r w:rsidR="000E0AF1" w:rsidRPr="000E0AF1">
        <w:rPr>
          <w:position w:val="-12"/>
        </w:rPr>
        <w:object w:dxaOrig="260" w:dyaOrig="360" w14:anchorId="1B36F8A3">
          <v:shape id="_x0000_i1101" type="#_x0000_t75" style="width:13pt;height:19.1pt" o:ole="">
            <v:imagedata r:id="rId219" o:title=""/>
          </v:shape>
          <o:OLEObject Type="Embed" ProgID="Equation.DSMT4" ShapeID="_x0000_i1101" DrawAspect="Content" ObjectID="_1747514157" r:id="rId220"/>
        </w:object>
      </w:r>
      <w:r w:rsidR="00062816">
        <w:t xml:space="preserve"> sẽ giảm xuống sau đó tăng lên và cũng dao động tắt dần,</w:t>
      </w:r>
      <w:r w:rsidRPr="003F3622">
        <w:t xml:space="preserve"> sau khoảng thời gian tầm </w:t>
      </w:r>
      <w:r w:rsidR="00C00E71">
        <w:t>2.5</w:t>
      </w:r>
      <w:r w:rsidRPr="003F3622">
        <w:t>(giây</w:t>
      </w:r>
      <w:r w:rsidR="000E0AF1">
        <w:t xml:space="preserve">) thì </w:t>
      </w:r>
      <w:r w:rsidR="000E0AF1" w:rsidRPr="000E0AF1">
        <w:rPr>
          <w:position w:val="-12"/>
        </w:rPr>
        <w:object w:dxaOrig="240" w:dyaOrig="360" w14:anchorId="3F4E4087">
          <v:shape id="_x0000_i1102" type="#_x0000_t75" style="width:10.4pt;height:19.1pt" o:ole="">
            <v:imagedata r:id="rId217" o:title=""/>
          </v:shape>
          <o:OLEObject Type="Embed" ProgID="Equation.DSMT4" ShapeID="_x0000_i1102" DrawAspect="Content" ObjectID="_1747514158" r:id="rId221"/>
        </w:object>
      </w:r>
      <w:r w:rsidR="00062816">
        <w:t xml:space="preserve"> đạt được vị trí đặt </w:t>
      </w:r>
      <w:r w:rsidR="004560C2" w:rsidRPr="004560C2">
        <w:rPr>
          <w:position w:val="-24"/>
        </w:rPr>
        <w:object w:dxaOrig="260" w:dyaOrig="620" w14:anchorId="78417246">
          <v:shape id="_x0000_i1103" type="#_x0000_t75" style="width:13pt;height:31.25pt" o:ole="">
            <v:imagedata r:id="rId222" o:title=""/>
          </v:shape>
          <o:OLEObject Type="Embed" ProgID="Equation.DSMT4" ShapeID="_x0000_i1103" DrawAspect="Content" ObjectID="_1747514159" r:id="rId223"/>
        </w:object>
      </w:r>
      <w:r w:rsidRPr="003F3622">
        <w:t xml:space="preserve"> và góc </w:t>
      </w:r>
      <w:r w:rsidR="000E0AF1" w:rsidRPr="000E0AF1">
        <w:rPr>
          <w:position w:val="-12"/>
        </w:rPr>
        <w:object w:dxaOrig="260" w:dyaOrig="360" w14:anchorId="16407BD7">
          <v:shape id="_x0000_i1104" type="#_x0000_t75" style="width:13pt;height:19.1pt" o:ole="">
            <v:imagedata r:id="rId219" o:title=""/>
          </v:shape>
          <o:OLEObject Type="Embed" ProgID="Equation.DSMT4" ShapeID="_x0000_i1104" DrawAspect="Content" ObjectID="_1747514160" r:id="rId224"/>
        </w:object>
      </w:r>
      <w:r w:rsidR="00062816">
        <w:t xml:space="preserve"> </w:t>
      </w:r>
      <w:r w:rsidRPr="003F3622">
        <w:t>cũng về 0, tức là cân bằng so với phương thẳng đứng</w:t>
      </w:r>
      <w:r w:rsidR="00062816">
        <w:t>.</w:t>
      </w:r>
    </w:p>
    <w:p w14:paraId="471B1F48" w14:textId="25B33A9A" w:rsidR="007E6883" w:rsidRPr="007E6883" w:rsidRDefault="000E0AF1" w:rsidP="007E6883">
      <w:pPr>
        <w:spacing w:after="120" w:line="360" w:lineRule="auto"/>
        <w:ind w:firstLine="567"/>
      </w:pPr>
      <w:r>
        <w:t xml:space="preserve">Khi ta tiếp tục cho </w:t>
      </w:r>
      <w:r w:rsidRPr="000E0AF1">
        <w:rPr>
          <w:position w:val="-12"/>
        </w:rPr>
        <w:object w:dxaOrig="240" w:dyaOrig="360" w14:anchorId="5F8A2202">
          <v:shape id="_x0000_i1105" type="#_x0000_t75" style="width:10.4pt;height:19.1pt" o:ole="">
            <v:imagedata r:id="rId217" o:title=""/>
          </v:shape>
          <o:OLEObject Type="Embed" ProgID="Equation.DSMT4" ShapeID="_x0000_i1105" DrawAspect="Content" ObjectID="_1747514161" r:id="rId225"/>
        </w:object>
      </w:r>
      <w:r w:rsidR="003F3622" w:rsidRPr="003F3622">
        <w:t xml:space="preserve"> về vị</w:t>
      </w:r>
      <w:r>
        <w:t xml:space="preserve"> trí ban đầu 0(m) ở thời gian 5</w:t>
      </w:r>
      <w:r w:rsidR="003F3622" w:rsidRPr="003F3622">
        <w:t xml:space="preserve">(giây) thì đáp ứng hệ thống vẫn rất tốt, hệ thống vẫn giữ được </w:t>
      </w:r>
      <w:r w:rsidR="004560C2">
        <w:t>trạng thái cân bằng ở vị trí đặt</w:t>
      </w:r>
      <w:r w:rsidR="002C344B">
        <w:t>.</w:t>
      </w:r>
      <w:r w:rsidR="00CA68E8">
        <w:t xml:space="preserve"> So với thông số cũ thì thông số mới của </w:t>
      </w:r>
      <w:r w:rsidR="00F33374">
        <w:t>bộ điều khiển PID</w:t>
      </w:r>
      <w:r w:rsidR="00CA68E8">
        <w:t xml:space="preserve"> GA tìm được</w:t>
      </w:r>
      <w:r w:rsidR="008C346F">
        <w:t xml:space="preserve"> đáp ứng </w:t>
      </w:r>
      <w:r w:rsidR="007E6883">
        <w:t>nhanh hơn bộ điều khiển mờ.</w:t>
      </w:r>
      <w:r w:rsidR="007E6883" w:rsidRPr="007E6883">
        <w:rPr>
          <w:lang w:val="en-SG"/>
        </w:rPr>
        <w:t>, nhưng tín hiệu điều khiển không tốt bằng bộ điều khiển mờ, xuất hiện nhiều dao động.</w:t>
      </w:r>
    </w:p>
    <w:p w14:paraId="3B03A3DE" w14:textId="1723B8B0" w:rsidR="00AF3AEB" w:rsidRPr="00325D67" w:rsidRDefault="008C346F" w:rsidP="002C344B">
      <w:pPr>
        <w:spacing w:after="120" w:line="360" w:lineRule="auto"/>
        <w:ind w:firstLine="567"/>
        <w:rPr>
          <w:i/>
          <w:iCs/>
        </w:rPr>
      </w:pPr>
      <w:r>
        <w:t>Nhưng tổng quan thông số mới này đáp ứng khá tốt về ngõ ra vị trí và góc lệch con lắc hầu như giống bộ điều khiển fuzzy</w:t>
      </w:r>
      <w:r w:rsidR="008C06D6">
        <w:t xml:space="preserve">. </w:t>
      </w:r>
      <w:r w:rsidR="00C76D30" w:rsidRPr="00325D67">
        <w:rPr>
          <w:i/>
          <w:iCs/>
        </w:rPr>
        <w:t>Như vậy giải thuật GA đã tìm được thông số tối ưu</w:t>
      </w:r>
      <w:r w:rsidR="00BB4F24">
        <w:rPr>
          <w:i/>
          <w:iCs/>
        </w:rPr>
        <w:t xml:space="preserve"> </w:t>
      </w:r>
      <w:r w:rsidR="004560C2">
        <w:rPr>
          <w:i/>
          <w:iCs/>
        </w:rPr>
        <w:t xml:space="preserve">của bộ điều khiển PID </w:t>
      </w:r>
      <w:r w:rsidR="00C76D30" w:rsidRPr="00325D67">
        <w:rPr>
          <w:i/>
          <w:iCs/>
        </w:rPr>
        <w:t>thành công</w:t>
      </w:r>
      <w:r w:rsidR="00D95C8B">
        <w:rPr>
          <w:i/>
          <w:iCs/>
        </w:rPr>
        <w:t>.</w:t>
      </w:r>
    </w:p>
    <w:p w14:paraId="11E2EB40" w14:textId="77777777" w:rsidR="00530540" w:rsidRDefault="00530540" w:rsidP="00D95C8B">
      <w:pPr>
        <w:pStyle w:val="Heading1"/>
        <w:spacing w:line="360" w:lineRule="auto"/>
        <w:contextualSpacing/>
        <w:jc w:val="both"/>
        <w:rPr>
          <w:rFonts w:cs="Times New Roman"/>
          <w:sz w:val="36"/>
          <w:szCs w:val="36"/>
        </w:rPr>
        <w:sectPr w:rsidR="00530540" w:rsidSect="003F4D29">
          <w:headerReference w:type="default" r:id="rId226"/>
          <w:pgSz w:w="11907" w:h="16840" w:code="9"/>
          <w:pgMar w:top="1701" w:right="1134" w:bottom="1134" w:left="1701" w:header="720" w:footer="720" w:gutter="0"/>
          <w:cols w:space="720"/>
          <w:docGrid w:linePitch="360"/>
        </w:sectPr>
      </w:pPr>
    </w:p>
    <w:p w14:paraId="1A2249A5" w14:textId="14DDBE00" w:rsidR="00AF3AEB" w:rsidRPr="00F339FB" w:rsidRDefault="00AF3AEB" w:rsidP="00F53665">
      <w:pPr>
        <w:pStyle w:val="Heading1"/>
        <w:spacing w:line="360" w:lineRule="auto"/>
        <w:contextualSpacing/>
        <w:rPr>
          <w:rFonts w:cs="Times New Roman"/>
          <w:sz w:val="36"/>
          <w:szCs w:val="36"/>
        </w:rPr>
      </w:pPr>
      <w:bookmarkStart w:id="93" w:name="_Toc136333247"/>
      <w:r>
        <w:rPr>
          <w:rFonts w:cs="Times New Roman"/>
          <w:sz w:val="36"/>
          <w:szCs w:val="36"/>
        </w:rPr>
        <w:lastRenderedPageBreak/>
        <w:t xml:space="preserve">CHƯƠNG </w:t>
      </w:r>
      <w:r w:rsidR="008601ED">
        <w:rPr>
          <w:rFonts w:cs="Times New Roman"/>
          <w:sz w:val="36"/>
          <w:szCs w:val="36"/>
        </w:rPr>
        <w:t>5</w:t>
      </w:r>
      <w:r>
        <w:rPr>
          <w:rFonts w:cs="Times New Roman"/>
          <w:sz w:val="36"/>
          <w:szCs w:val="36"/>
        </w:rPr>
        <w:t xml:space="preserve">. </w:t>
      </w:r>
      <w:r w:rsidR="00DB5A2E">
        <w:rPr>
          <w:rFonts w:cs="Times New Roman"/>
          <w:sz w:val="36"/>
          <w:szCs w:val="36"/>
        </w:rPr>
        <w:t>THIẾT KẾ BỘ ĐIỀU KHIỂN</w:t>
      </w:r>
      <w:r>
        <w:rPr>
          <w:rFonts w:cs="Times New Roman"/>
          <w:sz w:val="36"/>
          <w:szCs w:val="36"/>
        </w:rPr>
        <w:t xml:space="preserve"> THẦN KINH </w:t>
      </w:r>
      <w:r w:rsidR="00494401">
        <w:rPr>
          <w:rFonts w:cs="Times New Roman"/>
          <w:sz w:val="36"/>
          <w:szCs w:val="36"/>
        </w:rPr>
        <w:t>XẤP XỈ</w:t>
      </w:r>
      <w:r>
        <w:rPr>
          <w:rFonts w:cs="Times New Roman"/>
          <w:sz w:val="36"/>
          <w:szCs w:val="36"/>
        </w:rPr>
        <w:t xml:space="preserve"> BỘ ĐIỀU KHIỂN </w:t>
      </w:r>
      <w:r w:rsidR="00913E00">
        <w:rPr>
          <w:rFonts w:cs="Times New Roman"/>
          <w:sz w:val="36"/>
          <w:szCs w:val="36"/>
        </w:rPr>
        <w:t>PID</w:t>
      </w:r>
      <w:bookmarkEnd w:id="93"/>
    </w:p>
    <w:p w14:paraId="7C4DF0F4" w14:textId="30B10FD9" w:rsidR="00BF706F" w:rsidRDefault="00393EC1" w:rsidP="00BF706F">
      <w:pPr>
        <w:pStyle w:val="Heading2"/>
        <w:numPr>
          <w:ilvl w:val="0"/>
          <w:numId w:val="19"/>
        </w:numPr>
        <w:spacing w:before="0" w:after="120" w:line="360" w:lineRule="auto"/>
        <w:ind w:left="567" w:hanging="567"/>
        <w:rPr>
          <w:rFonts w:cs="Times New Roman"/>
          <w:szCs w:val="28"/>
        </w:rPr>
      </w:pPr>
      <w:bookmarkStart w:id="94" w:name="_Toc136333248"/>
      <w:r>
        <w:rPr>
          <w:rFonts w:cs="Times New Roman"/>
          <w:szCs w:val="28"/>
        </w:rPr>
        <w:t>TỔNG QUAN MẠNG THẦN KINH</w:t>
      </w:r>
      <w:bookmarkEnd w:id="94"/>
    </w:p>
    <w:p w14:paraId="0CADBEFB" w14:textId="0F9BA85A" w:rsidR="00BF706F" w:rsidRDefault="00BF706F" w:rsidP="00BF706F">
      <w:pPr>
        <w:spacing w:line="360" w:lineRule="auto"/>
        <w:ind w:firstLine="567"/>
      </w:pPr>
      <w:r w:rsidRPr="00BF706F">
        <w:t>Bộ điều khiển mạng thần kinh được tạo ra là dựa vào cơ chế truyền nhận và xử lý tín hiệu của bộ não con người và nó hoạt động như là một mạng tính toán phân bố song song. Việc xây dựng bộ điều khiển thần kinh chính là tạo ra một mạng thần kinh nhân tạo bắt chước quá trình làm việc của bộ não con người. Trái với các mô hình tính toán thông thường, hầu hết các mạng thần kinh phải được huấn luyện trước khi sử dụng. Từ nguyên lý trên, nhóm sẽ trình bày các bước thiết kế mạng thần kinh sao chép bộ điều khiển mờ để điều khiển cho hệ</w:t>
      </w:r>
      <w:r w:rsidR="00F33374">
        <w:t xml:space="preserve"> pendubot</w:t>
      </w:r>
      <w:r w:rsidRPr="00BF706F">
        <w:t>.</w:t>
      </w:r>
    </w:p>
    <w:p w14:paraId="6DBC5F2A" w14:textId="4E39AD6F" w:rsidR="00AD385A" w:rsidRDefault="002E4FE8" w:rsidP="00AD385A">
      <w:pPr>
        <w:keepNext/>
        <w:spacing w:line="360" w:lineRule="auto"/>
        <w:jc w:val="center"/>
      </w:pPr>
      <w:r>
        <w:object w:dxaOrig="5071" w:dyaOrig="16741" w14:anchorId="2C60FEC6">
          <v:shape id="_x0000_i1106" type="#_x0000_t75" style="width:127.5pt;height:377.35pt" o:ole="">
            <v:imagedata r:id="rId227" o:title=""/>
          </v:shape>
          <o:OLEObject Type="Embed" ProgID="Visio.Drawing.15" ShapeID="_x0000_i1106" DrawAspect="Content" ObjectID="_1747514162" r:id="rId228"/>
        </w:object>
      </w:r>
    </w:p>
    <w:p w14:paraId="50F2579A" w14:textId="2E4E789C" w:rsidR="00CB2E86" w:rsidRDefault="00AD385A" w:rsidP="00923552">
      <w:pPr>
        <w:pStyle w:val="Caption"/>
      </w:pPr>
      <w:bookmarkStart w:id="95" w:name="_Toc136275007"/>
      <w:r>
        <w:t xml:space="preserve">Hình 5. </w:t>
      </w:r>
      <w:r>
        <w:fldChar w:fldCharType="begin"/>
      </w:r>
      <w:r>
        <w:instrText xml:space="preserve"> SEQ Hình_5. \* ARABIC </w:instrText>
      </w:r>
      <w:r>
        <w:fldChar w:fldCharType="separate"/>
      </w:r>
      <w:r w:rsidR="00DB61B0">
        <w:rPr>
          <w:noProof/>
        </w:rPr>
        <w:t>1</w:t>
      </w:r>
      <w:r>
        <w:rPr>
          <w:noProof/>
        </w:rPr>
        <w:fldChar w:fldCharType="end"/>
      </w:r>
      <w:r>
        <w:t xml:space="preserve"> </w:t>
      </w:r>
      <w:r w:rsidRPr="00A617FF">
        <w:t>Lưu đồ giải thuật quá trình xây dựng mạng thần kinh nhân tạo</w:t>
      </w:r>
      <w:bookmarkEnd w:id="95"/>
    </w:p>
    <w:p w14:paraId="224D6406" w14:textId="77777777" w:rsidR="00F31DA2" w:rsidRPr="008B46FF" w:rsidRDefault="00F31DA2" w:rsidP="00F31DA2">
      <w:pPr>
        <w:spacing w:after="120" w:line="360" w:lineRule="auto"/>
        <w:ind w:firstLine="567"/>
        <w:rPr>
          <w:szCs w:val="24"/>
        </w:rPr>
      </w:pPr>
      <w:r w:rsidRPr="008B46FF">
        <w:rPr>
          <w:szCs w:val="24"/>
        </w:rPr>
        <w:t xml:space="preserve">Việc thiết kế bộ điều khiển </w:t>
      </w:r>
      <w:r>
        <w:rPr>
          <w:szCs w:val="24"/>
        </w:rPr>
        <w:t>mạng thần kinh nhân tạo</w:t>
      </w:r>
      <w:r w:rsidRPr="008B46FF">
        <w:rPr>
          <w:szCs w:val="24"/>
        </w:rPr>
        <w:t xml:space="preserve"> mang tính thử sai vì việc chọn số </w:t>
      </w:r>
      <w:r>
        <w:rPr>
          <w:szCs w:val="24"/>
        </w:rPr>
        <w:t>lớp ẩn, tốc độ học, thu thập dữ liệu…</w:t>
      </w:r>
      <w:r w:rsidRPr="008B46FF">
        <w:rPr>
          <w:szCs w:val="24"/>
        </w:rPr>
        <w:t xml:space="preserve"> đều phụ thuộc vào kinh nghiệm của người thiết kế. </w:t>
      </w:r>
    </w:p>
    <w:p w14:paraId="4F04F813" w14:textId="77777777" w:rsidR="00BF706F" w:rsidRPr="00F31DA2" w:rsidRDefault="00F31DA2" w:rsidP="00E97575">
      <w:pPr>
        <w:spacing w:after="120" w:line="360" w:lineRule="auto"/>
        <w:ind w:firstLine="567"/>
        <w:rPr>
          <w:szCs w:val="24"/>
        </w:rPr>
      </w:pPr>
      <w:r>
        <w:rPr>
          <w:szCs w:val="24"/>
        </w:rPr>
        <w:lastRenderedPageBreak/>
        <w:t>Tóm lại, bộ điều khiển mạng thần kinh là bộ điều khiển dựa trên cơ sở toán học, ở đây sử dụng thuật toán Levenberg-Marquardt (L-M) cho mô hình mạng thần kinh lan truyền ngược. Mạng thần kinh sẽ sao chép và bắt chước quá trình xử lý thông tin, điều khiển của bộ khiển khiển mờ. Trong quá trình sao chép, có thể bộ điều khiển mạng thần kinh chỉ cho ra đáp ứng tương đối so với bộ điều khiển mờ, vì quá trình thử sai sẽ tùy vào kinh nghiệm của người thiết kế mà có thể cho ra bộ điều khiển mạng thần kinh tốt hay không.</w:t>
      </w:r>
    </w:p>
    <w:p w14:paraId="306FFFAE" w14:textId="4F79F0A5" w:rsidR="00AF3AEB" w:rsidRPr="00244F2F" w:rsidRDefault="00AF3AEB" w:rsidP="00244F2F">
      <w:pPr>
        <w:pStyle w:val="Heading2"/>
        <w:numPr>
          <w:ilvl w:val="0"/>
          <w:numId w:val="19"/>
        </w:numPr>
        <w:spacing w:before="0" w:after="120" w:line="360" w:lineRule="auto"/>
        <w:ind w:left="567" w:hanging="567"/>
        <w:rPr>
          <w:rFonts w:cs="Times New Roman"/>
          <w:szCs w:val="28"/>
        </w:rPr>
      </w:pPr>
      <w:bookmarkStart w:id="96" w:name="_Toc136333249"/>
      <w:r w:rsidRPr="00244F2F">
        <w:rPr>
          <w:rFonts w:cs="Times New Roman"/>
          <w:szCs w:val="28"/>
        </w:rPr>
        <w:t>THIẾT KẾ BỘ ĐIỀU KHIỂN MẠNG THẦ</w:t>
      </w:r>
      <w:r w:rsidR="00913E00">
        <w:rPr>
          <w:rFonts w:cs="Times New Roman"/>
          <w:szCs w:val="28"/>
        </w:rPr>
        <w:t xml:space="preserve">N KINH </w:t>
      </w:r>
      <w:r w:rsidRPr="00244F2F">
        <w:rPr>
          <w:rFonts w:cs="Times New Roman"/>
          <w:szCs w:val="28"/>
        </w:rPr>
        <w:t xml:space="preserve">CHO HỆ </w:t>
      </w:r>
      <w:r w:rsidR="005B6E33">
        <w:rPr>
          <w:rFonts w:cs="Times New Roman"/>
          <w:szCs w:val="28"/>
        </w:rPr>
        <w:t>PENDUBOT</w:t>
      </w:r>
      <w:bookmarkEnd w:id="96"/>
    </w:p>
    <w:p w14:paraId="53B08DA7" w14:textId="77777777" w:rsidR="00AF3AEB" w:rsidRDefault="00AF3AEB" w:rsidP="00AF3AEB">
      <w:pPr>
        <w:spacing w:after="120" w:line="360" w:lineRule="auto"/>
        <w:ind w:firstLine="567"/>
      </w:pPr>
      <w:r w:rsidRPr="008B46FF">
        <w:t>Áp dụng phương pháp thiết kế đã trình bày trong mục trước ta có trình tự thiết kế sau:</w:t>
      </w:r>
    </w:p>
    <w:p w14:paraId="37371889" w14:textId="53B5ECBC" w:rsidR="00AF3AEB" w:rsidRPr="00822AFA" w:rsidRDefault="00AF3AEB" w:rsidP="00D8115B">
      <w:pPr>
        <w:pStyle w:val="Heading3"/>
        <w:numPr>
          <w:ilvl w:val="2"/>
          <w:numId w:val="30"/>
        </w:numPr>
        <w:spacing w:after="120" w:line="360" w:lineRule="auto"/>
        <w:ind w:left="567" w:hanging="567"/>
        <w:rPr>
          <w:i w:val="0"/>
          <w:iCs/>
        </w:rPr>
      </w:pPr>
      <w:bookmarkStart w:id="97" w:name="_Toc136333250"/>
      <w:r w:rsidRPr="00822AFA">
        <w:rPr>
          <w:i w:val="0"/>
          <w:iCs/>
        </w:rPr>
        <w:t>Thu thập dữ liệu:</w:t>
      </w:r>
      <w:bookmarkEnd w:id="97"/>
    </w:p>
    <w:p w14:paraId="15B7B3CE" w14:textId="18122978" w:rsidR="00F96D37" w:rsidRDefault="00F96D37" w:rsidP="00D8115B">
      <w:pPr>
        <w:spacing w:after="120" w:line="360" w:lineRule="auto"/>
        <w:ind w:firstLine="567"/>
      </w:pPr>
      <w:r>
        <w:t xml:space="preserve">Dựa vào mô hình của bộ điều khiển </w:t>
      </w:r>
      <w:r w:rsidR="006E001A">
        <w:t>Fuzzy-PD</w:t>
      </w:r>
      <w:r>
        <w:t xml:space="preserve"> cho hệ thống:</w:t>
      </w:r>
    </w:p>
    <w:p w14:paraId="42A0E6FE" w14:textId="335970B3" w:rsidR="00AD385A" w:rsidRDefault="00DA19D4" w:rsidP="00DA19D4">
      <w:pPr>
        <w:pStyle w:val="ListParagraph"/>
        <w:keepNext/>
        <w:spacing w:after="120" w:line="360" w:lineRule="auto"/>
        <w:ind w:left="927" w:hanging="927"/>
        <w:jc w:val="center"/>
      </w:pPr>
      <w:r w:rsidRPr="00DA19D4">
        <w:rPr>
          <w:noProof/>
        </w:rPr>
        <w:drawing>
          <wp:inline distT="0" distB="0" distL="0" distR="0" wp14:anchorId="094545B8" wp14:editId="5FB3F3D4">
            <wp:extent cx="5760720" cy="2297430"/>
            <wp:effectExtent l="0" t="0" r="0" b="7620"/>
            <wp:docPr id="247" name="Google Shape;247;p26"/>
            <wp:cNvGraphicFramePr/>
            <a:graphic xmlns:a="http://schemas.openxmlformats.org/drawingml/2006/main">
              <a:graphicData uri="http://schemas.openxmlformats.org/drawingml/2006/picture">
                <pic:pic xmlns:pic="http://schemas.openxmlformats.org/drawingml/2006/picture">
                  <pic:nvPicPr>
                    <pic:cNvPr id="247" name="Google Shape;247;p26"/>
                    <pic:cNvPicPr preferRelativeResize="0"/>
                  </pic:nvPicPr>
                  <pic:blipFill>
                    <a:blip r:embed="rId229">
                      <a:alphaModFix/>
                    </a:blip>
                    <a:stretch>
                      <a:fillRect/>
                    </a:stretch>
                  </pic:blipFill>
                  <pic:spPr>
                    <a:xfrm>
                      <a:off x="0" y="0"/>
                      <a:ext cx="5760720" cy="2297430"/>
                    </a:xfrm>
                    <a:prstGeom prst="rect">
                      <a:avLst/>
                    </a:prstGeom>
                    <a:noFill/>
                    <a:ln>
                      <a:noFill/>
                    </a:ln>
                  </pic:spPr>
                </pic:pic>
              </a:graphicData>
            </a:graphic>
          </wp:inline>
        </w:drawing>
      </w:r>
    </w:p>
    <w:p w14:paraId="42976FDD" w14:textId="3D28F5CD" w:rsidR="00AD385A" w:rsidRDefault="00AD385A" w:rsidP="00923552">
      <w:pPr>
        <w:pStyle w:val="Caption"/>
      </w:pPr>
      <w:bookmarkStart w:id="98" w:name="_Toc136275008"/>
      <w:r>
        <w:t xml:space="preserve">Hình 5. </w:t>
      </w:r>
      <w:r>
        <w:fldChar w:fldCharType="begin"/>
      </w:r>
      <w:r>
        <w:instrText xml:space="preserve"> SEQ Hình_5. \* ARABIC </w:instrText>
      </w:r>
      <w:r>
        <w:fldChar w:fldCharType="separate"/>
      </w:r>
      <w:r w:rsidR="00DB61B0">
        <w:rPr>
          <w:noProof/>
        </w:rPr>
        <w:t>2</w:t>
      </w:r>
      <w:r>
        <w:rPr>
          <w:noProof/>
        </w:rPr>
        <w:fldChar w:fldCharType="end"/>
      </w:r>
      <w:r>
        <w:t xml:space="preserve"> </w:t>
      </w:r>
      <w:r w:rsidRPr="00BE5BA6">
        <w:t>Hệ thống Pendubot với bộ điều khiển PID</w:t>
      </w:r>
      <w:bookmarkEnd w:id="98"/>
    </w:p>
    <w:p w14:paraId="787DA2DB" w14:textId="3929A969" w:rsidR="00DA19D4" w:rsidRDefault="00F96D37" w:rsidP="00DA19D4">
      <w:pPr>
        <w:ind w:firstLine="720"/>
      </w:pPr>
      <w:r>
        <w:t xml:space="preserve">Thu thập dữ liệu để huấn luyện mạng thần kinh cho </w:t>
      </w:r>
      <w:r w:rsidR="00DA19D4">
        <w:t>4</w:t>
      </w:r>
      <w:r>
        <w:t xml:space="preserve"> khối</w:t>
      </w:r>
      <w:r w:rsidR="00DA19D4">
        <w:t xml:space="preserve"> Fuzzy trong bộ điều khiển Fuzzy-PD</w:t>
      </w:r>
      <w:r>
        <w:t>:</w:t>
      </w:r>
    </w:p>
    <w:p w14:paraId="0AF6CD2B" w14:textId="77777777" w:rsidR="00DA19D4" w:rsidRDefault="00DA19D4" w:rsidP="00AD385A">
      <w:pPr>
        <w:keepNext/>
        <w:jc w:val="center"/>
      </w:pPr>
    </w:p>
    <w:p w14:paraId="54EDBF65" w14:textId="0D803826" w:rsidR="00AD385A" w:rsidRDefault="00DA19D4" w:rsidP="00AD385A">
      <w:pPr>
        <w:keepNext/>
        <w:jc w:val="center"/>
      </w:pPr>
      <w:r w:rsidRPr="00DA19D4">
        <w:rPr>
          <w:noProof/>
        </w:rPr>
        <w:drawing>
          <wp:inline distT="0" distB="0" distL="0" distR="0" wp14:anchorId="45788F9D" wp14:editId="64F7B24E">
            <wp:extent cx="4619625" cy="1590675"/>
            <wp:effectExtent l="0" t="0" r="9525" b="9525"/>
            <wp:docPr id="1954277960" name="Picture 1954277960">
              <a:extLst xmlns:a="http://schemas.openxmlformats.org/drawingml/2006/main">
                <a:ext uri="{FF2B5EF4-FFF2-40B4-BE49-F238E27FC236}">
                  <a16:creationId xmlns:a16="http://schemas.microsoft.com/office/drawing/2014/main" id="{48706B6B-608C-3C19-300E-A66B91924D5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a16="http://schemas.microsoft.com/office/drawing/2014/main" id="{48706B6B-608C-3C19-300E-A66B91924D58}"/>
                        </a:ext>
                      </a:extLst>
                    </pic:cNvPr>
                    <pic:cNvPicPr>
                      <a:picLocks noChangeAspect="1"/>
                    </pic:cNvPicPr>
                  </pic:nvPicPr>
                  <pic:blipFill rotWithShape="1">
                    <a:blip r:embed="rId230"/>
                    <a:srcRect l="2141" t="13107" r="3439" b="5816"/>
                    <a:stretch/>
                  </pic:blipFill>
                  <pic:spPr bwMode="auto">
                    <a:xfrm>
                      <a:off x="0" y="0"/>
                      <a:ext cx="4620785" cy="1591074"/>
                    </a:xfrm>
                    <a:prstGeom prst="rect">
                      <a:avLst/>
                    </a:prstGeom>
                    <a:ln>
                      <a:noFill/>
                    </a:ln>
                    <a:extLst>
                      <a:ext uri="{53640926-AAD7-44D8-BBD7-CCE9431645EC}">
                        <a14:shadowObscured xmlns:a14="http://schemas.microsoft.com/office/drawing/2010/main"/>
                      </a:ext>
                    </a:extLst>
                  </pic:spPr>
                </pic:pic>
              </a:graphicData>
            </a:graphic>
          </wp:inline>
        </w:drawing>
      </w:r>
    </w:p>
    <w:p w14:paraId="2735203F" w14:textId="6D1B0F39" w:rsidR="00F96D37" w:rsidRDefault="00AD385A" w:rsidP="00923552">
      <w:pPr>
        <w:pStyle w:val="Caption"/>
      </w:pPr>
      <w:bookmarkStart w:id="99" w:name="_Toc136275009"/>
      <w:r>
        <w:t xml:space="preserve">Hình 5. </w:t>
      </w:r>
      <w:r>
        <w:fldChar w:fldCharType="begin"/>
      </w:r>
      <w:r>
        <w:instrText xml:space="preserve"> SEQ Hình_5. \* ARABIC </w:instrText>
      </w:r>
      <w:r>
        <w:fldChar w:fldCharType="separate"/>
      </w:r>
      <w:r w:rsidR="00DB61B0">
        <w:rPr>
          <w:noProof/>
        </w:rPr>
        <w:t>3</w:t>
      </w:r>
      <w:r>
        <w:rPr>
          <w:noProof/>
        </w:rPr>
        <w:fldChar w:fldCharType="end"/>
      </w:r>
      <w:r>
        <w:t xml:space="preserve"> </w:t>
      </w:r>
      <w:r w:rsidRPr="004657EE">
        <w:t xml:space="preserve">Thu thập dữ liệu cho </w:t>
      </w:r>
      <w:bookmarkEnd w:id="99"/>
      <w:r w:rsidR="00DA19D4">
        <w:t>Fuzzy 1 trong bộ điều khiển Fuzzy-PD 1</w:t>
      </w:r>
    </w:p>
    <w:p w14:paraId="7FBBDEAB" w14:textId="77777777" w:rsidR="00DA19D4" w:rsidRDefault="00DA19D4" w:rsidP="00DA19D4"/>
    <w:p w14:paraId="385CCDF4" w14:textId="77777777" w:rsidR="00DA19D4" w:rsidRDefault="00DA19D4" w:rsidP="00DA19D4">
      <w:pPr>
        <w:keepNext/>
        <w:jc w:val="center"/>
      </w:pPr>
      <w:r w:rsidRPr="00DA19D4">
        <w:rPr>
          <w:noProof/>
        </w:rPr>
        <w:lastRenderedPageBreak/>
        <w:drawing>
          <wp:inline distT="0" distB="0" distL="0" distR="0" wp14:anchorId="61B9ACFD" wp14:editId="14A538E6">
            <wp:extent cx="4514850" cy="1523284"/>
            <wp:effectExtent l="0" t="0" r="0" b="1270"/>
            <wp:docPr id="2102244649" name="Picture 2102244649">
              <a:extLst xmlns:a="http://schemas.openxmlformats.org/drawingml/2006/main">
                <a:ext uri="{FF2B5EF4-FFF2-40B4-BE49-F238E27FC236}">
                  <a16:creationId xmlns:a16="http://schemas.microsoft.com/office/drawing/2014/main" id="{A4BE0C3F-31A3-AC6F-4455-AC2AB5C9BF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A4BE0C3F-31A3-AC6F-4455-AC2AB5C9BFBA}"/>
                        </a:ext>
                      </a:extLst>
                    </pic:cNvPr>
                    <pic:cNvPicPr>
                      <a:picLocks noChangeAspect="1"/>
                    </pic:cNvPicPr>
                  </pic:nvPicPr>
                  <pic:blipFill rotWithShape="1">
                    <a:blip r:embed="rId231"/>
                    <a:srcRect l="973" t="22127" r="1" b="4147"/>
                    <a:stretch/>
                  </pic:blipFill>
                  <pic:spPr bwMode="auto">
                    <a:xfrm>
                      <a:off x="0" y="0"/>
                      <a:ext cx="4531979" cy="1529063"/>
                    </a:xfrm>
                    <a:prstGeom prst="rect">
                      <a:avLst/>
                    </a:prstGeom>
                    <a:ln>
                      <a:noFill/>
                    </a:ln>
                    <a:extLst>
                      <a:ext uri="{53640926-AAD7-44D8-BBD7-CCE9431645EC}">
                        <a14:shadowObscured xmlns:a14="http://schemas.microsoft.com/office/drawing/2010/main"/>
                      </a:ext>
                    </a:extLst>
                  </pic:spPr>
                </pic:pic>
              </a:graphicData>
            </a:graphic>
          </wp:inline>
        </w:drawing>
      </w:r>
    </w:p>
    <w:p w14:paraId="131B87B6" w14:textId="7CB9A956" w:rsidR="00DA19D4" w:rsidRDefault="00DA19D4" w:rsidP="00923552">
      <w:pPr>
        <w:pStyle w:val="Caption"/>
      </w:pPr>
      <w:r>
        <w:t xml:space="preserve">Hình 5. </w:t>
      </w:r>
      <w:r>
        <w:fldChar w:fldCharType="begin"/>
      </w:r>
      <w:r>
        <w:instrText xml:space="preserve"> SEQ Hình_5. \* ARABIC </w:instrText>
      </w:r>
      <w:r>
        <w:fldChar w:fldCharType="separate"/>
      </w:r>
      <w:r w:rsidR="00DB61B0">
        <w:rPr>
          <w:noProof/>
        </w:rPr>
        <w:t>4</w:t>
      </w:r>
      <w:r>
        <w:rPr>
          <w:noProof/>
        </w:rPr>
        <w:fldChar w:fldCharType="end"/>
      </w:r>
      <w:r>
        <w:t xml:space="preserve"> </w:t>
      </w:r>
      <w:r w:rsidRPr="001F0802">
        <w:t xml:space="preserve">Thu thập dữ liệu cho Fuzzy </w:t>
      </w:r>
      <w:r>
        <w:t>2</w:t>
      </w:r>
      <w:r w:rsidRPr="001F0802">
        <w:t xml:space="preserve"> trong bộ điều khiển Fuzzy-PD 1</w:t>
      </w:r>
    </w:p>
    <w:p w14:paraId="0FF09AAD" w14:textId="77777777" w:rsidR="00DA19D4" w:rsidRDefault="00DA19D4" w:rsidP="00DA19D4">
      <w:pPr>
        <w:keepNext/>
        <w:jc w:val="center"/>
      </w:pPr>
      <w:r w:rsidRPr="00DA19D4">
        <w:rPr>
          <w:noProof/>
        </w:rPr>
        <w:drawing>
          <wp:inline distT="0" distB="0" distL="0" distR="0" wp14:anchorId="193541EB" wp14:editId="5A5C929C">
            <wp:extent cx="4489102" cy="1456690"/>
            <wp:effectExtent l="0" t="0" r="6985" b="0"/>
            <wp:docPr id="53450080" name="Picture 53450080">
              <a:extLst xmlns:a="http://schemas.openxmlformats.org/drawingml/2006/main">
                <a:ext uri="{FF2B5EF4-FFF2-40B4-BE49-F238E27FC236}">
                  <a16:creationId xmlns:a16="http://schemas.microsoft.com/office/drawing/2014/main" id="{344B78A9-798A-F8C9-2831-EE3F87B23C7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a:extLst>
                        <a:ext uri="{FF2B5EF4-FFF2-40B4-BE49-F238E27FC236}">
                          <a16:creationId xmlns:a16="http://schemas.microsoft.com/office/drawing/2014/main" id="{344B78A9-798A-F8C9-2831-EE3F87B23C73}"/>
                        </a:ext>
                      </a:extLst>
                    </pic:cNvPr>
                    <pic:cNvPicPr>
                      <a:picLocks noChangeAspect="1"/>
                    </pic:cNvPicPr>
                  </pic:nvPicPr>
                  <pic:blipFill rotWithShape="1">
                    <a:blip r:embed="rId232"/>
                    <a:srcRect l="1652" t="21372" r="1032" b="773"/>
                    <a:stretch/>
                  </pic:blipFill>
                  <pic:spPr bwMode="auto">
                    <a:xfrm>
                      <a:off x="0" y="0"/>
                      <a:ext cx="4493108" cy="1457990"/>
                    </a:xfrm>
                    <a:prstGeom prst="rect">
                      <a:avLst/>
                    </a:prstGeom>
                    <a:ln>
                      <a:noFill/>
                    </a:ln>
                    <a:extLst>
                      <a:ext uri="{53640926-AAD7-44D8-BBD7-CCE9431645EC}">
                        <a14:shadowObscured xmlns:a14="http://schemas.microsoft.com/office/drawing/2010/main"/>
                      </a:ext>
                    </a:extLst>
                  </pic:spPr>
                </pic:pic>
              </a:graphicData>
            </a:graphic>
          </wp:inline>
        </w:drawing>
      </w:r>
    </w:p>
    <w:p w14:paraId="18B13A0D" w14:textId="0475B84B" w:rsidR="00DA19D4" w:rsidRDefault="00DA19D4" w:rsidP="00923552">
      <w:pPr>
        <w:pStyle w:val="Caption"/>
      </w:pPr>
      <w:r>
        <w:t xml:space="preserve">Hình 5. </w:t>
      </w:r>
      <w:r>
        <w:fldChar w:fldCharType="begin"/>
      </w:r>
      <w:r>
        <w:instrText xml:space="preserve"> SEQ Hình_5. \* ARABIC </w:instrText>
      </w:r>
      <w:r>
        <w:fldChar w:fldCharType="separate"/>
      </w:r>
      <w:r w:rsidR="00DB61B0">
        <w:rPr>
          <w:noProof/>
        </w:rPr>
        <w:t>5</w:t>
      </w:r>
      <w:r>
        <w:rPr>
          <w:noProof/>
        </w:rPr>
        <w:fldChar w:fldCharType="end"/>
      </w:r>
      <w:r>
        <w:t xml:space="preserve"> </w:t>
      </w:r>
      <w:r w:rsidRPr="00BE727C">
        <w:t xml:space="preserve">Thu thập dữ liệu cho Fuzzy </w:t>
      </w:r>
      <w:r>
        <w:t>3</w:t>
      </w:r>
      <w:r w:rsidRPr="00BE727C">
        <w:t xml:space="preserve"> trong bộ điều khiển Fuzzy-PD </w:t>
      </w:r>
      <w:r>
        <w:t>2</w:t>
      </w:r>
    </w:p>
    <w:p w14:paraId="16ED4DA8" w14:textId="77777777" w:rsidR="00DA19D4" w:rsidRDefault="00DA19D4" w:rsidP="00DA19D4">
      <w:pPr>
        <w:keepNext/>
        <w:jc w:val="center"/>
      </w:pPr>
      <w:r w:rsidRPr="00DA19D4">
        <w:rPr>
          <w:noProof/>
        </w:rPr>
        <w:drawing>
          <wp:inline distT="0" distB="0" distL="0" distR="0" wp14:anchorId="34B4C16D" wp14:editId="3E85ECD2">
            <wp:extent cx="4467225" cy="1647190"/>
            <wp:effectExtent l="0" t="0" r="0" b="0"/>
            <wp:docPr id="1734088350" name="Picture 1734088350">
              <a:extLst xmlns:a="http://schemas.openxmlformats.org/drawingml/2006/main">
                <a:ext uri="{FF2B5EF4-FFF2-40B4-BE49-F238E27FC236}">
                  <a16:creationId xmlns:a16="http://schemas.microsoft.com/office/drawing/2014/main" id="{7E90FDF3-FBDF-C719-E532-9E82452AF56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a:extLst>
                        <a:ext uri="{FF2B5EF4-FFF2-40B4-BE49-F238E27FC236}">
                          <a16:creationId xmlns:a16="http://schemas.microsoft.com/office/drawing/2014/main" id="{7E90FDF3-FBDF-C719-E532-9E82452AF56F}"/>
                        </a:ext>
                      </a:extLst>
                    </pic:cNvPr>
                    <pic:cNvPicPr>
                      <a:picLocks noChangeAspect="1"/>
                    </pic:cNvPicPr>
                  </pic:nvPicPr>
                  <pic:blipFill rotWithShape="1">
                    <a:blip r:embed="rId233"/>
                    <a:srcRect l="1857" t="18439" r="1344" b="1843"/>
                    <a:stretch/>
                  </pic:blipFill>
                  <pic:spPr bwMode="auto">
                    <a:xfrm>
                      <a:off x="0" y="0"/>
                      <a:ext cx="4469247" cy="1647936"/>
                    </a:xfrm>
                    <a:prstGeom prst="rect">
                      <a:avLst/>
                    </a:prstGeom>
                    <a:ln>
                      <a:noFill/>
                    </a:ln>
                    <a:extLst>
                      <a:ext uri="{53640926-AAD7-44D8-BBD7-CCE9431645EC}">
                        <a14:shadowObscured xmlns:a14="http://schemas.microsoft.com/office/drawing/2010/main"/>
                      </a:ext>
                    </a:extLst>
                  </pic:spPr>
                </pic:pic>
              </a:graphicData>
            </a:graphic>
          </wp:inline>
        </w:drawing>
      </w:r>
    </w:p>
    <w:p w14:paraId="67CF274A" w14:textId="1F7A9EFF" w:rsidR="00DA19D4" w:rsidRPr="00DA19D4" w:rsidRDefault="00DA19D4" w:rsidP="00923552">
      <w:pPr>
        <w:pStyle w:val="Caption"/>
      </w:pPr>
      <w:r>
        <w:t xml:space="preserve">Hình 5. </w:t>
      </w:r>
      <w:r>
        <w:fldChar w:fldCharType="begin"/>
      </w:r>
      <w:r>
        <w:instrText xml:space="preserve"> SEQ Hình_5. \* ARABIC </w:instrText>
      </w:r>
      <w:r>
        <w:fldChar w:fldCharType="separate"/>
      </w:r>
      <w:r w:rsidR="00DB61B0">
        <w:rPr>
          <w:noProof/>
        </w:rPr>
        <w:t>6</w:t>
      </w:r>
      <w:r>
        <w:rPr>
          <w:noProof/>
        </w:rPr>
        <w:fldChar w:fldCharType="end"/>
      </w:r>
      <w:r>
        <w:t xml:space="preserve"> </w:t>
      </w:r>
      <w:r w:rsidRPr="00683D8B">
        <w:t xml:space="preserve">Thu thập dữ liệu cho Fuzzy </w:t>
      </w:r>
      <w:r>
        <w:t>4</w:t>
      </w:r>
      <w:r w:rsidRPr="00683D8B">
        <w:t xml:space="preserve"> trong bộ điều khiển Fuzzy-PD 2</w:t>
      </w:r>
    </w:p>
    <w:p w14:paraId="21E73B01" w14:textId="4291785A" w:rsidR="00F96D37" w:rsidRDefault="00F96D37" w:rsidP="00F96D37">
      <w:pPr>
        <w:pStyle w:val="ListParagraph"/>
        <w:numPr>
          <w:ilvl w:val="0"/>
          <w:numId w:val="27"/>
        </w:numPr>
        <w:spacing w:after="120" w:line="360" w:lineRule="auto"/>
        <w:jc w:val="left"/>
      </w:pPr>
      <w:r>
        <w:t xml:space="preserve">Với tín hiệu ngõ vào là </w:t>
      </w:r>
      <w:r w:rsidR="00DA19D4">
        <w:t>[e]</w:t>
      </w:r>
    </w:p>
    <w:p w14:paraId="3ECF5979" w14:textId="5DCAE71A" w:rsidR="00F96D37" w:rsidRDefault="00F96D37" w:rsidP="00F96D37">
      <w:pPr>
        <w:pStyle w:val="ListParagraph"/>
        <w:numPr>
          <w:ilvl w:val="0"/>
          <w:numId w:val="27"/>
        </w:numPr>
        <w:spacing w:after="120" w:line="360" w:lineRule="auto"/>
        <w:jc w:val="left"/>
      </w:pPr>
      <w:r>
        <w:t xml:space="preserve">Tín hiệu ngõ ra </w:t>
      </w:r>
      <w:r w:rsidR="00DA19D4">
        <w:t>[u]</w:t>
      </w:r>
    </w:p>
    <w:p w14:paraId="4C10C722" w14:textId="3A193B22" w:rsidR="0030117D" w:rsidRDefault="0030117D" w:rsidP="0030117D">
      <w:pPr>
        <w:spacing w:after="120" w:line="360" w:lineRule="auto"/>
        <w:ind w:firstLine="720"/>
      </w:pPr>
      <w:r>
        <w:t>Do các khối thu thập dữ liệu có tên ngõ vào và ngõ ra giống nhau lần lượt là [e], [u], ta thực hiện thu thập dữ liệu 4 lần cho các khối Fuzzy. Ta lần lượt đặt các khối To Workspace ở ngõ vào và ngõ ra các khối Fuzzy để thu thập dữ liệu và thiết lập môi trường như sau:</w:t>
      </w:r>
    </w:p>
    <w:p w14:paraId="364C8C27" w14:textId="77777777" w:rsidR="0030117D" w:rsidRDefault="00F96D37" w:rsidP="0030117D">
      <w:pPr>
        <w:pStyle w:val="ListParagraph"/>
        <w:numPr>
          <w:ilvl w:val="0"/>
          <w:numId w:val="26"/>
        </w:numPr>
        <w:spacing w:after="120" w:line="360" w:lineRule="auto"/>
        <w:ind w:left="993" w:firstLine="0"/>
        <w:jc w:val="left"/>
      </w:pPr>
      <w:r>
        <w:t>Thời gian thu thập dữ liệu là 1000 giây. Chế độ Fix</w:t>
      </w:r>
      <w:r w:rsidR="00F33374">
        <w:t xml:space="preserve">ed-Step, thời gian lấy mẫu 0.01 </w:t>
      </w:r>
      <w:r>
        <w:t>giây, không dùng chức năng Single Simulation Output.</w:t>
      </w:r>
    </w:p>
    <w:p w14:paraId="2EF4A986" w14:textId="77777777" w:rsidR="0030117D" w:rsidRDefault="0030117D" w:rsidP="0030117D">
      <w:pPr>
        <w:keepNext/>
        <w:spacing w:after="120" w:line="360" w:lineRule="auto"/>
        <w:ind w:left="993"/>
        <w:jc w:val="center"/>
      </w:pPr>
      <w:r w:rsidRPr="008B0EC5">
        <w:rPr>
          <w:noProof/>
        </w:rPr>
        <w:drawing>
          <wp:inline distT="0" distB="0" distL="0" distR="0" wp14:anchorId="51E786D2" wp14:editId="3A2BF4F7">
            <wp:extent cx="3872757" cy="931985"/>
            <wp:effectExtent l="0" t="0" r="0" b="1905"/>
            <wp:docPr id="1405833887" name="Picture 1405833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3905704" cy="939914"/>
                    </a:xfrm>
                    <a:prstGeom prst="rect">
                      <a:avLst/>
                    </a:prstGeom>
                  </pic:spPr>
                </pic:pic>
              </a:graphicData>
            </a:graphic>
          </wp:inline>
        </w:drawing>
      </w:r>
    </w:p>
    <w:p w14:paraId="276B97B8" w14:textId="1812B1BC" w:rsidR="006E001A" w:rsidRDefault="0030117D" w:rsidP="00923552">
      <w:pPr>
        <w:pStyle w:val="Caption"/>
      </w:pPr>
      <w:r>
        <w:t xml:space="preserve">Hình 5. </w:t>
      </w:r>
      <w:r>
        <w:fldChar w:fldCharType="begin"/>
      </w:r>
      <w:r>
        <w:instrText xml:space="preserve"> SEQ Hình_5. \* ARABIC </w:instrText>
      </w:r>
      <w:r>
        <w:fldChar w:fldCharType="separate"/>
      </w:r>
      <w:r w:rsidR="00DB61B0">
        <w:rPr>
          <w:noProof/>
        </w:rPr>
        <w:t>7</w:t>
      </w:r>
      <w:r>
        <w:rPr>
          <w:noProof/>
        </w:rPr>
        <w:fldChar w:fldCharType="end"/>
      </w:r>
      <w:r>
        <w:t xml:space="preserve"> Chọn chế độ Fixed-step và thời gian lấy mẫu là 0.01</w:t>
      </w:r>
    </w:p>
    <w:p w14:paraId="7937D11A" w14:textId="77777777" w:rsidR="006E001A" w:rsidRDefault="006E001A" w:rsidP="00923552">
      <w:pPr>
        <w:pStyle w:val="Caption"/>
      </w:pPr>
      <w:r w:rsidRPr="006E001A">
        <w:rPr>
          <w:noProof/>
        </w:rPr>
        <w:lastRenderedPageBreak/>
        <w:drawing>
          <wp:inline distT="0" distB="0" distL="0" distR="0" wp14:anchorId="5DD3E397" wp14:editId="387338C5">
            <wp:extent cx="4853940" cy="2164080"/>
            <wp:effectExtent l="0" t="0" r="3810" b="7620"/>
            <wp:docPr id="4210136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013614" name=""/>
                    <pic:cNvPicPr/>
                  </pic:nvPicPr>
                  <pic:blipFill>
                    <a:blip r:embed="rId234"/>
                    <a:stretch>
                      <a:fillRect/>
                    </a:stretch>
                  </pic:blipFill>
                  <pic:spPr>
                    <a:xfrm>
                      <a:off x="0" y="0"/>
                      <a:ext cx="4853940" cy="2164080"/>
                    </a:xfrm>
                    <a:prstGeom prst="rect">
                      <a:avLst/>
                    </a:prstGeom>
                  </pic:spPr>
                </pic:pic>
              </a:graphicData>
            </a:graphic>
          </wp:inline>
        </w:drawing>
      </w:r>
    </w:p>
    <w:p w14:paraId="5401A403" w14:textId="298D97B6" w:rsidR="00F96D37" w:rsidRPr="0008686C" w:rsidRDefault="006E001A" w:rsidP="00923552">
      <w:pPr>
        <w:pStyle w:val="Caption"/>
      </w:pPr>
      <w:r>
        <w:t xml:space="preserve">Hình 5. </w:t>
      </w:r>
      <w:r>
        <w:fldChar w:fldCharType="begin"/>
      </w:r>
      <w:r>
        <w:instrText xml:space="preserve"> SEQ Hình_5. \* ARABIC </w:instrText>
      </w:r>
      <w:r>
        <w:fldChar w:fldCharType="separate"/>
      </w:r>
      <w:r w:rsidR="00DB61B0">
        <w:rPr>
          <w:noProof/>
        </w:rPr>
        <w:t>8</w:t>
      </w:r>
      <w:r>
        <w:rPr>
          <w:noProof/>
        </w:rPr>
        <w:fldChar w:fldCharType="end"/>
      </w:r>
      <w:r>
        <w:t xml:space="preserve"> Không chọn chế độ Single Simulation Output</w:t>
      </w:r>
    </w:p>
    <w:p w14:paraId="5DFDECD7" w14:textId="2CC1E6B7" w:rsidR="00F96D37" w:rsidRPr="00140AC6" w:rsidRDefault="00F96D37" w:rsidP="00D8115B">
      <w:pPr>
        <w:pStyle w:val="Heading3"/>
        <w:numPr>
          <w:ilvl w:val="2"/>
          <w:numId w:val="30"/>
        </w:numPr>
        <w:spacing w:after="120" w:line="360" w:lineRule="auto"/>
        <w:ind w:left="567" w:hanging="567"/>
        <w:rPr>
          <w:i w:val="0"/>
          <w:iCs/>
        </w:rPr>
      </w:pPr>
      <w:bookmarkStart w:id="100" w:name="_Toc136244210"/>
      <w:bookmarkStart w:id="101" w:name="_Toc136333251"/>
      <w:r>
        <w:rPr>
          <w:i w:val="0"/>
          <w:iCs/>
        </w:rPr>
        <w:t>Xây dựng mạng thần kinh lan truyền ngược</w:t>
      </w:r>
      <w:bookmarkEnd w:id="100"/>
      <w:bookmarkEnd w:id="101"/>
    </w:p>
    <w:p w14:paraId="7173E791" w14:textId="60DE57A3" w:rsidR="00F96D37" w:rsidRDefault="00F96D37" w:rsidP="00F96D37">
      <w:pPr>
        <w:spacing w:after="120" w:line="360" w:lineRule="auto"/>
        <w:ind w:firstLine="567"/>
        <w:rPr>
          <w:szCs w:val="24"/>
        </w:rPr>
      </w:pPr>
      <w:r w:rsidRPr="00440C54">
        <w:rPr>
          <w:szCs w:val="24"/>
        </w:rPr>
        <w:t xml:space="preserve">Sau khi thu thập và xử lý dữ liệu đã xong, ta tiến hành xây dựng mạng </w:t>
      </w:r>
      <w:r w:rsidR="00F33374">
        <w:rPr>
          <w:szCs w:val="24"/>
        </w:rPr>
        <w:t>thần kinh nhân tạp với cấu trúc</w:t>
      </w:r>
      <w:r w:rsidRPr="00440C54">
        <w:rPr>
          <w:szCs w:val="24"/>
        </w:rPr>
        <w:t>:</w:t>
      </w:r>
    </w:p>
    <w:p w14:paraId="0687A25C" w14:textId="77777777" w:rsidR="00F96D37" w:rsidRPr="00440C54" w:rsidRDefault="00F96D37" w:rsidP="00F96D37">
      <w:pPr>
        <w:spacing w:after="120" w:line="360" w:lineRule="auto"/>
        <w:ind w:firstLine="567"/>
        <w:rPr>
          <w:szCs w:val="24"/>
        </w:rPr>
      </w:pPr>
      <w:r w:rsidRPr="00440C54">
        <w:rPr>
          <w:szCs w:val="24"/>
        </w:rPr>
        <w:t>● Mạng có 4 ngõ vào và 1 ngõ ra.</w:t>
      </w:r>
    </w:p>
    <w:p w14:paraId="1C6C607E" w14:textId="77777777" w:rsidR="00F96D37" w:rsidRPr="00440C54" w:rsidRDefault="00F96D37" w:rsidP="00F96D37">
      <w:pPr>
        <w:spacing w:after="120" w:line="360" w:lineRule="auto"/>
        <w:ind w:firstLine="567"/>
        <w:rPr>
          <w:szCs w:val="24"/>
        </w:rPr>
      </w:pPr>
      <w:r w:rsidRPr="00440C54">
        <w:rPr>
          <w:szCs w:val="24"/>
        </w:rPr>
        <w:t>● Có 50 lớp ẩn, các tế bào thần kinh có hàm kích hoạt dạng S lượng cực (tansig).</w:t>
      </w:r>
    </w:p>
    <w:p w14:paraId="24A4837C" w14:textId="16B2F391" w:rsidR="00C6312D" w:rsidRDefault="00C6312D" w:rsidP="00C6312D">
      <w:pPr>
        <w:keepNext/>
        <w:spacing w:after="120" w:line="360" w:lineRule="auto"/>
        <w:jc w:val="center"/>
      </w:pPr>
      <w:r>
        <w:object w:dxaOrig="3586" w:dyaOrig="2625" w14:anchorId="22800443">
          <v:shape id="_x0000_i1107" type="#_x0000_t75" style="width:138.8pt;height:130.1pt" o:ole="">
            <v:imagedata r:id="rId235" o:title=""/>
          </v:shape>
          <o:OLEObject Type="Embed" ProgID="Visio.Drawing.15" ShapeID="_x0000_i1107" DrawAspect="Content" ObjectID="_1747514163" r:id="rId236"/>
        </w:object>
      </w:r>
    </w:p>
    <w:p w14:paraId="5654EA9C" w14:textId="7B77EEBB" w:rsidR="00C6312D" w:rsidRDefault="00C6312D" w:rsidP="00923552">
      <w:pPr>
        <w:pStyle w:val="Caption"/>
      </w:pPr>
      <w:bookmarkStart w:id="102" w:name="_Toc136275014"/>
      <w:r>
        <w:t xml:space="preserve">Hình 5. </w:t>
      </w:r>
      <w:r>
        <w:fldChar w:fldCharType="begin"/>
      </w:r>
      <w:r>
        <w:instrText xml:space="preserve"> SEQ Hình_5. \* ARABIC </w:instrText>
      </w:r>
      <w:r>
        <w:fldChar w:fldCharType="separate"/>
      </w:r>
      <w:r w:rsidR="00DB61B0">
        <w:rPr>
          <w:noProof/>
        </w:rPr>
        <w:t>9</w:t>
      </w:r>
      <w:r>
        <w:rPr>
          <w:noProof/>
        </w:rPr>
        <w:fldChar w:fldCharType="end"/>
      </w:r>
      <w:r>
        <w:t xml:space="preserve"> </w:t>
      </w:r>
      <w:r w:rsidRPr="00982317">
        <w:t>Hàm S lưỡng cực</w:t>
      </w:r>
      <w:bookmarkEnd w:id="102"/>
    </w:p>
    <w:p w14:paraId="7A94DFE8" w14:textId="7D453390" w:rsidR="00C6312D" w:rsidRDefault="00C6312D" w:rsidP="00C6312D">
      <w:pPr>
        <w:keepNext/>
        <w:spacing w:after="120" w:line="360" w:lineRule="auto"/>
        <w:jc w:val="center"/>
      </w:pPr>
      <w:r>
        <w:object w:dxaOrig="3586" w:dyaOrig="2625" w14:anchorId="24304B25">
          <v:shape id="_x0000_i1108" type="#_x0000_t75" style="width:2in;height:130.1pt" o:ole="">
            <v:imagedata r:id="rId237" o:title=""/>
          </v:shape>
          <o:OLEObject Type="Embed" ProgID="Visio.Drawing.15" ShapeID="_x0000_i1108" DrawAspect="Content" ObjectID="_1747514164" r:id="rId238"/>
        </w:object>
      </w:r>
    </w:p>
    <w:p w14:paraId="19DB8778" w14:textId="2CA47727" w:rsidR="00F96D37" w:rsidRPr="00C6312D" w:rsidRDefault="00C6312D" w:rsidP="00923552">
      <w:pPr>
        <w:pStyle w:val="Caption"/>
      </w:pPr>
      <w:bookmarkStart w:id="103" w:name="_Toc136275015"/>
      <w:r>
        <w:t xml:space="preserve">Hình 5. </w:t>
      </w:r>
      <w:r>
        <w:fldChar w:fldCharType="begin"/>
      </w:r>
      <w:r>
        <w:instrText xml:space="preserve"> SEQ Hình_5. \* ARABIC </w:instrText>
      </w:r>
      <w:r>
        <w:fldChar w:fldCharType="separate"/>
      </w:r>
      <w:r w:rsidR="00DB61B0">
        <w:rPr>
          <w:noProof/>
        </w:rPr>
        <w:t>10</w:t>
      </w:r>
      <w:r>
        <w:rPr>
          <w:noProof/>
        </w:rPr>
        <w:fldChar w:fldCharType="end"/>
      </w:r>
      <w:r>
        <w:t xml:space="preserve"> </w:t>
      </w:r>
      <w:r w:rsidRPr="000E323E">
        <w:t>Hàm tuyến tính</w:t>
      </w:r>
      <w:bookmarkEnd w:id="103"/>
    </w:p>
    <w:p w14:paraId="15E8B80D" w14:textId="77777777" w:rsidR="00F96D37" w:rsidRDefault="00F96D37" w:rsidP="00F96D37">
      <w:pPr>
        <w:spacing w:after="120" w:line="360" w:lineRule="auto"/>
        <w:ind w:firstLine="567"/>
        <w:rPr>
          <w:szCs w:val="24"/>
        </w:rPr>
      </w:pPr>
      <w:r w:rsidRPr="00440C54">
        <w:rPr>
          <w:szCs w:val="24"/>
        </w:rPr>
        <w:t>● Lớp ra gồm 1 tế bào thần kinh có hàm kích hoạt tuyến tính (purelin).</w:t>
      </w:r>
    </w:p>
    <w:p w14:paraId="123CE9A7" w14:textId="77777777" w:rsidR="00C6312D" w:rsidRDefault="00F96D37" w:rsidP="00C6312D">
      <w:pPr>
        <w:keepNext/>
        <w:spacing w:after="120" w:line="360" w:lineRule="auto"/>
        <w:jc w:val="center"/>
      </w:pPr>
      <w:r w:rsidRPr="00440C54">
        <w:rPr>
          <w:noProof/>
          <w:szCs w:val="24"/>
        </w:rPr>
        <w:lastRenderedPageBreak/>
        <w:drawing>
          <wp:inline distT="0" distB="0" distL="0" distR="0" wp14:anchorId="65A5AFDC" wp14:editId="4BE3F1FE">
            <wp:extent cx="4319596" cy="1325880"/>
            <wp:effectExtent l="0" t="0" r="508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320652" cy="1326204"/>
                    </a:xfrm>
                    <a:prstGeom prst="rect">
                      <a:avLst/>
                    </a:prstGeom>
                  </pic:spPr>
                </pic:pic>
              </a:graphicData>
            </a:graphic>
          </wp:inline>
        </w:drawing>
      </w:r>
    </w:p>
    <w:p w14:paraId="1BE979B5" w14:textId="3DEF24A9" w:rsidR="00F96D37" w:rsidRDefault="00C6312D" w:rsidP="00923552">
      <w:pPr>
        <w:pStyle w:val="Caption"/>
      </w:pPr>
      <w:bookmarkStart w:id="104" w:name="_Toc136275016"/>
      <w:r>
        <w:t xml:space="preserve">Hình 5. </w:t>
      </w:r>
      <w:r>
        <w:fldChar w:fldCharType="begin"/>
      </w:r>
      <w:r>
        <w:instrText xml:space="preserve"> SEQ Hình_5. \* ARABIC </w:instrText>
      </w:r>
      <w:r>
        <w:fldChar w:fldCharType="separate"/>
      </w:r>
      <w:r w:rsidR="00DB61B0">
        <w:rPr>
          <w:noProof/>
        </w:rPr>
        <w:t>11</w:t>
      </w:r>
      <w:r>
        <w:rPr>
          <w:noProof/>
        </w:rPr>
        <w:fldChar w:fldCharType="end"/>
      </w:r>
      <w:r>
        <w:t xml:space="preserve"> </w:t>
      </w:r>
      <w:r w:rsidRPr="006D779A">
        <w:t>Cấu trúc mạng thần kinh nhân tạo</w:t>
      </w:r>
      <w:bookmarkEnd w:id="104"/>
    </w:p>
    <w:p w14:paraId="70E07879" w14:textId="77777777" w:rsidR="00F96D37" w:rsidRPr="00D457A2" w:rsidRDefault="00F96D37" w:rsidP="00F96D37">
      <w:pPr>
        <w:spacing w:after="120" w:line="360" w:lineRule="auto"/>
        <w:rPr>
          <w:b/>
          <w:bCs/>
          <w:szCs w:val="24"/>
        </w:rPr>
      </w:pPr>
      <w:r w:rsidRPr="00D457A2">
        <w:rPr>
          <w:b/>
          <w:bCs/>
          <w:szCs w:val="24"/>
        </w:rPr>
        <w:t>Luật cập nhật trọng số:</w:t>
      </w:r>
    </w:p>
    <w:p w14:paraId="6E7ABE6E" w14:textId="77777777" w:rsidR="00F96D37" w:rsidRPr="002415F6" w:rsidRDefault="00F96D37" w:rsidP="00F96D37">
      <w:pPr>
        <w:pStyle w:val="ListParagraph"/>
        <w:numPr>
          <w:ilvl w:val="0"/>
          <w:numId w:val="10"/>
        </w:numPr>
        <w:spacing w:after="120" w:line="360" w:lineRule="auto"/>
        <w:rPr>
          <w:szCs w:val="24"/>
        </w:rPr>
      </w:pPr>
      <w:r w:rsidRPr="002415F6">
        <w:rPr>
          <w:szCs w:val="24"/>
        </w:rPr>
        <w:t>Thuật toán sử dụng ở đây là Levenberg-Marquardt (L-M). Thuật toán này được thiết kế để có thể đạt được tốc độ huấn luyện bậc hai của mạng mà không cần tính toán ma trận Hessian, tốc độ hội tụ cũng nhanh hơn thuật toán suy giảm độ dốc. Thuật toán L-M dựa trên triển khai bậc 2 của khai triển Taylor:</w:t>
      </w:r>
    </w:p>
    <w:p w14:paraId="75E86131" w14:textId="77777777" w:rsidR="00F96D37" w:rsidRPr="00440C54" w:rsidRDefault="00F96D37" w:rsidP="00F96D37">
      <w:pPr>
        <w:pStyle w:val="MTDisplayEquation"/>
      </w:pPr>
      <w:r>
        <w:tab/>
      </w:r>
      <w:r w:rsidRPr="006B0D08">
        <w:rPr>
          <w:position w:val="-24"/>
        </w:rPr>
        <w:object w:dxaOrig="5179" w:dyaOrig="620" w14:anchorId="6BBF84E2">
          <v:shape id="_x0000_i1109" type="#_x0000_t75" style="width:259.35pt;height:28.65pt" o:ole="">
            <v:imagedata r:id="rId240" o:title=""/>
          </v:shape>
          <o:OLEObject Type="Embed" ProgID="Equation.DSMT4" ShapeID="_x0000_i1109" DrawAspect="Content" ObjectID="_1747514165" r:id="rId24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36AB8">
        <w:fldChar w:fldCharType="begin"/>
      </w:r>
      <w:r w:rsidR="00C36AB8">
        <w:instrText xml:space="preserve"> SEQ MTChap \c \* Arabic \* MERGEFORMAT </w:instrText>
      </w:r>
      <w:r w:rsidR="00C36AB8">
        <w:fldChar w:fldCharType="separate"/>
      </w:r>
      <w:r>
        <w:rPr>
          <w:noProof/>
        </w:rPr>
        <w:instrText>5</w:instrText>
      </w:r>
      <w:r w:rsidR="00C36AB8">
        <w:rPr>
          <w:noProof/>
        </w:rPr>
        <w:fldChar w:fldCharType="end"/>
      </w:r>
      <w:r>
        <w:instrText>.</w:instrText>
      </w:r>
      <w:r w:rsidR="00C36AB8">
        <w:fldChar w:fldCharType="begin"/>
      </w:r>
      <w:r w:rsidR="00C36AB8">
        <w:instrText xml:space="preserve"> SEQ MTEqn \c \* Arabic \* MERGEF</w:instrText>
      </w:r>
      <w:r w:rsidR="00C36AB8">
        <w:instrText xml:space="preserve">ORMAT </w:instrText>
      </w:r>
      <w:r w:rsidR="00C36AB8">
        <w:fldChar w:fldCharType="separate"/>
      </w:r>
      <w:r>
        <w:rPr>
          <w:noProof/>
        </w:rPr>
        <w:instrText>1</w:instrText>
      </w:r>
      <w:r w:rsidR="00C36AB8">
        <w:rPr>
          <w:noProof/>
        </w:rPr>
        <w:fldChar w:fldCharType="end"/>
      </w:r>
      <w:r>
        <w:instrText>)</w:instrText>
      </w:r>
      <w:r>
        <w:fldChar w:fldCharType="end"/>
      </w:r>
    </w:p>
    <w:p w14:paraId="6EE58FE8" w14:textId="77777777" w:rsidR="00F96D37" w:rsidRPr="00D457A2" w:rsidRDefault="00F96D37" w:rsidP="00F96D37">
      <w:pPr>
        <w:pStyle w:val="ListParagraph"/>
        <w:numPr>
          <w:ilvl w:val="0"/>
          <w:numId w:val="21"/>
        </w:numPr>
        <w:spacing w:after="120" w:line="360" w:lineRule="auto"/>
        <w:rPr>
          <w:szCs w:val="24"/>
        </w:rPr>
      </w:pPr>
      <w:r w:rsidRPr="00D457A2">
        <w:rPr>
          <w:szCs w:val="24"/>
        </w:rPr>
        <w:t>Trong đó:</w:t>
      </w:r>
    </w:p>
    <w:p w14:paraId="77CEA1E7" w14:textId="77777777" w:rsidR="00F96D37" w:rsidRPr="00440C54" w:rsidRDefault="00F96D37" w:rsidP="00F96D37">
      <w:pPr>
        <w:spacing w:after="120" w:line="360" w:lineRule="auto"/>
        <w:ind w:firstLine="567"/>
        <w:rPr>
          <w:szCs w:val="24"/>
        </w:rPr>
      </w:pPr>
      <w:r w:rsidRPr="006B0D08">
        <w:rPr>
          <w:position w:val="-10"/>
          <w:szCs w:val="24"/>
        </w:rPr>
        <w:object w:dxaOrig="240" w:dyaOrig="260" w14:anchorId="2D59C604">
          <v:shape id="_x0000_i1110" type="#_x0000_t75" style="width:14.75pt;height:13.9pt" o:ole="">
            <v:imagedata r:id="rId242" o:title=""/>
          </v:shape>
          <o:OLEObject Type="Embed" ProgID="Equation.DSMT4" ShapeID="_x0000_i1110" DrawAspect="Content" ObjectID="_1747514166" r:id="rId243"/>
        </w:object>
      </w:r>
      <w:r w:rsidRPr="00440C54">
        <w:rPr>
          <w:szCs w:val="24"/>
        </w:rPr>
        <w:t>: là khoảng cách lân cận trong khai triển.</w:t>
      </w:r>
    </w:p>
    <w:p w14:paraId="4D26070A" w14:textId="09463E8F" w:rsidR="00F96D37" w:rsidRPr="00440C54" w:rsidRDefault="00F96D37" w:rsidP="00F96D37">
      <w:pPr>
        <w:spacing w:after="120" w:line="360" w:lineRule="auto"/>
        <w:ind w:firstLine="567"/>
        <w:rPr>
          <w:szCs w:val="24"/>
        </w:rPr>
      </w:pPr>
      <w:r w:rsidRPr="00385651">
        <w:rPr>
          <w:position w:val="-10"/>
          <w:szCs w:val="24"/>
        </w:rPr>
        <w:object w:dxaOrig="600" w:dyaOrig="320" w14:anchorId="680E614A">
          <v:shape id="_x0000_i1111" type="#_x0000_t75" style="width:28.65pt;height:14.75pt" o:ole="">
            <v:imagedata r:id="rId244" o:title=""/>
          </v:shape>
          <o:OLEObject Type="Embed" ProgID="Equation.DSMT4" ShapeID="_x0000_i1111" DrawAspect="Content" ObjectID="_1747514167" r:id="rId245"/>
        </w:object>
      </w:r>
      <w:r>
        <w:rPr>
          <w:szCs w:val="24"/>
        </w:rPr>
        <w:t>:</w:t>
      </w:r>
      <w:r w:rsidR="00F33374">
        <w:rPr>
          <w:szCs w:val="24"/>
        </w:rPr>
        <w:t xml:space="preserve"> </w:t>
      </w:r>
      <w:r w:rsidRPr="00440C54">
        <w:rPr>
          <w:szCs w:val="24"/>
        </w:rPr>
        <w:t>là vector gradient của E  theo W.</w:t>
      </w:r>
    </w:p>
    <w:p w14:paraId="46E8E8AB" w14:textId="77777777" w:rsidR="00F96D37" w:rsidRPr="00440C54" w:rsidRDefault="00F96D37" w:rsidP="00F96D37">
      <w:pPr>
        <w:pStyle w:val="MTDisplayEquation"/>
      </w:pPr>
      <w:r>
        <w:tab/>
      </w:r>
      <w:r w:rsidRPr="008A20EC">
        <w:rPr>
          <w:position w:val="-32"/>
        </w:rPr>
        <w:object w:dxaOrig="3500" w:dyaOrig="800" w14:anchorId="0AB74BEC">
          <v:shape id="_x0000_i1112" type="#_x0000_t75" style="width:172.65pt;height:43.35pt" o:ole="">
            <v:imagedata r:id="rId246" o:title=""/>
          </v:shape>
          <o:OLEObject Type="Embed" ProgID="Equation.DSMT4" ShapeID="_x0000_i1112" DrawAspect="Content" ObjectID="_1747514168" r:id="rId2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36AB8">
        <w:fldChar w:fldCharType="begin"/>
      </w:r>
      <w:r w:rsidR="00C36AB8">
        <w:instrText xml:space="preserve"> SEQ MTChap \c \* Arabic \* MERGEFORMAT </w:instrText>
      </w:r>
      <w:r w:rsidR="00C36AB8">
        <w:fldChar w:fldCharType="separate"/>
      </w:r>
      <w:r>
        <w:rPr>
          <w:noProof/>
        </w:rPr>
        <w:instrText>5</w:instrText>
      </w:r>
      <w:r w:rsidR="00C36AB8">
        <w:rPr>
          <w:noProof/>
        </w:rPr>
        <w:fldChar w:fldCharType="end"/>
      </w:r>
      <w:r>
        <w:instrText>.</w:instrText>
      </w:r>
      <w:r w:rsidR="00C36AB8">
        <w:fldChar w:fldCharType="begin"/>
      </w:r>
      <w:r w:rsidR="00C36AB8">
        <w:instrText xml:space="preserve"> SEQ MTEqn \c \* Arabic \* MERGEFORMAT </w:instrText>
      </w:r>
      <w:r w:rsidR="00C36AB8">
        <w:fldChar w:fldCharType="separate"/>
      </w:r>
      <w:r>
        <w:rPr>
          <w:noProof/>
        </w:rPr>
        <w:instrText>2</w:instrText>
      </w:r>
      <w:r w:rsidR="00C36AB8">
        <w:rPr>
          <w:noProof/>
        </w:rPr>
        <w:fldChar w:fldCharType="end"/>
      </w:r>
      <w:r>
        <w:instrText>)</w:instrText>
      </w:r>
      <w:r>
        <w:fldChar w:fldCharType="end"/>
      </w:r>
    </w:p>
    <w:p w14:paraId="7032C062" w14:textId="77777777" w:rsidR="00F96D37" w:rsidRPr="00440C54" w:rsidRDefault="00F96D37" w:rsidP="00F96D37">
      <w:pPr>
        <w:spacing w:after="120" w:line="360" w:lineRule="auto"/>
        <w:ind w:firstLine="567"/>
        <w:jc w:val="left"/>
        <w:rPr>
          <w:szCs w:val="24"/>
        </w:rPr>
      </w:pPr>
      <w:r w:rsidRPr="00F86496">
        <w:rPr>
          <w:position w:val="-10"/>
          <w:szCs w:val="24"/>
        </w:rPr>
        <w:object w:dxaOrig="680" w:dyaOrig="320" w14:anchorId="34E84FC3">
          <v:shape id="_x0000_i1113" type="#_x0000_t75" style="width:36.45pt;height:14.75pt" o:ole="">
            <v:imagedata r:id="rId248" o:title=""/>
          </v:shape>
          <o:OLEObject Type="Embed" ProgID="Equation.DSMT4" ShapeID="_x0000_i1113" DrawAspect="Content" ObjectID="_1747514169" r:id="rId249"/>
        </w:object>
      </w:r>
      <w:r w:rsidRPr="00440C54">
        <w:rPr>
          <w:szCs w:val="24"/>
        </w:rPr>
        <w:t>là ma trận đạo hàm bậc 2.</w:t>
      </w:r>
    </w:p>
    <w:p w14:paraId="660B6EC1" w14:textId="77777777" w:rsidR="00F96D37" w:rsidRPr="00440C54" w:rsidRDefault="00F96D37" w:rsidP="00F96D37">
      <w:pPr>
        <w:pStyle w:val="MTDisplayEquation"/>
      </w:pPr>
      <w:r>
        <w:tab/>
      </w:r>
      <w:r w:rsidRPr="00F86496">
        <w:rPr>
          <w:position w:val="-86"/>
        </w:rPr>
        <w:object w:dxaOrig="3400" w:dyaOrig="1840" w14:anchorId="4F48BA10">
          <v:shape id="_x0000_i1114" type="#_x0000_t75" style="width:172.65pt;height:93.7pt" o:ole="">
            <v:imagedata r:id="rId250" o:title=""/>
          </v:shape>
          <o:OLEObject Type="Embed" ProgID="Equation.DSMT4" ShapeID="_x0000_i1114" DrawAspect="Content" ObjectID="_1747514170" r:id="rId25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36AB8">
        <w:fldChar w:fldCharType="begin"/>
      </w:r>
      <w:r w:rsidR="00C36AB8">
        <w:instrText xml:space="preserve"> SEQ MTChap \c \* Arabic \* MERGEFORMAT </w:instrText>
      </w:r>
      <w:r w:rsidR="00C36AB8">
        <w:fldChar w:fldCharType="separate"/>
      </w:r>
      <w:r>
        <w:rPr>
          <w:noProof/>
        </w:rPr>
        <w:instrText>5</w:instrText>
      </w:r>
      <w:r w:rsidR="00C36AB8">
        <w:rPr>
          <w:noProof/>
        </w:rPr>
        <w:fldChar w:fldCharType="end"/>
      </w:r>
      <w:r>
        <w:instrText>.</w:instrText>
      </w:r>
      <w:r w:rsidR="00C36AB8">
        <w:fldChar w:fldCharType="begin"/>
      </w:r>
      <w:r w:rsidR="00C36AB8">
        <w:instrText xml:space="preserve"> SEQ MTEqn \c \* Arabic \* MERGEFORMAT </w:instrText>
      </w:r>
      <w:r w:rsidR="00C36AB8">
        <w:fldChar w:fldCharType="separate"/>
      </w:r>
      <w:r>
        <w:rPr>
          <w:noProof/>
        </w:rPr>
        <w:instrText>3</w:instrText>
      </w:r>
      <w:r w:rsidR="00C36AB8">
        <w:rPr>
          <w:noProof/>
        </w:rPr>
        <w:fldChar w:fldCharType="end"/>
      </w:r>
      <w:r>
        <w:instrText>)</w:instrText>
      </w:r>
      <w:r>
        <w:fldChar w:fldCharType="end"/>
      </w:r>
    </w:p>
    <w:p w14:paraId="5FA4C564" w14:textId="77777777" w:rsidR="00F96D37" w:rsidRPr="002415F6" w:rsidRDefault="00F96D37" w:rsidP="00F96D37">
      <w:pPr>
        <w:pStyle w:val="ListParagraph"/>
        <w:numPr>
          <w:ilvl w:val="0"/>
          <w:numId w:val="21"/>
        </w:numPr>
        <w:spacing w:after="120" w:line="360" w:lineRule="auto"/>
        <w:rPr>
          <w:szCs w:val="24"/>
        </w:rPr>
      </w:pPr>
      <w:r w:rsidRPr="002415F6">
        <w:rPr>
          <w:szCs w:val="24"/>
        </w:rPr>
        <w:t xml:space="preserve">Tại điểm cần tìm </w:t>
      </w:r>
      <w:r w:rsidRPr="00385651">
        <w:rPr>
          <w:position w:val="-10"/>
        </w:rPr>
        <w:object w:dxaOrig="960" w:dyaOrig="320" w14:anchorId="3416E9EE">
          <v:shape id="_x0000_i1115" type="#_x0000_t75" style="width:51.2pt;height:14.75pt" o:ole="">
            <v:imagedata r:id="rId252" o:title=""/>
          </v:shape>
          <o:OLEObject Type="Embed" ProgID="Equation.DSMT4" ShapeID="_x0000_i1115" DrawAspect="Content" ObjectID="_1747514171" r:id="rId253"/>
        </w:object>
      </w:r>
      <w:r w:rsidRPr="002415F6">
        <w:rPr>
          <w:szCs w:val="24"/>
        </w:rPr>
        <w:t xml:space="preserve">và </w:t>
      </w:r>
      <w:r w:rsidRPr="00F86496">
        <w:rPr>
          <w:position w:val="-10"/>
        </w:rPr>
        <w:object w:dxaOrig="680" w:dyaOrig="320" w14:anchorId="6E191B70">
          <v:shape id="_x0000_i1116" type="#_x0000_t75" style="width:36.45pt;height:14.75pt" o:ole="">
            <v:imagedata r:id="rId248" o:title=""/>
          </v:shape>
          <o:OLEObject Type="Embed" ProgID="Equation.DSMT4" ShapeID="_x0000_i1116" DrawAspect="Content" ObjectID="_1747514172" r:id="rId254"/>
        </w:object>
      </w:r>
      <w:r w:rsidRPr="002415F6">
        <w:rPr>
          <w:szCs w:val="24"/>
        </w:rPr>
        <w:t>xác định dương.</w:t>
      </w:r>
    </w:p>
    <w:p w14:paraId="4F358104" w14:textId="77777777" w:rsidR="00F96D37" w:rsidRPr="002415F6" w:rsidRDefault="00F96D37" w:rsidP="00F96D37">
      <w:pPr>
        <w:pStyle w:val="ListParagraph"/>
        <w:numPr>
          <w:ilvl w:val="0"/>
          <w:numId w:val="21"/>
        </w:numPr>
        <w:spacing w:after="120" w:line="360" w:lineRule="auto"/>
        <w:rPr>
          <w:szCs w:val="24"/>
        </w:rPr>
      </w:pPr>
      <w:r w:rsidRPr="002415F6">
        <w:rPr>
          <w:szCs w:val="24"/>
        </w:rPr>
        <w:t>Giả sử:</w:t>
      </w:r>
    </w:p>
    <w:p w14:paraId="52A361AD" w14:textId="77777777" w:rsidR="00F96D37" w:rsidRPr="00440C54" w:rsidRDefault="00F96D37" w:rsidP="00F96D37">
      <w:pPr>
        <w:pStyle w:val="MTDisplayEquation"/>
      </w:pPr>
      <w:r>
        <w:tab/>
      </w:r>
      <w:r w:rsidRPr="00BC54AB">
        <w:rPr>
          <w:position w:val="-28"/>
        </w:rPr>
        <w:object w:dxaOrig="4520" w:dyaOrig="700" w14:anchorId="543E7892">
          <v:shape id="_x0000_i1117" type="#_x0000_t75" style="width:223.8pt;height:36.45pt" o:ole="">
            <v:imagedata r:id="rId255" o:title=""/>
          </v:shape>
          <o:OLEObject Type="Embed" ProgID="Equation.DSMT4" ShapeID="_x0000_i1117" DrawAspect="Content" ObjectID="_1747514173" r:id="rId25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36AB8">
        <w:fldChar w:fldCharType="begin"/>
      </w:r>
      <w:r w:rsidR="00C36AB8">
        <w:instrText xml:space="preserve"> SEQ MTChap \c \* Arabic \* MERGEFORMAT </w:instrText>
      </w:r>
      <w:r w:rsidR="00C36AB8">
        <w:fldChar w:fldCharType="separate"/>
      </w:r>
      <w:r>
        <w:rPr>
          <w:noProof/>
        </w:rPr>
        <w:instrText>5</w:instrText>
      </w:r>
      <w:r w:rsidR="00C36AB8">
        <w:rPr>
          <w:noProof/>
        </w:rPr>
        <w:fldChar w:fldCharType="end"/>
      </w:r>
      <w:r>
        <w:instrText>.</w:instrText>
      </w:r>
      <w:r w:rsidR="00C36AB8">
        <w:fldChar w:fldCharType="begin"/>
      </w:r>
      <w:r w:rsidR="00C36AB8">
        <w:instrText xml:space="preserve"> SEQ MTEqn \c \* Arabic \* MERGEFORMAT </w:instrText>
      </w:r>
      <w:r w:rsidR="00C36AB8">
        <w:fldChar w:fldCharType="separate"/>
      </w:r>
      <w:r>
        <w:rPr>
          <w:noProof/>
        </w:rPr>
        <w:instrText>4</w:instrText>
      </w:r>
      <w:r w:rsidR="00C36AB8">
        <w:rPr>
          <w:noProof/>
        </w:rPr>
        <w:fldChar w:fldCharType="end"/>
      </w:r>
      <w:r>
        <w:instrText>)</w:instrText>
      </w:r>
      <w:r>
        <w:fldChar w:fldCharType="end"/>
      </w:r>
    </w:p>
    <w:p w14:paraId="60E700EA" w14:textId="77777777" w:rsidR="00F96D37" w:rsidRPr="00440C54" w:rsidRDefault="00F96D37" w:rsidP="00F96D37">
      <w:pPr>
        <w:pStyle w:val="MTDisplayEquation"/>
      </w:pPr>
      <w:r>
        <w:tab/>
      </w:r>
      <w:r w:rsidRPr="008D29DF">
        <w:rPr>
          <w:position w:val="-10"/>
        </w:rPr>
        <w:object w:dxaOrig="2500" w:dyaOrig="360" w14:anchorId="7BA44DA1">
          <v:shape id="_x0000_i1118" type="#_x0000_t75" style="width:122.3pt;height:14.75pt" o:ole="">
            <v:imagedata r:id="rId257" o:title=""/>
          </v:shape>
          <o:OLEObject Type="Embed" ProgID="Equation.DSMT4" ShapeID="_x0000_i1118" DrawAspect="Content" ObjectID="_1747514174" r:id="rId25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36AB8">
        <w:fldChar w:fldCharType="begin"/>
      </w:r>
      <w:r w:rsidR="00C36AB8">
        <w:instrText xml:space="preserve"> SEQ MTChap \c \* Arabic \* MERGEFORMAT </w:instrText>
      </w:r>
      <w:r w:rsidR="00C36AB8">
        <w:fldChar w:fldCharType="separate"/>
      </w:r>
      <w:r>
        <w:rPr>
          <w:noProof/>
        </w:rPr>
        <w:instrText>5</w:instrText>
      </w:r>
      <w:r w:rsidR="00C36AB8">
        <w:rPr>
          <w:noProof/>
        </w:rPr>
        <w:fldChar w:fldCharType="end"/>
      </w:r>
      <w:r>
        <w:instrText>.</w:instrText>
      </w:r>
      <w:r w:rsidR="00C36AB8">
        <w:fldChar w:fldCharType="begin"/>
      </w:r>
      <w:r w:rsidR="00C36AB8">
        <w:instrText xml:space="preserve"> SEQ MTEqn \c \* Arabic \* MERGEFORMAT </w:instrText>
      </w:r>
      <w:r w:rsidR="00C36AB8">
        <w:fldChar w:fldCharType="separate"/>
      </w:r>
      <w:r>
        <w:rPr>
          <w:noProof/>
        </w:rPr>
        <w:instrText>5</w:instrText>
      </w:r>
      <w:r w:rsidR="00C36AB8">
        <w:rPr>
          <w:noProof/>
        </w:rPr>
        <w:fldChar w:fldCharType="end"/>
      </w:r>
      <w:r>
        <w:instrText>)</w:instrText>
      </w:r>
      <w:r>
        <w:fldChar w:fldCharType="end"/>
      </w:r>
    </w:p>
    <w:p w14:paraId="191AED66" w14:textId="77777777" w:rsidR="00F96D37" w:rsidRPr="00B83814" w:rsidRDefault="00F96D37" w:rsidP="00F96D37">
      <w:pPr>
        <w:pStyle w:val="ListParagraph"/>
        <w:numPr>
          <w:ilvl w:val="0"/>
          <w:numId w:val="21"/>
        </w:numPr>
        <w:spacing w:after="120" w:line="360" w:lineRule="auto"/>
        <w:rPr>
          <w:szCs w:val="24"/>
        </w:rPr>
      </w:pPr>
      <w:r w:rsidRPr="00B83814">
        <w:rPr>
          <w:szCs w:val="24"/>
        </w:rPr>
        <w:t xml:space="preserve">Khi đó: </w:t>
      </w:r>
    </w:p>
    <w:p w14:paraId="3912141C" w14:textId="77777777" w:rsidR="00F96D37" w:rsidRPr="00440C54" w:rsidRDefault="00F96D37" w:rsidP="00F96D37">
      <w:pPr>
        <w:pStyle w:val="MTDisplayEquation"/>
      </w:pPr>
      <w:r>
        <w:lastRenderedPageBreak/>
        <w:tab/>
      </w:r>
      <w:r w:rsidRPr="00B83814">
        <w:rPr>
          <w:position w:val="-16"/>
        </w:rPr>
        <w:object w:dxaOrig="2620" w:dyaOrig="480" w14:anchorId="69431C76">
          <v:shape id="_x0000_i1119" type="#_x0000_t75" style="width:129.25pt;height:21.7pt" o:ole="">
            <v:imagedata r:id="rId259" o:title=""/>
          </v:shape>
          <o:OLEObject Type="Embed" ProgID="Equation.DSMT4" ShapeID="_x0000_i1119" DrawAspect="Content" ObjectID="_1747514175" r:id="rId2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36AB8">
        <w:fldChar w:fldCharType="begin"/>
      </w:r>
      <w:r w:rsidR="00C36AB8">
        <w:instrText xml:space="preserve"> SEQ MTChap \c \* Arabic \* MERGEFORMAT </w:instrText>
      </w:r>
      <w:r w:rsidR="00C36AB8">
        <w:fldChar w:fldCharType="separate"/>
      </w:r>
      <w:r>
        <w:rPr>
          <w:noProof/>
        </w:rPr>
        <w:instrText>5</w:instrText>
      </w:r>
      <w:r w:rsidR="00C36AB8">
        <w:rPr>
          <w:noProof/>
        </w:rPr>
        <w:fldChar w:fldCharType="end"/>
      </w:r>
      <w:r>
        <w:instrText>.</w:instrText>
      </w:r>
      <w:r w:rsidR="00C36AB8">
        <w:fldChar w:fldCharType="begin"/>
      </w:r>
      <w:r w:rsidR="00C36AB8">
        <w:instrText xml:space="preserve"> SEQ MTEqn </w:instrText>
      </w:r>
      <w:r w:rsidR="00C36AB8">
        <w:instrText xml:space="preserve">\c \* Arabic \* MERGEFORMAT </w:instrText>
      </w:r>
      <w:r w:rsidR="00C36AB8">
        <w:fldChar w:fldCharType="separate"/>
      </w:r>
      <w:r>
        <w:rPr>
          <w:noProof/>
        </w:rPr>
        <w:instrText>6</w:instrText>
      </w:r>
      <w:r w:rsidR="00C36AB8">
        <w:rPr>
          <w:noProof/>
        </w:rPr>
        <w:fldChar w:fldCharType="end"/>
      </w:r>
      <w:r>
        <w:instrText>)</w:instrText>
      </w:r>
      <w:r>
        <w:fldChar w:fldCharType="end"/>
      </w:r>
    </w:p>
    <w:p w14:paraId="059A368A" w14:textId="77777777" w:rsidR="00F96D37" w:rsidRPr="00B83814" w:rsidRDefault="00F96D37" w:rsidP="00F96D37">
      <w:pPr>
        <w:pStyle w:val="ListParagraph"/>
        <w:numPr>
          <w:ilvl w:val="0"/>
          <w:numId w:val="21"/>
        </w:numPr>
        <w:spacing w:after="120" w:line="360" w:lineRule="auto"/>
        <w:rPr>
          <w:szCs w:val="24"/>
        </w:rPr>
      </w:pPr>
      <w:r w:rsidRPr="00B83814">
        <w:rPr>
          <w:szCs w:val="24"/>
        </w:rPr>
        <w:t>Để tránh bước dịch chuyển quá lớn:</w:t>
      </w:r>
    </w:p>
    <w:p w14:paraId="0A2EE236" w14:textId="6ADF0AD4" w:rsidR="003844F7" w:rsidRDefault="00F96D37" w:rsidP="00F96D37">
      <w:pPr>
        <w:pStyle w:val="MTDisplayEquation"/>
      </w:pPr>
      <w:r>
        <w:tab/>
      </w:r>
      <w:r w:rsidRPr="00B83814">
        <w:rPr>
          <w:position w:val="-16"/>
        </w:rPr>
        <w:object w:dxaOrig="3440" w:dyaOrig="480" w14:anchorId="4EA7C830">
          <v:shape id="_x0000_i1120" type="#_x0000_t75" style="width:172.65pt;height:21.7pt" o:ole="">
            <v:imagedata r:id="rId261" o:title=""/>
          </v:shape>
          <o:OLEObject Type="Embed" ProgID="Equation.DSMT4" ShapeID="_x0000_i1120" DrawAspect="Content" ObjectID="_1747514176" r:id="rId26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C36AB8">
        <w:fldChar w:fldCharType="begin"/>
      </w:r>
      <w:r w:rsidR="00C36AB8">
        <w:instrText xml:space="preserve"> SEQ MTChap \c \* Arabic \* MERGEFORMAT </w:instrText>
      </w:r>
      <w:r w:rsidR="00C36AB8">
        <w:fldChar w:fldCharType="separate"/>
      </w:r>
      <w:r>
        <w:rPr>
          <w:noProof/>
        </w:rPr>
        <w:instrText>5</w:instrText>
      </w:r>
      <w:r w:rsidR="00C36AB8">
        <w:rPr>
          <w:noProof/>
        </w:rPr>
        <w:fldChar w:fldCharType="end"/>
      </w:r>
      <w:r>
        <w:instrText>.</w:instrText>
      </w:r>
      <w:r w:rsidR="00C36AB8">
        <w:fldChar w:fldCharType="begin"/>
      </w:r>
      <w:r w:rsidR="00C36AB8">
        <w:instrText xml:space="preserve"> SEQ MTEqn \c \* Arabic \* MERGEFORMAT </w:instrText>
      </w:r>
      <w:r w:rsidR="00C36AB8">
        <w:fldChar w:fldCharType="separate"/>
      </w:r>
      <w:r>
        <w:rPr>
          <w:noProof/>
        </w:rPr>
        <w:instrText>7</w:instrText>
      </w:r>
      <w:r w:rsidR="00C36AB8">
        <w:rPr>
          <w:noProof/>
        </w:rPr>
        <w:fldChar w:fldCharType="end"/>
      </w:r>
      <w:r>
        <w:instrText>)</w:instrText>
      </w:r>
      <w:r>
        <w:fldChar w:fldCharType="end"/>
      </w:r>
    </w:p>
    <w:p w14:paraId="1630BB1B" w14:textId="07460194" w:rsidR="006E001A" w:rsidRDefault="00AF3AEB" w:rsidP="00D708D4">
      <w:pPr>
        <w:spacing w:after="120" w:line="360" w:lineRule="auto"/>
        <w:rPr>
          <w:b/>
          <w:bCs/>
          <w:szCs w:val="24"/>
        </w:rPr>
      </w:pPr>
      <w:r w:rsidRPr="00D708D4">
        <w:rPr>
          <w:b/>
          <w:bCs/>
          <w:szCs w:val="24"/>
        </w:rPr>
        <w:t>Chương trình xây dựng một mạng thần kinh lan truyền ngược</w:t>
      </w:r>
      <w:r w:rsidR="0099610C">
        <w:rPr>
          <w:b/>
          <w:bCs/>
          <w:szCs w:val="24"/>
        </w:rPr>
        <w:t>:</w:t>
      </w:r>
    </w:p>
    <w:tbl>
      <w:tblPr>
        <w:tblStyle w:val="TableGrid"/>
        <w:tblW w:w="0" w:type="auto"/>
        <w:tblLook w:val="04A0" w:firstRow="1" w:lastRow="0" w:firstColumn="1" w:lastColumn="0" w:noHBand="0" w:noVBand="1"/>
      </w:tblPr>
      <w:tblGrid>
        <w:gridCol w:w="9062"/>
      </w:tblGrid>
      <w:tr w:rsidR="006E001A" w14:paraId="75FE921E" w14:textId="77777777" w:rsidTr="006E001A">
        <w:tc>
          <w:tcPr>
            <w:tcW w:w="9062" w:type="dxa"/>
          </w:tcPr>
          <w:p w14:paraId="789D8C50" w14:textId="77777777" w:rsidR="006E001A" w:rsidRPr="006E001A" w:rsidRDefault="006E001A" w:rsidP="006E001A">
            <w:pPr>
              <w:jc w:val="left"/>
              <w:rPr>
                <w:rFonts w:ascii="Consolas" w:hAnsi="Consolas"/>
                <w:sz w:val="20"/>
                <w:szCs w:val="20"/>
              </w:rPr>
            </w:pPr>
            <w:r w:rsidRPr="006E001A">
              <w:rPr>
                <w:rFonts w:ascii="Consolas" w:hAnsi="Consolas"/>
                <w:color w:val="008013"/>
                <w:sz w:val="20"/>
                <w:szCs w:val="20"/>
              </w:rPr>
              <w:t>%% programmed by Doan Quoc Viet</w:t>
            </w:r>
          </w:p>
          <w:p w14:paraId="4F1CBF7D" w14:textId="77777777" w:rsidR="006E001A" w:rsidRPr="006E001A" w:rsidRDefault="006E001A" w:rsidP="006E001A">
            <w:pPr>
              <w:jc w:val="left"/>
              <w:rPr>
                <w:rFonts w:ascii="Consolas" w:hAnsi="Consolas"/>
                <w:sz w:val="20"/>
                <w:szCs w:val="20"/>
              </w:rPr>
            </w:pPr>
            <w:r w:rsidRPr="006E001A">
              <w:rPr>
                <w:rFonts w:ascii="Consolas" w:hAnsi="Consolas"/>
                <w:sz w:val="20"/>
                <w:szCs w:val="20"/>
              </w:rPr>
              <w:t>K = length(u);</w:t>
            </w:r>
          </w:p>
          <w:p w14:paraId="1CEB03F1" w14:textId="77777777" w:rsidR="006E001A" w:rsidRPr="006E001A" w:rsidRDefault="006E001A" w:rsidP="006E001A">
            <w:pPr>
              <w:jc w:val="left"/>
              <w:rPr>
                <w:rFonts w:ascii="Consolas" w:hAnsi="Consolas"/>
                <w:sz w:val="20"/>
                <w:szCs w:val="20"/>
              </w:rPr>
            </w:pPr>
            <w:r w:rsidRPr="006E001A">
              <w:rPr>
                <w:rFonts w:ascii="Consolas" w:hAnsi="Consolas"/>
                <w:color w:val="008013"/>
                <w:sz w:val="20"/>
                <w:szCs w:val="20"/>
              </w:rPr>
              <w:t>% tạo mạng thần kinh lan truyền ngược</w:t>
            </w:r>
          </w:p>
          <w:p w14:paraId="7F02ECBE" w14:textId="77777777" w:rsidR="006E001A" w:rsidRPr="006E001A" w:rsidRDefault="006E001A" w:rsidP="006E001A">
            <w:pPr>
              <w:jc w:val="left"/>
              <w:rPr>
                <w:rFonts w:ascii="Consolas" w:hAnsi="Consolas"/>
                <w:sz w:val="20"/>
                <w:szCs w:val="20"/>
              </w:rPr>
            </w:pPr>
            <w:r w:rsidRPr="006E001A">
              <w:rPr>
                <w:rFonts w:ascii="Consolas" w:hAnsi="Consolas"/>
                <w:sz w:val="20"/>
                <w:szCs w:val="20"/>
              </w:rPr>
              <w:t xml:space="preserve">X = e(1:K)'; </w:t>
            </w:r>
            <w:r w:rsidRPr="006E001A">
              <w:rPr>
                <w:rFonts w:ascii="Consolas" w:hAnsi="Consolas"/>
                <w:color w:val="008013"/>
                <w:sz w:val="20"/>
                <w:szCs w:val="20"/>
              </w:rPr>
              <w:t>% dữ liệu đầu vào</w:t>
            </w:r>
          </w:p>
          <w:p w14:paraId="2E413E12" w14:textId="77777777" w:rsidR="006E001A" w:rsidRPr="006E001A" w:rsidRDefault="006E001A" w:rsidP="006E001A">
            <w:pPr>
              <w:jc w:val="left"/>
              <w:rPr>
                <w:rFonts w:ascii="Consolas" w:hAnsi="Consolas"/>
                <w:sz w:val="20"/>
                <w:szCs w:val="20"/>
              </w:rPr>
            </w:pPr>
            <w:r w:rsidRPr="006E001A">
              <w:rPr>
                <w:rFonts w:ascii="Consolas" w:hAnsi="Consolas"/>
                <w:sz w:val="20"/>
                <w:szCs w:val="20"/>
              </w:rPr>
              <w:t xml:space="preserve">D = u(1:K)'; </w:t>
            </w:r>
            <w:r w:rsidRPr="006E001A">
              <w:rPr>
                <w:rFonts w:ascii="Consolas" w:hAnsi="Consolas"/>
                <w:color w:val="008013"/>
                <w:sz w:val="20"/>
                <w:szCs w:val="20"/>
              </w:rPr>
              <w:t>% dữ liệu đầu ra</w:t>
            </w:r>
          </w:p>
          <w:p w14:paraId="17F6F48F" w14:textId="77777777" w:rsidR="006E001A" w:rsidRPr="006E001A" w:rsidRDefault="006E001A" w:rsidP="006E001A">
            <w:pPr>
              <w:jc w:val="left"/>
              <w:rPr>
                <w:rFonts w:ascii="Consolas" w:hAnsi="Consolas"/>
                <w:sz w:val="20"/>
                <w:szCs w:val="20"/>
              </w:rPr>
            </w:pPr>
            <w:r w:rsidRPr="006E001A">
              <w:rPr>
                <w:rFonts w:ascii="Consolas" w:hAnsi="Consolas"/>
                <w:color w:val="008013"/>
                <w:sz w:val="20"/>
                <w:szCs w:val="20"/>
              </w:rPr>
              <w:t>% thiết lập thông số của mạng thần kinh</w:t>
            </w:r>
          </w:p>
          <w:p w14:paraId="7810D861" w14:textId="77777777" w:rsidR="006E001A" w:rsidRPr="006E001A" w:rsidRDefault="006E001A" w:rsidP="006E001A">
            <w:pPr>
              <w:jc w:val="left"/>
              <w:rPr>
                <w:rFonts w:ascii="Consolas" w:hAnsi="Consolas"/>
                <w:sz w:val="20"/>
                <w:szCs w:val="20"/>
              </w:rPr>
            </w:pPr>
            <w:r w:rsidRPr="006E001A">
              <w:rPr>
                <w:rFonts w:ascii="Consolas" w:hAnsi="Consolas"/>
                <w:sz w:val="20"/>
                <w:szCs w:val="20"/>
              </w:rPr>
              <w:t>net=newff([minmax(X)],[50 1],{</w:t>
            </w:r>
            <w:r w:rsidRPr="006E001A">
              <w:rPr>
                <w:rFonts w:ascii="Consolas" w:hAnsi="Consolas"/>
                <w:color w:val="A709F5"/>
                <w:sz w:val="20"/>
                <w:szCs w:val="20"/>
              </w:rPr>
              <w:t>'tansig' 'purelin'</w:t>
            </w:r>
            <w:r w:rsidRPr="006E001A">
              <w:rPr>
                <w:rFonts w:ascii="Consolas" w:hAnsi="Consolas"/>
                <w:sz w:val="20"/>
                <w:szCs w:val="20"/>
              </w:rPr>
              <w:t>},</w:t>
            </w:r>
            <w:r w:rsidRPr="006E001A">
              <w:rPr>
                <w:rFonts w:ascii="Consolas" w:hAnsi="Consolas"/>
                <w:color w:val="A709F5"/>
                <w:sz w:val="20"/>
                <w:szCs w:val="20"/>
              </w:rPr>
              <w:t>'trainlm'</w:t>
            </w:r>
            <w:r w:rsidRPr="006E001A">
              <w:rPr>
                <w:rFonts w:ascii="Consolas" w:hAnsi="Consolas"/>
                <w:sz w:val="20"/>
                <w:szCs w:val="20"/>
              </w:rPr>
              <w:t>);</w:t>
            </w:r>
          </w:p>
          <w:p w14:paraId="3949F78D" w14:textId="77777777" w:rsidR="006E001A" w:rsidRPr="006E001A" w:rsidRDefault="006E001A" w:rsidP="006E001A">
            <w:pPr>
              <w:jc w:val="left"/>
              <w:rPr>
                <w:rFonts w:ascii="Consolas" w:hAnsi="Consolas"/>
                <w:sz w:val="20"/>
                <w:szCs w:val="20"/>
              </w:rPr>
            </w:pPr>
            <w:r w:rsidRPr="006E001A">
              <w:rPr>
                <w:rFonts w:ascii="Consolas" w:hAnsi="Consolas"/>
                <w:sz w:val="20"/>
                <w:szCs w:val="20"/>
              </w:rPr>
              <w:t>net.trainparam.epochs=20000;</w:t>
            </w:r>
            <w:r w:rsidRPr="006E001A">
              <w:rPr>
                <w:rFonts w:ascii="Consolas" w:hAnsi="Consolas"/>
                <w:sz w:val="20"/>
                <w:szCs w:val="20"/>
              </w:rPr>
              <w:tab/>
            </w:r>
            <w:r w:rsidRPr="006E001A">
              <w:rPr>
                <w:rFonts w:ascii="Consolas" w:hAnsi="Consolas"/>
                <w:color w:val="008013"/>
                <w:sz w:val="20"/>
                <w:szCs w:val="20"/>
              </w:rPr>
              <w:t>% số vòng lặp</w:t>
            </w:r>
          </w:p>
          <w:p w14:paraId="65AAAEDE" w14:textId="77777777" w:rsidR="006E001A" w:rsidRPr="006E001A" w:rsidRDefault="006E001A" w:rsidP="006E001A">
            <w:pPr>
              <w:jc w:val="left"/>
              <w:rPr>
                <w:rFonts w:ascii="Consolas" w:hAnsi="Consolas"/>
                <w:sz w:val="20"/>
                <w:szCs w:val="20"/>
              </w:rPr>
            </w:pPr>
            <w:r w:rsidRPr="006E001A">
              <w:rPr>
                <w:rFonts w:ascii="Consolas" w:hAnsi="Consolas"/>
                <w:sz w:val="20"/>
                <w:szCs w:val="20"/>
              </w:rPr>
              <w:t>net.trainparam.lr= 0.0001;</w:t>
            </w:r>
            <w:r w:rsidRPr="006E001A">
              <w:rPr>
                <w:rFonts w:ascii="Consolas" w:hAnsi="Consolas"/>
                <w:sz w:val="20"/>
                <w:szCs w:val="20"/>
              </w:rPr>
              <w:tab/>
            </w:r>
            <w:r w:rsidRPr="006E001A">
              <w:rPr>
                <w:rFonts w:ascii="Consolas" w:hAnsi="Consolas"/>
                <w:sz w:val="20"/>
                <w:szCs w:val="20"/>
              </w:rPr>
              <w:tab/>
            </w:r>
            <w:r w:rsidRPr="006E001A">
              <w:rPr>
                <w:rFonts w:ascii="Consolas" w:hAnsi="Consolas"/>
                <w:color w:val="008013"/>
                <w:sz w:val="20"/>
                <w:szCs w:val="20"/>
              </w:rPr>
              <w:t>% tốc độ học</w:t>
            </w:r>
          </w:p>
          <w:p w14:paraId="600361E6" w14:textId="0DA1134E" w:rsidR="006E001A" w:rsidRPr="006E001A" w:rsidRDefault="006E001A" w:rsidP="006E001A">
            <w:pPr>
              <w:jc w:val="left"/>
              <w:rPr>
                <w:rFonts w:ascii="Consolas" w:hAnsi="Consolas"/>
                <w:sz w:val="20"/>
                <w:szCs w:val="20"/>
              </w:rPr>
            </w:pPr>
            <w:r w:rsidRPr="006E001A">
              <w:rPr>
                <w:rFonts w:ascii="Consolas" w:hAnsi="Consolas"/>
                <w:sz w:val="20"/>
                <w:szCs w:val="20"/>
              </w:rPr>
              <w:t>net.trainparam.goal = 1e-7;</w:t>
            </w:r>
            <w:r>
              <w:rPr>
                <w:rFonts w:ascii="Consolas" w:hAnsi="Consolas"/>
                <w:sz w:val="20"/>
                <w:szCs w:val="20"/>
              </w:rPr>
              <w:t xml:space="preserve">      </w:t>
            </w:r>
            <w:r w:rsidRPr="006E001A">
              <w:rPr>
                <w:rFonts w:ascii="Consolas" w:hAnsi="Consolas"/>
                <w:color w:val="008013"/>
                <w:sz w:val="20"/>
                <w:szCs w:val="20"/>
              </w:rPr>
              <w:t>% sai số</w:t>
            </w:r>
          </w:p>
          <w:p w14:paraId="7CCF99EE" w14:textId="776E4617" w:rsidR="006E001A" w:rsidRPr="006E001A" w:rsidRDefault="006E001A" w:rsidP="006E001A">
            <w:pPr>
              <w:jc w:val="left"/>
              <w:rPr>
                <w:rFonts w:ascii="Consolas" w:hAnsi="Consolas"/>
                <w:sz w:val="20"/>
                <w:szCs w:val="20"/>
              </w:rPr>
            </w:pPr>
            <w:r w:rsidRPr="006E001A">
              <w:rPr>
                <w:rFonts w:ascii="Consolas" w:hAnsi="Consolas"/>
                <w:sz w:val="20"/>
                <w:szCs w:val="20"/>
              </w:rPr>
              <w:t>net = train(net,X,D);</w:t>
            </w:r>
            <w:r w:rsidRPr="006E001A">
              <w:rPr>
                <w:rFonts w:ascii="Consolas" w:hAnsi="Consolas"/>
                <w:sz w:val="20"/>
                <w:szCs w:val="20"/>
              </w:rPr>
              <w:tab/>
            </w:r>
            <w:r w:rsidRPr="006E001A">
              <w:rPr>
                <w:rFonts w:ascii="Consolas" w:hAnsi="Consolas"/>
                <w:sz w:val="20"/>
                <w:szCs w:val="20"/>
              </w:rPr>
              <w:tab/>
            </w:r>
            <w:r w:rsidRPr="006E001A">
              <w:rPr>
                <w:rFonts w:ascii="Consolas" w:hAnsi="Consolas"/>
                <w:color w:val="008013"/>
                <w:sz w:val="20"/>
                <w:szCs w:val="20"/>
              </w:rPr>
              <w:t>% huấn luyện mạng</w:t>
            </w:r>
          </w:p>
          <w:p w14:paraId="0BC0941B" w14:textId="517784D1" w:rsidR="006E001A" w:rsidRPr="006E001A" w:rsidRDefault="006E001A" w:rsidP="006E001A">
            <w:pPr>
              <w:jc w:val="left"/>
              <w:rPr>
                <w:rFonts w:ascii="Consolas" w:hAnsi="Consolas"/>
                <w:sz w:val="20"/>
                <w:szCs w:val="20"/>
              </w:rPr>
            </w:pPr>
            <w:r w:rsidRPr="006E001A">
              <w:rPr>
                <w:rFonts w:ascii="Consolas" w:hAnsi="Consolas"/>
                <w:sz w:val="20"/>
                <w:szCs w:val="20"/>
              </w:rPr>
              <w:t>gensim(net,0.01);</w:t>
            </w:r>
            <w:r w:rsidRPr="006E001A">
              <w:rPr>
                <w:rFonts w:ascii="Consolas" w:hAnsi="Consolas"/>
                <w:sz w:val="20"/>
                <w:szCs w:val="20"/>
              </w:rPr>
              <w:tab/>
            </w:r>
            <w:r w:rsidRPr="006E001A">
              <w:rPr>
                <w:rFonts w:ascii="Consolas" w:hAnsi="Consolas"/>
                <w:sz w:val="20"/>
                <w:szCs w:val="20"/>
              </w:rPr>
              <w:tab/>
            </w:r>
            <w:r w:rsidRPr="006E001A">
              <w:rPr>
                <w:rFonts w:ascii="Consolas" w:hAnsi="Consolas"/>
                <w:sz w:val="20"/>
                <w:szCs w:val="20"/>
              </w:rPr>
              <w:tab/>
            </w:r>
            <w:r w:rsidRPr="006E001A">
              <w:rPr>
                <w:rFonts w:ascii="Consolas" w:hAnsi="Consolas"/>
                <w:color w:val="008013"/>
                <w:sz w:val="20"/>
                <w:szCs w:val="20"/>
              </w:rPr>
              <w:t>% tạo khối nơ-rơn</w:t>
            </w:r>
          </w:p>
        </w:tc>
      </w:tr>
    </w:tbl>
    <w:p w14:paraId="27468FAD" w14:textId="144606D0" w:rsidR="006626E8" w:rsidRPr="006626E8" w:rsidRDefault="006626E8" w:rsidP="00A44635">
      <w:pPr>
        <w:pStyle w:val="Heading2"/>
        <w:numPr>
          <w:ilvl w:val="0"/>
          <w:numId w:val="19"/>
        </w:numPr>
        <w:spacing w:before="240" w:after="120" w:line="360" w:lineRule="auto"/>
        <w:ind w:left="567" w:hanging="567"/>
        <w:rPr>
          <w:rFonts w:cs="Times New Roman"/>
          <w:szCs w:val="28"/>
        </w:rPr>
      </w:pPr>
      <w:bookmarkStart w:id="105" w:name="_Toc136333252"/>
      <w:r w:rsidRPr="006626E8">
        <w:rPr>
          <w:rFonts w:cs="Times New Roman"/>
          <w:szCs w:val="28"/>
        </w:rPr>
        <w:t>MÔ TẢ HỆ MÔ PHỎNG</w:t>
      </w:r>
      <w:bookmarkEnd w:id="105"/>
    </w:p>
    <w:p w14:paraId="4605A330" w14:textId="282CFE43" w:rsidR="004F67A7" w:rsidRDefault="004F67A7" w:rsidP="004F67A7">
      <w:pPr>
        <w:pStyle w:val="ListParagraph"/>
        <w:numPr>
          <w:ilvl w:val="0"/>
          <w:numId w:val="10"/>
        </w:numPr>
        <w:spacing w:line="360" w:lineRule="auto"/>
        <w:ind w:left="714" w:hanging="357"/>
        <w:contextualSpacing w:val="0"/>
      </w:pPr>
      <w:r w:rsidRPr="00E96EC6">
        <w:t xml:space="preserve">Nhóm sử dụng </w:t>
      </w:r>
      <w:r>
        <w:t xml:space="preserve">Laptop Lenovo Legion 5, core ryzen 7, </w:t>
      </w:r>
      <w:r w:rsidRPr="00E96EC6">
        <w:t>phiên bản MATLAB R20</w:t>
      </w:r>
      <w:r>
        <w:t>22b. Thời gian mô phỏng 20 giây.</w:t>
      </w:r>
    </w:p>
    <w:p w14:paraId="3775AD1A" w14:textId="77777777" w:rsidR="00C6312D" w:rsidRDefault="004F67A7" w:rsidP="00C6312D">
      <w:pPr>
        <w:pStyle w:val="ListParagraph"/>
        <w:keepNext/>
        <w:spacing w:line="360" w:lineRule="auto"/>
        <w:ind w:left="0"/>
        <w:contextualSpacing w:val="0"/>
        <w:jc w:val="center"/>
      </w:pPr>
      <w:r w:rsidRPr="00447961">
        <w:rPr>
          <w:noProof/>
        </w:rPr>
        <w:drawing>
          <wp:inline distT="0" distB="0" distL="0" distR="0" wp14:anchorId="3F243CB4" wp14:editId="48DA24DE">
            <wp:extent cx="5022215" cy="3006436"/>
            <wp:effectExtent l="0" t="0" r="6985" b="3810"/>
            <wp:docPr id="18868531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853172" name=""/>
                    <pic:cNvPicPr/>
                  </pic:nvPicPr>
                  <pic:blipFill rotWithShape="1">
                    <a:blip r:embed="rId182"/>
                    <a:srcRect t="783" b="-1"/>
                    <a:stretch/>
                  </pic:blipFill>
                  <pic:spPr bwMode="auto">
                    <a:xfrm>
                      <a:off x="0" y="0"/>
                      <a:ext cx="5027433" cy="3009559"/>
                    </a:xfrm>
                    <a:prstGeom prst="rect">
                      <a:avLst/>
                    </a:prstGeom>
                    <a:ln>
                      <a:noFill/>
                    </a:ln>
                    <a:extLst>
                      <a:ext uri="{53640926-AAD7-44D8-BBD7-CCE9431645EC}">
                        <a14:shadowObscured xmlns:a14="http://schemas.microsoft.com/office/drawing/2010/main"/>
                      </a:ext>
                    </a:extLst>
                  </pic:spPr>
                </pic:pic>
              </a:graphicData>
            </a:graphic>
          </wp:inline>
        </w:drawing>
      </w:r>
    </w:p>
    <w:p w14:paraId="7F4724E2" w14:textId="0D82D9AA" w:rsidR="006626E8" w:rsidRPr="00C6312D" w:rsidRDefault="00C6312D" w:rsidP="00923552">
      <w:pPr>
        <w:pStyle w:val="Caption"/>
      </w:pPr>
      <w:bookmarkStart w:id="106" w:name="_Toc136275017"/>
      <w:r>
        <w:t xml:space="preserve">Hình 5. </w:t>
      </w:r>
      <w:r>
        <w:fldChar w:fldCharType="begin"/>
      </w:r>
      <w:r>
        <w:instrText xml:space="preserve"> SEQ Hình_5. \* ARABIC </w:instrText>
      </w:r>
      <w:r>
        <w:fldChar w:fldCharType="separate"/>
      </w:r>
      <w:r w:rsidR="00DB61B0">
        <w:rPr>
          <w:noProof/>
        </w:rPr>
        <w:t>12</w:t>
      </w:r>
      <w:r>
        <w:rPr>
          <w:noProof/>
        </w:rPr>
        <w:fldChar w:fldCharType="end"/>
      </w:r>
      <w:r>
        <w:t xml:space="preserve"> </w:t>
      </w:r>
      <w:r w:rsidRPr="00CC718D">
        <w:t>Thông số Laptop</w:t>
      </w:r>
      <w:bookmarkEnd w:id="106"/>
    </w:p>
    <w:p w14:paraId="56EDDA5E" w14:textId="77777777" w:rsidR="00C6312D" w:rsidRDefault="006626E8" w:rsidP="00C6312D">
      <w:pPr>
        <w:pStyle w:val="ListParagraph"/>
        <w:keepNext/>
        <w:spacing w:line="360" w:lineRule="auto"/>
        <w:ind w:left="0"/>
        <w:contextualSpacing w:val="0"/>
        <w:jc w:val="center"/>
      </w:pPr>
      <w:r w:rsidRPr="008B0EC5">
        <w:rPr>
          <w:noProof/>
        </w:rPr>
        <w:lastRenderedPageBreak/>
        <w:drawing>
          <wp:inline distT="0" distB="0" distL="0" distR="0" wp14:anchorId="275B3543" wp14:editId="1810B384">
            <wp:extent cx="4183380" cy="1737360"/>
            <wp:effectExtent l="0" t="0" r="762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192910" cy="1741318"/>
                    </a:xfrm>
                    <a:prstGeom prst="rect">
                      <a:avLst/>
                    </a:prstGeom>
                  </pic:spPr>
                </pic:pic>
              </a:graphicData>
            </a:graphic>
          </wp:inline>
        </w:drawing>
      </w:r>
    </w:p>
    <w:p w14:paraId="5080B833" w14:textId="195FC626" w:rsidR="00D62558" w:rsidRDefault="00C6312D" w:rsidP="00923552">
      <w:pPr>
        <w:pStyle w:val="Caption"/>
      </w:pPr>
      <w:bookmarkStart w:id="107" w:name="_Toc136275018"/>
      <w:r>
        <w:t xml:space="preserve">Hình 5. </w:t>
      </w:r>
      <w:r>
        <w:fldChar w:fldCharType="begin"/>
      </w:r>
      <w:r>
        <w:instrText xml:space="preserve"> SEQ Hình_5. \* ARABIC </w:instrText>
      </w:r>
      <w:r>
        <w:fldChar w:fldCharType="separate"/>
      </w:r>
      <w:r w:rsidR="00DB61B0">
        <w:rPr>
          <w:noProof/>
        </w:rPr>
        <w:t>13</w:t>
      </w:r>
      <w:r>
        <w:rPr>
          <w:noProof/>
        </w:rPr>
        <w:fldChar w:fldCharType="end"/>
      </w:r>
      <w:r>
        <w:t xml:space="preserve"> </w:t>
      </w:r>
      <w:r w:rsidRPr="00C004EA">
        <w:t>Chọn chế độ mô phỏng Fixed – Step và thời gian lấy mẫu 0.01</w:t>
      </w:r>
      <w:bookmarkEnd w:id="107"/>
    </w:p>
    <w:p w14:paraId="2C016CEB" w14:textId="77777777" w:rsidR="00C6312D" w:rsidRDefault="006626E8" w:rsidP="00C6312D">
      <w:pPr>
        <w:keepNext/>
        <w:jc w:val="center"/>
      </w:pPr>
      <w:r w:rsidRPr="00E96EC6">
        <w:rPr>
          <w:noProof/>
          <w:sz w:val="22"/>
          <w:szCs w:val="22"/>
        </w:rPr>
        <w:drawing>
          <wp:inline distT="0" distB="0" distL="0" distR="0" wp14:anchorId="1D5985A6" wp14:editId="39509BF9">
            <wp:extent cx="4071620" cy="525780"/>
            <wp:effectExtent l="0" t="0" r="5080" b="762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4100737" cy="529540"/>
                    </a:xfrm>
                    <a:prstGeom prst="rect">
                      <a:avLst/>
                    </a:prstGeom>
                  </pic:spPr>
                </pic:pic>
              </a:graphicData>
            </a:graphic>
          </wp:inline>
        </w:drawing>
      </w:r>
    </w:p>
    <w:p w14:paraId="2F82A121" w14:textId="3BC3C625" w:rsidR="00D62558" w:rsidRDefault="00C6312D" w:rsidP="00923552">
      <w:pPr>
        <w:pStyle w:val="Caption"/>
      </w:pPr>
      <w:bookmarkStart w:id="108" w:name="_Toc136275019"/>
      <w:r>
        <w:t xml:space="preserve">Hình 5. </w:t>
      </w:r>
      <w:r>
        <w:fldChar w:fldCharType="begin"/>
      </w:r>
      <w:r>
        <w:instrText xml:space="preserve"> SEQ Hình_5. \* ARABIC </w:instrText>
      </w:r>
      <w:r>
        <w:fldChar w:fldCharType="separate"/>
      </w:r>
      <w:r w:rsidR="00DB61B0">
        <w:rPr>
          <w:noProof/>
        </w:rPr>
        <w:t>14</w:t>
      </w:r>
      <w:r>
        <w:rPr>
          <w:noProof/>
        </w:rPr>
        <w:fldChar w:fldCharType="end"/>
      </w:r>
      <w:r>
        <w:t xml:space="preserve"> </w:t>
      </w:r>
      <w:r w:rsidRPr="00EA5E3D">
        <w:t>Chọn thời gian mô phỏng</w:t>
      </w:r>
      <w:bookmarkEnd w:id="108"/>
    </w:p>
    <w:p w14:paraId="790D0BA3" w14:textId="70FE1510" w:rsidR="00A9503F" w:rsidRPr="006626E8" w:rsidRDefault="00A9503F" w:rsidP="00A9503F">
      <w:pPr>
        <w:pStyle w:val="Heading2"/>
        <w:numPr>
          <w:ilvl w:val="0"/>
          <w:numId w:val="19"/>
        </w:numPr>
        <w:spacing w:before="240" w:after="120" w:line="360" w:lineRule="auto"/>
        <w:ind w:left="567" w:hanging="567"/>
        <w:rPr>
          <w:rFonts w:cs="Times New Roman"/>
          <w:szCs w:val="28"/>
        </w:rPr>
      </w:pPr>
      <w:bookmarkStart w:id="109" w:name="_Toc136333253"/>
      <w:r>
        <w:rPr>
          <w:rFonts w:cs="Times New Roman"/>
          <w:szCs w:val="28"/>
        </w:rPr>
        <w:t>KẾT QUẢ MÔ PHỎNG</w:t>
      </w:r>
      <w:bookmarkEnd w:id="109"/>
    </w:p>
    <w:p w14:paraId="56768EC1" w14:textId="31E8C3C8" w:rsidR="00AF3AEB" w:rsidRPr="00440C54" w:rsidRDefault="00AF3AEB" w:rsidP="00AD1DE9">
      <w:pPr>
        <w:spacing w:after="120" w:line="360" w:lineRule="auto"/>
        <w:ind w:firstLine="567"/>
        <w:rPr>
          <w:szCs w:val="24"/>
        </w:rPr>
      </w:pPr>
      <w:r w:rsidRPr="00440C54">
        <w:rPr>
          <w:szCs w:val="24"/>
        </w:rPr>
        <w:t>Sau khi quá trình huấn luyện mạng kết thúc, một giao diện thể hiện các</w:t>
      </w:r>
      <w:r w:rsidR="00F33374">
        <w:rPr>
          <w:szCs w:val="24"/>
        </w:rPr>
        <w:t xml:space="preserve"> thông số của mạng thần kinh và</w:t>
      </w:r>
      <w:r w:rsidRPr="00440C54">
        <w:rPr>
          <w:szCs w:val="24"/>
        </w:rPr>
        <w:t xml:space="preserve"> một khối nơ ron được tạo ra, khối này chính là quá trình sao chép khối mờ tạo ra</w:t>
      </w:r>
      <w:r w:rsidR="00E346AA">
        <w:rPr>
          <w:szCs w:val="24"/>
        </w:rPr>
        <w:t>.</w:t>
      </w:r>
      <w:r w:rsidRPr="00440C54">
        <w:rPr>
          <w:szCs w:val="24"/>
        </w:rPr>
        <w:t xml:space="preserve"> </w:t>
      </w:r>
    </w:p>
    <w:p w14:paraId="6F56AA32" w14:textId="77777777" w:rsidR="00C6312D" w:rsidRDefault="0048088F" w:rsidP="00C6312D">
      <w:pPr>
        <w:keepNext/>
        <w:spacing w:after="120" w:line="360" w:lineRule="auto"/>
        <w:jc w:val="center"/>
      </w:pPr>
      <w:r w:rsidRPr="0048088F">
        <w:rPr>
          <w:noProof/>
        </w:rPr>
        <w:drawing>
          <wp:inline distT="0" distB="0" distL="0" distR="0" wp14:anchorId="3D0166EF" wp14:editId="49172949">
            <wp:extent cx="4100830" cy="16687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
                    <a:stretch>
                      <a:fillRect/>
                    </a:stretch>
                  </pic:blipFill>
                  <pic:spPr>
                    <a:xfrm>
                      <a:off x="0" y="0"/>
                      <a:ext cx="4106568" cy="1671115"/>
                    </a:xfrm>
                    <a:prstGeom prst="rect">
                      <a:avLst/>
                    </a:prstGeom>
                  </pic:spPr>
                </pic:pic>
              </a:graphicData>
            </a:graphic>
          </wp:inline>
        </w:drawing>
      </w:r>
    </w:p>
    <w:p w14:paraId="26FD420E" w14:textId="2F0F0078" w:rsidR="002E4FE8" w:rsidRDefault="00C6312D" w:rsidP="00923552">
      <w:pPr>
        <w:pStyle w:val="Caption"/>
      </w:pPr>
      <w:bookmarkStart w:id="110" w:name="_Toc136275020"/>
      <w:r>
        <w:t xml:space="preserve">Hình 5. </w:t>
      </w:r>
      <w:r>
        <w:fldChar w:fldCharType="begin"/>
      </w:r>
      <w:r>
        <w:instrText xml:space="preserve"> SEQ Hình_5. \* ARABIC </w:instrText>
      </w:r>
      <w:r>
        <w:fldChar w:fldCharType="separate"/>
      </w:r>
      <w:r w:rsidR="00DB61B0">
        <w:rPr>
          <w:noProof/>
        </w:rPr>
        <w:t>15</w:t>
      </w:r>
      <w:r>
        <w:rPr>
          <w:noProof/>
        </w:rPr>
        <w:fldChar w:fldCharType="end"/>
      </w:r>
      <w:r>
        <w:t xml:space="preserve"> </w:t>
      </w:r>
      <w:r w:rsidRPr="002A6037">
        <w:t>Giao diện thể hiện các thông số của mạng thần kinh</w:t>
      </w:r>
      <w:bookmarkEnd w:id="110"/>
    </w:p>
    <w:p w14:paraId="4F49F75E" w14:textId="051C3A82" w:rsidR="00C6312D" w:rsidRDefault="00876F95" w:rsidP="00C6312D">
      <w:pPr>
        <w:keepNext/>
        <w:spacing w:after="120" w:line="360" w:lineRule="auto"/>
        <w:jc w:val="center"/>
      </w:pPr>
      <w:r w:rsidRPr="00876F95">
        <w:rPr>
          <w:noProof/>
        </w:rPr>
        <w:drawing>
          <wp:inline distT="0" distB="0" distL="0" distR="0" wp14:anchorId="19F1C31C" wp14:editId="5A3F79AD">
            <wp:extent cx="3823335" cy="1638300"/>
            <wp:effectExtent l="0" t="0" r="571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5"/>
                    <a:srcRect l="4494" t="4038" r="6885" b="6301"/>
                    <a:stretch/>
                  </pic:blipFill>
                  <pic:spPr bwMode="auto">
                    <a:xfrm>
                      <a:off x="0" y="0"/>
                      <a:ext cx="3828488" cy="1640508"/>
                    </a:xfrm>
                    <a:prstGeom prst="rect">
                      <a:avLst/>
                    </a:prstGeom>
                    <a:ln>
                      <a:noFill/>
                    </a:ln>
                    <a:extLst>
                      <a:ext uri="{53640926-AAD7-44D8-BBD7-CCE9431645EC}">
                        <a14:shadowObscured xmlns:a14="http://schemas.microsoft.com/office/drawing/2010/main"/>
                      </a:ext>
                    </a:extLst>
                  </pic:spPr>
                </pic:pic>
              </a:graphicData>
            </a:graphic>
          </wp:inline>
        </w:drawing>
      </w:r>
    </w:p>
    <w:p w14:paraId="36656C68" w14:textId="00DA76C5" w:rsidR="004F67A7" w:rsidRPr="004F67A7" w:rsidRDefault="00C6312D" w:rsidP="00923552">
      <w:pPr>
        <w:pStyle w:val="Caption"/>
      </w:pPr>
      <w:bookmarkStart w:id="111" w:name="_Toc136275021"/>
      <w:r>
        <w:t xml:space="preserve">Hình 5. </w:t>
      </w:r>
      <w:r>
        <w:fldChar w:fldCharType="begin"/>
      </w:r>
      <w:r>
        <w:instrText xml:space="preserve"> SEQ Hình_5. \* ARABIC </w:instrText>
      </w:r>
      <w:r>
        <w:fldChar w:fldCharType="separate"/>
      </w:r>
      <w:r w:rsidR="00DB61B0">
        <w:rPr>
          <w:noProof/>
        </w:rPr>
        <w:t>16</w:t>
      </w:r>
      <w:r>
        <w:rPr>
          <w:noProof/>
        </w:rPr>
        <w:fldChar w:fldCharType="end"/>
      </w:r>
      <w:r>
        <w:t xml:space="preserve"> </w:t>
      </w:r>
      <w:r w:rsidRPr="003A30C2">
        <w:t>Khối nơ-ron sau khi được huấn luyện</w:t>
      </w:r>
      <w:bookmarkEnd w:id="111"/>
    </w:p>
    <w:p w14:paraId="0D8991FB" w14:textId="77777777" w:rsidR="002A55E9" w:rsidRDefault="002A55E9">
      <w:pPr>
        <w:jc w:val="left"/>
        <w:rPr>
          <w:szCs w:val="24"/>
        </w:rPr>
      </w:pPr>
      <w:r>
        <w:rPr>
          <w:szCs w:val="24"/>
        </w:rPr>
        <w:br w:type="page"/>
      </w:r>
    </w:p>
    <w:p w14:paraId="713CD6BD" w14:textId="53C37C6F" w:rsidR="004F67A7" w:rsidRDefault="004F67A7" w:rsidP="004F67A7">
      <w:pPr>
        <w:spacing w:after="120" w:line="360" w:lineRule="auto"/>
        <w:ind w:firstLine="567"/>
        <w:rPr>
          <w:szCs w:val="24"/>
        </w:rPr>
      </w:pPr>
      <w:r w:rsidRPr="00440C54">
        <w:rPr>
          <w:szCs w:val="24"/>
        </w:rPr>
        <w:lastRenderedPageBreak/>
        <w:t xml:space="preserve">Sau khi huấn luyện xong, ta đem khối nơ ron sau khi được huấn luyện thay thế cho bộ điều </w:t>
      </w:r>
      <w:r>
        <w:rPr>
          <w:szCs w:val="24"/>
        </w:rPr>
        <w:t>PID</w:t>
      </w:r>
      <w:r w:rsidRPr="00440C54">
        <w:rPr>
          <w:szCs w:val="24"/>
        </w:rPr>
        <w:t xml:space="preserve"> và xem đáp ứng ngõ, từ đó đánh giá chất lượng của khối nơ ron, nếu chưa đạt yêu cầu thì tiếp tục huấn luyện lại cho khối nơ ron.</w:t>
      </w:r>
    </w:p>
    <w:p w14:paraId="145051A8" w14:textId="77777777" w:rsidR="002A55E9" w:rsidRDefault="002A55E9" w:rsidP="002A55E9">
      <w:pPr>
        <w:keepNext/>
        <w:spacing w:after="120" w:line="360" w:lineRule="auto"/>
        <w:jc w:val="center"/>
      </w:pPr>
      <w:r w:rsidRPr="002A55E9">
        <w:rPr>
          <w:noProof/>
          <w:szCs w:val="24"/>
        </w:rPr>
        <w:drawing>
          <wp:inline distT="0" distB="0" distL="0" distR="0" wp14:anchorId="0C5FBF24" wp14:editId="69B0C97F">
            <wp:extent cx="5105400" cy="3131820"/>
            <wp:effectExtent l="0" t="0" r="0" b="0"/>
            <wp:docPr id="15074336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433638" name=""/>
                    <pic:cNvPicPr/>
                  </pic:nvPicPr>
                  <pic:blipFill>
                    <a:blip r:embed="rId266"/>
                    <a:stretch>
                      <a:fillRect/>
                    </a:stretch>
                  </pic:blipFill>
                  <pic:spPr>
                    <a:xfrm>
                      <a:off x="0" y="0"/>
                      <a:ext cx="5105400" cy="3131820"/>
                    </a:xfrm>
                    <a:prstGeom prst="rect">
                      <a:avLst/>
                    </a:prstGeom>
                  </pic:spPr>
                </pic:pic>
              </a:graphicData>
            </a:graphic>
          </wp:inline>
        </w:drawing>
      </w:r>
    </w:p>
    <w:p w14:paraId="25BA3E4A" w14:textId="24E45106" w:rsidR="00260854" w:rsidRDefault="002A55E9" w:rsidP="00923552">
      <w:pPr>
        <w:pStyle w:val="Caption"/>
      </w:pPr>
      <w:r>
        <w:t xml:space="preserve">Hình 5. </w:t>
      </w:r>
      <w:r>
        <w:fldChar w:fldCharType="begin"/>
      </w:r>
      <w:r>
        <w:instrText xml:space="preserve"> SEQ Hình_5. \* ARABIC </w:instrText>
      </w:r>
      <w:r>
        <w:fldChar w:fldCharType="separate"/>
      </w:r>
      <w:r w:rsidR="00DB61B0">
        <w:rPr>
          <w:noProof/>
        </w:rPr>
        <w:t>17</w:t>
      </w:r>
      <w:r>
        <w:rPr>
          <w:noProof/>
        </w:rPr>
        <w:fldChar w:fldCharType="end"/>
      </w:r>
      <w:r>
        <w:t xml:space="preserve"> Bộ điều khiển Fuzzy-PD1 khi thay bởi 2 khối neuron</w:t>
      </w:r>
    </w:p>
    <w:p w14:paraId="6A3E0281" w14:textId="77777777" w:rsidR="002A55E9" w:rsidRDefault="002A55E9" w:rsidP="002A55E9">
      <w:pPr>
        <w:keepNext/>
        <w:jc w:val="center"/>
      </w:pPr>
      <w:r w:rsidRPr="002A55E9">
        <w:rPr>
          <w:noProof/>
        </w:rPr>
        <w:drawing>
          <wp:inline distT="0" distB="0" distL="0" distR="0" wp14:anchorId="54D1B175" wp14:editId="41F48E9B">
            <wp:extent cx="5135880" cy="3093720"/>
            <wp:effectExtent l="0" t="0" r="7620" b="0"/>
            <wp:docPr id="7029931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993141" name=""/>
                    <pic:cNvPicPr/>
                  </pic:nvPicPr>
                  <pic:blipFill>
                    <a:blip r:embed="rId267"/>
                    <a:stretch>
                      <a:fillRect/>
                    </a:stretch>
                  </pic:blipFill>
                  <pic:spPr>
                    <a:xfrm>
                      <a:off x="0" y="0"/>
                      <a:ext cx="5135880" cy="3093720"/>
                    </a:xfrm>
                    <a:prstGeom prst="rect">
                      <a:avLst/>
                    </a:prstGeom>
                  </pic:spPr>
                </pic:pic>
              </a:graphicData>
            </a:graphic>
          </wp:inline>
        </w:drawing>
      </w:r>
    </w:p>
    <w:p w14:paraId="330FF8CD" w14:textId="09D14A6B" w:rsidR="002A55E9" w:rsidRPr="002A55E9" w:rsidRDefault="002A55E9" w:rsidP="00923552">
      <w:pPr>
        <w:pStyle w:val="Caption"/>
      </w:pPr>
      <w:r>
        <w:t xml:space="preserve">Hình 5. </w:t>
      </w:r>
      <w:r>
        <w:fldChar w:fldCharType="begin"/>
      </w:r>
      <w:r>
        <w:instrText xml:space="preserve"> SEQ Hình_5. \* ARABIC </w:instrText>
      </w:r>
      <w:r>
        <w:fldChar w:fldCharType="separate"/>
      </w:r>
      <w:r w:rsidR="00DB61B0">
        <w:rPr>
          <w:noProof/>
        </w:rPr>
        <w:t>18</w:t>
      </w:r>
      <w:r>
        <w:rPr>
          <w:noProof/>
        </w:rPr>
        <w:fldChar w:fldCharType="end"/>
      </w:r>
      <w:r>
        <w:t xml:space="preserve"> Bộ điều khiển Fuzzy-PD2 khi thay bởi 2 khối neuron</w:t>
      </w:r>
    </w:p>
    <w:p w14:paraId="57B5A787" w14:textId="77777777" w:rsidR="002A55E9" w:rsidRDefault="002A55E9">
      <w:pPr>
        <w:jc w:val="left"/>
        <w:rPr>
          <w:szCs w:val="24"/>
        </w:rPr>
      </w:pPr>
      <w:r>
        <w:rPr>
          <w:szCs w:val="24"/>
        </w:rPr>
        <w:br w:type="page"/>
      </w:r>
    </w:p>
    <w:p w14:paraId="7FECDA64" w14:textId="587F9EB3" w:rsidR="004F67A7" w:rsidRDefault="004F67A7" w:rsidP="004F67A7">
      <w:pPr>
        <w:spacing w:after="120" w:line="360" w:lineRule="auto"/>
        <w:ind w:firstLine="567"/>
        <w:rPr>
          <w:szCs w:val="24"/>
        </w:rPr>
      </w:pPr>
      <w:r w:rsidRPr="00440C54">
        <w:rPr>
          <w:szCs w:val="24"/>
        </w:rPr>
        <w:lastRenderedPageBreak/>
        <w:t xml:space="preserve">Dưới đây là kết quả mô phỏng hệ </w:t>
      </w:r>
      <w:r>
        <w:rPr>
          <w:szCs w:val="24"/>
        </w:rPr>
        <w:t>pendubot</w:t>
      </w:r>
      <w:r w:rsidRPr="00440C54">
        <w:rPr>
          <w:szCs w:val="24"/>
        </w:rPr>
        <w:t xml:space="preserve"> dùng bộ khiển nơ ron thay cho khối</w:t>
      </w:r>
      <w:r w:rsidR="002A55E9">
        <w:rPr>
          <w:szCs w:val="24"/>
        </w:rPr>
        <w:t xml:space="preserve"> Fuzzy</w:t>
      </w:r>
      <w:r>
        <w:rPr>
          <w:szCs w:val="24"/>
        </w:rPr>
        <w:t>:</w:t>
      </w:r>
    </w:p>
    <w:p w14:paraId="241736D1" w14:textId="31D9C9D8" w:rsidR="0058322E" w:rsidRDefault="0061499A" w:rsidP="00477AE4">
      <w:pPr>
        <w:keepNext/>
        <w:spacing w:after="120" w:line="360" w:lineRule="auto"/>
        <w:jc w:val="center"/>
      </w:pPr>
      <w:r w:rsidRPr="0061499A">
        <w:rPr>
          <w:noProof/>
        </w:rPr>
        <w:drawing>
          <wp:inline distT="0" distB="0" distL="0" distR="0" wp14:anchorId="0B2127A8" wp14:editId="11FB16C0">
            <wp:extent cx="5414061" cy="2590803"/>
            <wp:effectExtent l="0" t="0" r="0" b="0"/>
            <wp:docPr id="1585451734" name="Picture 1585451734">
              <a:extLst xmlns:a="http://schemas.openxmlformats.org/drawingml/2006/main">
                <a:ext uri="{FF2B5EF4-FFF2-40B4-BE49-F238E27FC236}">
                  <a16:creationId xmlns:a16="http://schemas.microsoft.com/office/drawing/2014/main" id="{20862EBA-21C5-8D3F-DC5D-78CB609F338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20862EBA-21C5-8D3F-DC5D-78CB609F3388}"/>
                        </a:ext>
                      </a:extLst>
                    </pic:cNvPr>
                    <pic:cNvPicPr>
                      <a:picLocks noChangeAspect="1"/>
                    </pic:cNvPicPr>
                  </pic:nvPicPr>
                  <pic:blipFill>
                    <a:blip r:embed="rId268"/>
                    <a:stretch>
                      <a:fillRect/>
                    </a:stretch>
                  </pic:blipFill>
                  <pic:spPr>
                    <a:xfrm>
                      <a:off x="0" y="0"/>
                      <a:ext cx="5414061" cy="2590803"/>
                    </a:xfrm>
                    <a:prstGeom prst="rect">
                      <a:avLst/>
                    </a:prstGeom>
                  </pic:spPr>
                </pic:pic>
              </a:graphicData>
            </a:graphic>
          </wp:inline>
        </w:drawing>
      </w:r>
    </w:p>
    <w:p w14:paraId="174BEA0B" w14:textId="0CB8C163" w:rsidR="004F67A7" w:rsidRDefault="0058322E" w:rsidP="00923552">
      <w:pPr>
        <w:pStyle w:val="Caption"/>
        <w:rPr>
          <w:szCs w:val="24"/>
        </w:rPr>
      </w:pPr>
      <w:bookmarkStart w:id="112" w:name="_Toc136275024"/>
      <w:r>
        <w:t xml:space="preserve">Hình 5. </w:t>
      </w:r>
      <w:r>
        <w:fldChar w:fldCharType="begin"/>
      </w:r>
      <w:r>
        <w:instrText xml:space="preserve"> SEQ Hình_5. \* ARABIC </w:instrText>
      </w:r>
      <w:r>
        <w:fldChar w:fldCharType="separate"/>
      </w:r>
      <w:r w:rsidR="00DB61B0">
        <w:rPr>
          <w:noProof/>
        </w:rPr>
        <w:t>19</w:t>
      </w:r>
      <w:r>
        <w:rPr>
          <w:noProof/>
        </w:rPr>
        <w:fldChar w:fldCharType="end"/>
      </w:r>
      <w:r>
        <w:t xml:space="preserve"> </w:t>
      </w:r>
      <w:r w:rsidRPr="000F6B61">
        <w:t xml:space="preserve">Tín hiệu ngõ ra q1 với bộ điều khiển </w:t>
      </w:r>
      <w:r w:rsidR="00477AE4">
        <w:t>Fuzzy-PD</w:t>
      </w:r>
      <w:r w:rsidRPr="000F6B61">
        <w:t xml:space="preserve"> và </w:t>
      </w:r>
      <w:bookmarkEnd w:id="112"/>
      <w:r w:rsidR="00477AE4">
        <w:t>Neural Network-PD</w:t>
      </w:r>
    </w:p>
    <w:p w14:paraId="2818E9A3" w14:textId="1B46E0C8" w:rsidR="0058322E" w:rsidRDefault="0061499A" w:rsidP="0058322E">
      <w:pPr>
        <w:keepNext/>
        <w:spacing w:after="120" w:line="360" w:lineRule="auto"/>
        <w:jc w:val="center"/>
      </w:pPr>
      <w:r w:rsidRPr="0061499A">
        <w:rPr>
          <w:noProof/>
        </w:rPr>
        <w:drawing>
          <wp:inline distT="0" distB="0" distL="0" distR="0" wp14:anchorId="092A0731" wp14:editId="6BE3F09C">
            <wp:extent cx="5412740" cy="2444750"/>
            <wp:effectExtent l="0" t="0" r="0" b="0"/>
            <wp:docPr id="722081043" name="Picture 722081043">
              <a:extLst xmlns:a="http://schemas.openxmlformats.org/drawingml/2006/main">
                <a:ext uri="{FF2B5EF4-FFF2-40B4-BE49-F238E27FC236}">
                  <a16:creationId xmlns:a16="http://schemas.microsoft.com/office/drawing/2014/main" id="{19F4C8FC-1F47-423A-4C75-09818D9F12F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19F4C8FC-1F47-423A-4C75-09818D9F12F1}"/>
                        </a:ext>
                      </a:extLst>
                    </pic:cNvPr>
                    <pic:cNvPicPr>
                      <a:picLocks noChangeAspect="1"/>
                    </pic:cNvPicPr>
                  </pic:nvPicPr>
                  <pic:blipFill>
                    <a:blip r:embed="rId269"/>
                    <a:stretch>
                      <a:fillRect/>
                    </a:stretch>
                  </pic:blipFill>
                  <pic:spPr>
                    <a:xfrm>
                      <a:off x="0" y="0"/>
                      <a:ext cx="5414153" cy="2445388"/>
                    </a:xfrm>
                    <a:prstGeom prst="rect">
                      <a:avLst/>
                    </a:prstGeom>
                  </pic:spPr>
                </pic:pic>
              </a:graphicData>
            </a:graphic>
          </wp:inline>
        </w:drawing>
      </w:r>
    </w:p>
    <w:p w14:paraId="7C66A872" w14:textId="54242BA0" w:rsidR="004F67A7" w:rsidRDefault="0058322E" w:rsidP="00923552">
      <w:pPr>
        <w:pStyle w:val="Caption"/>
      </w:pPr>
      <w:bookmarkStart w:id="113" w:name="_Toc136275025"/>
      <w:r>
        <w:t xml:space="preserve">Hình 5. </w:t>
      </w:r>
      <w:r>
        <w:fldChar w:fldCharType="begin"/>
      </w:r>
      <w:r>
        <w:instrText xml:space="preserve"> SEQ Hình_5. \* ARABIC </w:instrText>
      </w:r>
      <w:r>
        <w:fldChar w:fldCharType="separate"/>
      </w:r>
      <w:r w:rsidR="00DB61B0">
        <w:rPr>
          <w:noProof/>
        </w:rPr>
        <w:t>20</w:t>
      </w:r>
      <w:r>
        <w:rPr>
          <w:noProof/>
        </w:rPr>
        <w:fldChar w:fldCharType="end"/>
      </w:r>
      <w:r>
        <w:t xml:space="preserve"> </w:t>
      </w:r>
      <w:bookmarkEnd w:id="113"/>
      <w:r w:rsidR="0061499A" w:rsidRPr="000F6B61">
        <w:t>Tín hiệu ngõ ra q</w:t>
      </w:r>
      <w:r w:rsidR="0061499A">
        <w:t>2</w:t>
      </w:r>
      <w:r w:rsidR="0061499A" w:rsidRPr="000F6B61">
        <w:t xml:space="preserve"> với bộ điều khiển </w:t>
      </w:r>
      <w:r w:rsidR="0061499A">
        <w:t>Fuzzy-PD</w:t>
      </w:r>
      <w:r w:rsidR="0061499A" w:rsidRPr="000F6B61">
        <w:t xml:space="preserve"> và </w:t>
      </w:r>
      <w:r w:rsidR="0061499A">
        <w:t>Neural Network-PD</w:t>
      </w:r>
    </w:p>
    <w:p w14:paraId="3FE3CE5F" w14:textId="77777777" w:rsidR="00DB61B0" w:rsidRDefault="00DB61B0" w:rsidP="00DB61B0">
      <w:pPr>
        <w:keepNext/>
        <w:jc w:val="center"/>
      </w:pPr>
      <w:r w:rsidRPr="00DB61B0">
        <w:rPr>
          <w:noProof/>
        </w:rPr>
        <w:lastRenderedPageBreak/>
        <w:drawing>
          <wp:inline distT="0" distB="0" distL="0" distR="0" wp14:anchorId="16126177" wp14:editId="1EBB2302">
            <wp:extent cx="5308600" cy="3060700"/>
            <wp:effectExtent l="0" t="0" r="6350" b="6350"/>
            <wp:docPr id="21034188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3418810" name=""/>
                    <pic:cNvPicPr/>
                  </pic:nvPicPr>
                  <pic:blipFill>
                    <a:blip r:embed="rId270"/>
                    <a:stretch>
                      <a:fillRect/>
                    </a:stretch>
                  </pic:blipFill>
                  <pic:spPr>
                    <a:xfrm>
                      <a:off x="0" y="0"/>
                      <a:ext cx="5308600" cy="3060700"/>
                    </a:xfrm>
                    <a:prstGeom prst="rect">
                      <a:avLst/>
                    </a:prstGeom>
                  </pic:spPr>
                </pic:pic>
              </a:graphicData>
            </a:graphic>
          </wp:inline>
        </w:drawing>
      </w:r>
    </w:p>
    <w:p w14:paraId="5DCF3470" w14:textId="5EC6EFF9" w:rsidR="00DB61B0" w:rsidRDefault="00DB61B0" w:rsidP="00923552">
      <w:pPr>
        <w:pStyle w:val="Caption"/>
      </w:pPr>
      <w:r>
        <w:t xml:space="preserve">Hình 5. </w:t>
      </w:r>
      <w:r>
        <w:fldChar w:fldCharType="begin"/>
      </w:r>
      <w:r>
        <w:instrText xml:space="preserve"> SEQ Hình_5. \* ARABIC </w:instrText>
      </w:r>
      <w:r>
        <w:fldChar w:fldCharType="separate"/>
      </w:r>
      <w:r>
        <w:rPr>
          <w:noProof/>
        </w:rPr>
        <w:t>21</w:t>
      </w:r>
      <w:r>
        <w:fldChar w:fldCharType="end"/>
      </w:r>
      <w:r>
        <w:t xml:space="preserve"> Đáp ứng tốc độ q1 của khối điều khiển</w:t>
      </w:r>
    </w:p>
    <w:p w14:paraId="1FCA63C6" w14:textId="711BA2D9" w:rsidR="00E3099C" w:rsidRDefault="00DB61B0" w:rsidP="00923552">
      <w:pPr>
        <w:pStyle w:val="Caption"/>
      </w:pPr>
      <w:r>
        <w:t xml:space="preserve"> PD-Neural Network và PD-Fuzzy</w:t>
      </w:r>
    </w:p>
    <w:p w14:paraId="362B798E" w14:textId="77777777" w:rsidR="00DB61B0" w:rsidRDefault="00DB61B0" w:rsidP="00DB61B0">
      <w:pPr>
        <w:keepNext/>
        <w:jc w:val="center"/>
      </w:pPr>
      <w:r w:rsidRPr="00DB61B0">
        <w:rPr>
          <w:noProof/>
        </w:rPr>
        <w:drawing>
          <wp:inline distT="0" distB="0" distL="0" distR="0" wp14:anchorId="1E0F6BDE" wp14:editId="60B5EAC1">
            <wp:extent cx="5246370" cy="3219450"/>
            <wp:effectExtent l="0" t="0" r="0" b="0"/>
            <wp:docPr id="17978717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7871759" name=""/>
                    <pic:cNvPicPr/>
                  </pic:nvPicPr>
                  <pic:blipFill>
                    <a:blip r:embed="rId271"/>
                    <a:stretch>
                      <a:fillRect/>
                    </a:stretch>
                  </pic:blipFill>
                  <pic:spPr>
                    <a:xfrm>
                      <a:off x="0" y="0"/>
                      <a:ext cx="5246370" cy="3219450"/>
                    </a:xfrm>
                    <a:prstGeom prst="rect">
                      <a:avLst/>
                    </a:prstGeom>
                  </pic:spPr>
                </pic:pic>
              </a:graphicData>
            </a:graphic>
          </wp:inline>
        </w:drawing>
      </w:r>
    </w:p>
    <w:p w14:paraId="3219FB82" w14:textId="6F7DC5E3" w:rsidR="00DB61B0" w:rsidRDefault="00DB61B0" w:rsidP="00923552">
      <w:pPr>
        <w:pStyle w:val="Caption"/>
      </w:pPr>
      <w:r>
        <w:t xml:space="preserve">Hình 5. </w:t>
      </w:r>
      <w:r>
        <w:fldChar w:fldCharType="begin"/>
      </w:r>
      <w:r>
        <w:instrText xml:space="preserve"> SEQ Hình_5. \* ARABIC </w:instrText>
      </w:r>
      <w:r>
        <w:fldChar w:fldCharType="separate"/>
      </w:r>
      <w:r>
        <w:rPr>
          <w:noProof/>
        </w:rPr>
        <w:t>22</w:t>
      </w:r>
      <w:r>
        <w:fldChar w:fldCharType="end"/>
      </w:r>
      <w:r>
        <w:t xml:space="preserve"> Đáp ứng tốc độ q2 của khối điều khiển</w:t>
      </w:r>
    </w:p>
    <w:p w14:paraId="4C4349D4" w14:textId="29D27D2D" w:rsidR="00DB61B0" w:rsidRPr="00DB61B0" w:rsidRDefault="00DB61B0" w:rsidP="00923552">
      <w:pPr>
        <w:pStyle w:val="Caption"/>
      </w:pPr>
      <w:r>
        <w:t xml:space="preserve"> PD-Neural Network và PD-Fuzzy</w:t>
      </w:r>
    </w:p>
    <w:p w14:paraId="39CC73D7" w14:textId="25F42D90" w:rsidR="00321804" w:rsidRDefault="004F67A7" w:rsidP="004F67A7">
      <w:pPr>
        <w:spacing w:after="120" w:line="360" w:lineRule="auto"/>
        <w:ind w:firstLine="567"/>
        <w:rPr>
          <w:szCs w:val="24"/>
        </w:rPr>
      </w:pPr>
      <w:r>
        <w:rPr>
          <w:szCs w:val="24"/>
        </w:rPr>
        <w:t xml:space="preserve">Dựa vào kết quả trên, ban đầu ta cho các tín hiệu đặt </w:t>
      </w:r>
      <w:r w:rsidRPr="00DF7847">
        <w:rPr>
          <w:position w:val="-12"/>
          <w:szCs w:val="24"/>
        </w:rPr>
        <w:object w:dxaOrig="240" w:dyaOrig="360" w14:anchorId="6F307A10">
          <v:shape id="_x0000_i1121" type="#_x0000_t75" style="width:10.4pt;height:19.1pt" o:ole="">
            <v:imagedata r:id="rId272" o:title=""/>
          </v:shape>
          <o:OLEObject Type="Embed" ProgID="Equation.DSMT4" ShapeID="_x0000_i1121" DrawAspect="Content" ObjectID="_1747514177" r:id="rId273"/>
        </w:object>
      </w:r>
      <w:r>
        <w:rPr>
          <w:szCs w:val="24"/>
        </w:rPr>
        <w:t>và</w:t>
      </w:r>
      <w:r w:rsidRPr="00D75181">
        <w:rPr>
          <w:position w:val="-12"/>
          <w:szCs w:val="24"/>
        </w:rPr>
        <w:object w:dxaOrig="260" w:dyaOrig="360" w14:anchorId="31C7A968">
          <v:shape id="_x0000_i1122" type="#_x0000_t75" style="width:13pt;height:19.1pt" o:ole="">
            <v:imagedata r:id="rId274" o:title=""/>
          </v:shape>
          <o:OLEObject Type="Embed" ProgID="Equation.DSMT4" ShapeID="_x0000_i1122" DrawAspect="Content" ObjectID="_1747514178" r:id="rId275"/>
        </w:object>
      </w:r>
      <w:r>
        <w:rPr>
          <w:szCs w:val="24"/>
        </w:rPr>
        <w:t xml:space="preserve">lần lượt là </w:t>
      </w:r>
      <w:r w:rsidRPr="00D75181">
        <w:rPr>
          <w:position w:val="-24"/>
          <w:szCs w:val="24"/>
        </w:rPr>
        <w:object w:dxaOrig="340" w:dyaOrig="620" w14:anchorId="53BABC58">
          <v:shape id="_x0000_i1123" type="#_x0000_t75" style="width:16.5pt;height:32.95pt" o:ole="">
            <v:imagedata r:id="rId276" o:title=""/>
          </v:shape>
          <o:OLEObject Type="Embed" ProgID="Equation.DSMT4" ShapeID="_x0000_i1123" DrawAspect="Content" ObjectID="_1747514179" r:id="rId277"/>
        </w:object>
      </w:r>
      <w:r>
        <w:rPr>
          <w:szCs w:val="24"/>
        </w:rPr>
        <w:t xml:space="preserve">và 0 với trạng thái ban đầu của hệ thống là </w:t>
      </w:r>
      <w:r w:rsidRPr="00D75181">
        <w:rPr>
          <w:position w:val="-24"/>
          <w:szCs w:val="24"/>
        </w:rPr>
        <w:object w:dxaOrig="1300" w:dyaOrig="620" w14:anchorId="3DD85356">
          <v:shape id="_x0000_i1124" type="#_x0000_t75" style="width:64.2pt;height:32.95pt" o:ole="">
            <v:imagedata r:id="rId278" o:title=""/>
          </v:shape>
          <o:OLEObject Type="Embed" ProgID="Equation.DSMT4" ShapeID="_x0000_i1124" DrawAspect="Content" ObjectID="_1747514180" r:id="rId279"/>
        </w:object>
      </w:r>
      <w:r>
        <w:rPr>
          <w:szCs w:val="24"/>
        </w:rPr>
        <w:t xml:space="preserve">, </w:t>
      </w:r>
      <w:r w:rsidRPr="00D75181">
        <w:rPr>
          <w:position w:val="-12"/>
          <w:szCs w:val="24"/>
        </w:rPr>
        <w:object w:dxaOrig="780" w:dyaOrig="360" w14:anchorId="2F01DC24">
          <v:shape id="_x0000_i1125" type="#_x0000_t75" style="width:39.05pt;height:19.1pt" o:ole="">
            <v:imagedata r:id="rId280" o:title=""/>
          </v:shape>
          <o:OLEObject Type="Embed" ProgID="Equation.DSMT4" ShapeID="_x0000_i1125" DrawAspect="Content" ObjectID="_1747514181" r:id="rId281"/>
        </w:object>
      </w:r>
      <w:r>
        <w:rPr>
          <w:szCs w:val="24"/>
        </w:rPr>
        <w:t>,</w:t>
      </w:r>
      <w:r w:rsidRPr="00D75181">
        <w:rPr>
          <w:position w:val="-12"/>
          <w:szCs w:val="24"/>
        </w:rPr>
        <w:object w:dxaOrig="940" w:dyaOrig="360" w14:anchorId="75671902">
          <v:shape id="_x0000_i1126" type="#_x0000_t75" style="width:46pt;height:19.1pt" o:ole="">
            <v:imagedata r:id="rId282" o:title=""/>
          </v:shape>
          <o:OLEObject Type="Embed" ProgID="Equation.DSMT4" ShapeID="_x0000_i1126" DrawAspect="Content" ObjectID="_1747514182" r:id="rId283"/>
        </w:object>
      </w:r>
      <w:r>
        <w:rPr>
          <w:szCs w:val="24"/>
        </w:rPr>
        <w:t>,</w:t>
      </w:r>
      <w:r w:rsidRPr="00D75181">
        <w:rPr>
          <w:position w:val="-12"/>
          <w:szCs w:val="24"/>
        </w:rPr>
        <w:object w:dxaOrig="820" w:dyaOrig="360" w14:anchorId="0F3749F5">
          <v:shape id="_x0000_i1127" type="#_x0000_t75" style="width:40.75pt;height:19.1pt" o:ole="">
            <v:imagedata r:id="rId284" o:title=""/>
          </v:shape>
          <o:OLEObject Type="Embed" ProgID="Equation.DSMT4" ShapeID="_x0000_i1127" DrawAspect="Content" ObjectID="_1747514183" r:id="rId285"/>
        </w:object>
      </w:r>
      <w:r>
        <w:rPr>
          <w:szCs w:val="24"/>
        </w:rPr>
        <w:t xml:space="preserve">. Qua quan sát đáp ứng ngõ ra </w:t>
      </w:r>
      <w:r w:rsidRPr="00D75181">
        <w:rPr>
          <w:position w:val="-12"/>
          <w:szCs w:val="24"/>
        </w:rPr>
        <w:object w:dxaOrig="540" w:dyaOrig="360" w14:anchorId="571CE297">
          <v:shape id="_x0000_i1128" type="#_x0000_t75" style="width:27.75pt;height:19.1pt" o:ole="">
            <v:imagedata r:id="rId286" o:title=""/>
          </v:shape>
          <o:OLEObject Type="Embed" ProgID="Equation.DSMT4" ShapeID="_x0000_i1128" DrawAspect="Content" ObjectID="_1747514184" r:id="rId287"/>
        </w:object>
      </w:r>
      <w:r>
        <w:rPr>
          <w:szCs w:val="24"/>
        </w:rPr>
        <w:t>, ta thấy:</w:t>
      </w:r>
    </w:p>
    <w:p w14:paraId="2384BD90" w14:textId="77777777" w:rsidR="00321804" w:rsidRDefault="00321804">
      <w:pPr>
        <w:jc w:val="left"/>
        <w:rPr>
          <w:szCs w:val="24"/>
        </w:rPr>
      </w:pPr>
      <w:r>
        <w:rPr>
          <w:szCs w:val="24"/>
        </w:rPr>
        <w:br w:type="page"/>
      </w:r>
    </w:p>
    <w:p w14:paraId="73FC0261" w14:textId="77777777" w:rsidR="004F67A7" w:rsidRDefault="004F67A7" w:rsidP="004F67A7">
      <w:pPr>
        <w:spacing w:after="120" w:line="360" w:lineRule="auto"/>
        <w:ind w:firstLine="567"/>
        <w:rPr>
          <w:szCs w:val="24"/>
        </w:rPr>
      </w:pPr>
    </w:p>
    <w:p w14:paraId="7D2C3F14" w14:textId="02AA3D4F" w:rsidR="00C91ACA" w:rsidRPr="00C91ACA" w:rsidRDefault="00C91ACA" w:rsidP="00923552">
      <w:pPr>
        <w:pStyle w:val="Caption"/>
        <w:rPr>
          <w:szCs w:val="24"/>
        </w:rPr>
      </w:pPr>
      <w:bookmarkStart w:id="114" w:name="_Toc136275567"/>
      <w:r w:rsidRPr="00C91ACA">
        <w:t xml:space="preserve">Bảng 5. </w:t>
      </w:r>
      <w:r>
        <w:fldChar w:fldCharType="begin"/>
      </w:r>
      <w:r>
        <w:instrText xml:space="preserve"> SEQ Bảng_5. \* ARABIC </w:instrText>
      </w:r>
      <w:r>
        <w:fldChar w:fldCharType="separate"/>
      </w:r>
      <w:r w:rsidRPr="00C91ACA">
        <w:rPr>
          <w:noProof/>
        </w:rPr>
        <w:t>1</w:t>
      </w:r>
      <w:r>
        <w:rPr>
          <w:noProof/>
        </w:rPr>
        <w:fldChar w:fldCharType="end"/>
      </w:r>
      <w:r w:rsidRPr="00C91ACA">
        <w:t xml:space="preserve"> Đáp ứng tín hiệu ngõ ra</w:t>
      </w:r>
      <w:r w:rsidR="00321804">
        <w:t xml:space="preserve"> q1</w:t>
      </w:r>
      <w:r w:rsidRPr="00C91ACA">
        <w:t xml:space="preserve"> điều khiển bởi mạng thần kinh</w:t>
      </w:r>
      <w:bookmarkEnd w:id="114"/>
    </w:p>
    <w:tbl>
      <w:tblPr>
        <w:tblStyle w:val="TableGrid"/>
        <w:tblW w:w="0" w:type="auto"/>
        <w:jc w:val="center"/>
        <w:tblLook w:val="04A0" w:firstRow="1" w:lastRow="0" w:firstColumn="1" w:lastColumn="0" w:noHBand="0" w:noVBand="1"/>
      </w:tblPr>
      <w:tblGrid>
        <w:gridCol w:w="1393"/>
        <w:gridCol w:w="934"/>
      </w:tblGrid>
      <w:tr w:rsidR="004F67A7" w14:paraId="14938030" w14:textId="77777777" w:rsidTr="00C91ACA">
        <w:trPr>
          <w:trHeight w:val="366"/>
          <w:jc w:val="center"/>
        </w:trPr>
        <w:tc>
          <w:tcPr>
            <w:tcW w:w="1388" w:type="dxa"/>
          </w:tcPr>
          <w:p w14:paraId="7384CFE0" w14:textId="77777777" w:rsidR="004F67A7" w:rsidRDefault="004F67A7" w:rsidP="00D8115B">
            <w:pPr>
              <w:spacing w:after="120" w:line="360" w:lineRule="auto"/>
              <w:jc w:val="center"/>
              <w:rPr>
                <w:szCs w:val="24"/>
              </w:rPr>
            </w:pPr>
            <w:r>
              <w:rPr>
                <w:szCs w:val="24"/>
              </w:rPr>
              <w:t>POT(%)</w:t>
            </w:r>
          </w:p>
        </w:tc>
        <w:tc>
          <w:tcPr>
            <w:tcW w:w="934" w:type="dxa"/>
          </w:tcPr>
          <w:p w14:paraId="4927BD3C" w14:textId="77777777" w:rsidR="004F67A7" w:rsidRDefault="004F67A7" w:rsidP="00D8115B">
            <w:pPr>
              <w:spacing w:after="120" w:line="360" w:lineRule="auto"/>
              <w:jc w:val="center"/>
              <w:rPr>
                <w:szCs w:val="24"/>
              </w:rPr>
            </w:pPr>
            <w:r>
              <w:rPr>
                <w:szCs w:val="24"/>
              </w:rPr>
              <w:t>23.48</w:t>
            </w:r>
          </w:p>
        </w:tc>
      </w:tr>
      <w:tr w:rsidR="004F67A7" w14:paraId="101D35A5" w14:textId="77777777" w:rsidTr="00C91ACA">
        <w:trPr>
          <w:trHeight w:val="366"/>
          <w:jc w:val="center"/>
        </w:trPr>
        <w:tc>
          <w:tcPr>
            <w:tcW w:w="1388" w:type="dxa"/>
          </w:tcPr>
          <w:p w14:paraId="79A97FA9" w14:textId="77777777" w:rsidR="004F67A7" w:rsidRDefault="004F67A7" w:rsidP="00D8115B">
            <w:pPr>
              <w:spacing w:after="120" w:line="360" w:lineRule="auto"/>
              <w:jc w:val="center"/>
              <w:rPr>
                <w:szCs w:val="24"/>
              </w:rPr>
            </w:pPr>
            <w:r w:rsidRPr="00D75181">
              <w:rPr>
                <w:position w:val="-12"/>
                <w:szCs w:val="24"/>
              </w:rPr>
              <w:object w:dxaOrig="1160" w:dyaOrig="360" w14:anchorId="0A2DA99A">
                <v:shape id="_x0000_i1129" type="#_x0000_t75" style="width:59pt;height:19.1pt" o:ole="">
                  <v:imagedata r:id="rId288" o:title=""/>
                </v:shape>
                <o:OLEObject Type="Embed" ProgID="Equation.DSMT4" ShapeID="_x0000_i1129" DrawAspect="Content" ObjectID="_1747514185" r:id="rId289"/>
              </w:object>
            </w:r>
          </w:p>
        </w:tc>
        <w:tc>
          <w:tcPr>
            <w:tcW w:w="934" w:type="dxa"/>
          </w:tcPr>
          <w:p w14:paraId="76936882" w14:textId="77777777" w:rsidR="004F67A7" w:rsidRDefault="004F67A7" w:rsidP="00D8115B">
            <w:pPr>
              <w:spacing w:after="120" w:line="360" w:lineRule="auto"/>
              <w:jc w:val="center"/>
              <w:rPr>
                <w:szCs w:val="24"/>
              </w:rPr>
            </w:pPr>
            <w:r>
              <w:rPr>
                <w:szCs w:val="24"/>
              </w:rPr>
              <w:t>0</w:t>
            </w:r>
          </w:p>
        </w:tc>
      </w:tr>
      <w:tr w:rsidR="004F67A7" w14:paraId="4E844154" w14:textId="77777777" w:rsidTr="00C91ACA">
        <w:trPr>
          <w:trHeight w:val="433"/>
          <w:jc w:val="center"/>
        </w:trPr>
        <w:tc>
          <w:tcPr>
            <w:tcW w:w="1388" w:type="dxa"/>
          </w:tcPr>
          <w:p w14:paraId="4B9FBC81" w14:textId="77777777" w:rsidR="004F67A7" w:rsidRDefault="004F67A7" w:rsidP="00D8115B">
            <w:pPr>
              <w:spacing w:after="120" w:line="360" w:lineRule="auto"/>
              <w:jc w:val="center"/>
              <w:rPr>
                <w:szCs w:val="24"/>
              </w:rPr>
            </w:pPr>
            <w:r w:rsidRPr="00D75181">
              <w:rPr>
                <w:position w:val="-12"/>
                <w:szCs w:val="24"/>
              </w:rPr>
              <w:object w:dxaOrig="540" w:dyaOrig="360" w14:anchorId="14D03E42">
                <v:shape id="_x0000_i1130" type="#_x0000_t75" style="width:27.75pt;height:19.1pt" o:ole="">
                  <v:imagedata r:id="rId290" o:title=""/>
                </v:shape>
                <o:OLEObject Type="Embed" ProgID="Equation.DSMT4" ShapeID="_x0000_i1130" DrawAspect="Content" ObjectID="_1747514186" r:id="rId291"/>
              </w:object>
            </w:r>
          </w:p>
        </w:tc>
        <w:tc>
          <w:tcPr>
            <w:tcW w:w="934" w:type="dxa"/>
          </w:tcPr>
          <w:p w14:paraId="4A0F783B" w14:textId="77777777" w:rsidR="004F67A7" w:rsidRDefault="004F67A7" w:rsidP="00D8115B">
            <w:pPr>
              <w:spacing w:after="120" w:line="360" w:lineRule="auto"/>
              <w:jc w:val="center"/>
              <w:rPr>
                <w:szCs w:val="24"/>
              </w:rPr>
            </w:pPr>
            <w:r>
              <w:rPr>
                <w:szCs w:val="24"/>
              </w:rPr>
              <w:t>0.494</w:t>
            </w:r>
          </w:p>
        </w:tc>
      </w:tr>
      <w:tr w:rsidR="004F67A7" w14:paraId="071A247A" w14:textId="77777777" w:rsidTr="00C91ACA">
        <w:trPr>
          <w:trHeight w:val="468"/>
          <w:jc w:val="center"/>
        </w:trPr>
        <w:tc>
          <w:tcPr>
            <w:tcW w:w="1388" w:type="dxa"/>
          </w:tcPr>
          <w:p w14:paraId="42CB21CF" w14:textId="77777777" w:rsidR="004F67A7" w:rsidRDefault="004F67A7" w:rsidP="00D8115B">
            <w:pPr>
              <w:spacing w:after="120" w:line="360" w:lineRule="auto"/>
              <w:ind w:left="2880" w:hanging="2880"/>
              <w:jc w:val="center"/>
              <w:rPr>
                <w:szCs w:val="24"/>
              </w:rPr>
            </w:pPr>
            <w:r w:rsidRPr="00D75181">
              <w:rPr>
                <w:position w:val="-12"/>
                <w:szCs w:val="24"/>
              </w:rPr>
              <w:object w:dxaOrig="600" w:dyaOrig="360" w14:anchorId="13F11E21">
                <v:shape id="_x0000_i1131" type="#_x0000_t75" style="width:30.35pt;height:19.1pt" o:ole="">
                  <v:imagedata r:id="rId292" o:title=""/>
                </v:shape>
                <o:OLEObject Type="Embed" ProgID="Equation.DSMT4" ShapeID="_x0000_i1131" DrawAspect="Content" ObjectID="_1747514187" r:id="rId293"/>
              </w:object>
            </w:r>
          </w:p>
        </w:tc>
        <w:tc>
          <w:tcPr>
            <w:tcW w:w="934" w:type="dxa"/>
          </w:tcPr>
          <w:p w14:paraId="05DCEA6E" w14:textId="77777777" w:rsidR="004F67A7" w:rsidRDefault="004F67A7" w:rsidP="002D05D2">
            <w:pPr>
              <w:keepNext/>
              <w:spacing w:after="120" w:line="360" w:lineRule="auto"/>
              <w:jc w:val="center"/>
              <w:rPr>
                <w:szCs w:val="24"/>
              </w:rPr>
            </w:pPr>
            <w:r>
              <w:rPr>
                <w:szCs w:val="24"/>
              </w:rPr>
              <w:t>2.2</w:t>
            </w:r>
          </w:p>
        </w:tc>
      </w:tr>
    </w:tbl>
    <w:p w14:paraId="10F61DBC" w14:textId="10E7AE2C" w:rsidR="004F67A7" w:rsidRDefault="00C91ACA" w:rsidP="00923552">
      <w:pPr>
        <w:pStyle w:val="Caption"/>
      </w:pPr>
      <w:bookmarkStart w:id="115" w:name="_Toc136275568"/>
      <w:r>
        <w:t xml:space="preserve">Bảng 5. </w:t>
      </w:r>
      <w:r>
        <w:fldChar w:fldCharType="begin"/>
      </w:r>
      <w:r>
        <w:instrText xml:space="preserve"> SEQ Bảng_5. \* ARABIC </w:instrText>
      </w:r>
      <w:r>
        <w:fldChar w:fldCharType="separate"/>
      </w:r>
      <w:r>
        <w:rPr>
          <w:noProof/>
        </w:rPr>
        <w:t>2</w:t>
      </w:r>
      <w:r>
        <w:rPr>
          <w:noProof/>
        </w:rPr>
        <w:fldChar w:fldCharType="end"/>
      </w:r>
      <w:r>
        <w:t xml:space="preserve"> </w:t>
      </w:r>
      <w:r w:rsidRPr="00530296">
        <w:t>Đáp ứng tín hiệu ngõ ra</w:t>
      </w:r>
      <w:r w:rsidR="00321804">
        <w:t xml:space="preserve"> q2</w:t>
      </w:r>
      <w:r>
        <w:t xml:space="preserve"> </w:t>
      </w:r>
      <w:r w:rsidRPr="00530296">
        <w:t>điều khiển bởi mạng thần kinh</w:t>
      </w:r>
      <w:bookmarkEnd w:id="115"/>
    </w:p>
    <w:tbl>
      <w:tblPr>
        <w:tblStyle w:val="TableGrid"/>
        <w:tblW w:w="0" w:type="auto"/>
        <w:jc w:val="center"/>
        <w:tblLook w:val="04A0" w:firstRow="1" w:lastRow="0" w:firstColumn="1" w:lastColumn="0" w:noHBand="0" w:noVBand="1"/>
      </w:tblPr>
      <w:tblGrid>
        <w:gridCol w:w="1393"/>
        <w:gridCol w:w="969"/>
      </w:tblGrid>
      <w:tr w:rsidR="004F67A7" w14:paraId="61E9304C" w14:textId="77777777" w:rsidTr="002E4FE8">
        <w:trPr>
          <w:trHeight w:val="473"/>
          <w:jc w:val="center"/>
        </w:trPr>
        <w:tc>
          <w:tcPr>
            <w:tcW w:w="1386" w:type="dxa"/>
          </w:tcPr>
          <w:p w14:paraId="4CDF7EBA" w14:textId="77777777" w:rsidR="004F67A7" w:rsidRDefault="004F67A7" w:rsidP="00D8115B">
            <w:pPr>
              <w:spacing w:after="120" w:line="360" w:lineRule="auto"/>
              <w:jc w:val="center"/>
              <w:rPr>
                <w:szCs w:val="24"/>
              </w:rPr>
            </w:pPr>
            <w:r>
              <w:rPr>
                <w:szCs w:val="24"/>
              </w:rPr>
              <w:t>POT(%)</w:t>
            </w:r>
          </w:p>
        </w:tc>
        <w:tc>
          <w:tcPr>
            <w:tcW w:w="969" w:type="dxa"/>
          </w:tcPr>
          <w:p w14:paraId="350D7FB6" w14:textId="77777777" w:rsidR="004F67A7" w:rsidRDefault="004F67A7" w:rsidP="00D8115B">
            <w:pPr>
              <w:spacing w:after="120" w:line="360" w:lineRule="auto"/>
              <w:jc w:val="center"/>
              <w:rPr>
                <w:szCs w:val="24"/>
              </w:rPr>
            </w:pPr>
            <w:r>
              <w:rPr>
                <w:szCs w:val="24"/>
              </w:rPr>
              <w:t>566.6</w:t>
            </w:r>
          </w:p>
        </w:tc>
      </w:tr>
      <w:tr w:rsidR="004F67A7" w14:paraId="72BFEFE5" w14:textId="77777777" w:rsidTr="002E4FE8">
        <w:trPr>
          <w:trHeight w:val="483"/>
          <w:jc w:val="center"/>
        </w:trPr>
        <w:tc>
          <w:tcPr>
            <w:tcW w:w="1386" w:type="dxa"/>
          </w:tcPr>
          <w:p w14:paraId="49EEC2E1" w14:textId="77777777" w:rsidR="004F67A7" w:rsidRDefault="004F67A7" w:rsidP="00D8115B">
            <w:pPr>
              <w:spacing w:after="120" w:line="360" w:lineRule="auto"/>
              <w:jc w:val="center"/>
              <w:rPr>
                <w:szCs w:val="24"/>
              </w:rPr>
            </w:pPr>
            <w:r w:rsidRPr="00D75181">
              <w:rPr>
                <w:position w:val="-12"/>
                <w:szCs w:val="24"/>
              </w:rPr>
              <w:object w:dxaOrig="1160" w:dyaOrig="360" w14:anchorId="1EE909F8">
                <v:shape id="_x0000_i1132" type="#_x0000_t75" style="width:59pt;height:19.1pt" o:ole="">
                  <v:imagedata r:id="rId288" o:title=""/>
                </v:shape>
                <o:OLEObject Type="Embed" ProgID="Equation.DSMT4" ShapeID="_x0000_i1132" DrawAspect="Content" ObjectID="_1747514188" r:id="rId294"/>
              </w:object>
            </w:r>
          </w:p>
        </w:tc>
        <w:tc>
          <w:tcPr>
            <w:tcW w:w="969" w:type="dxa"/>
          </w:tcPr>
          <w:p w14:paraId="67B70176" w14:textId="77777777" w:rsidR="004F67A7" w:rsidRDefault="004F67A7" w:rsidP="00D8115B">
            <w:pPr>
              <w:spacing w:after="120" w:line="360" w:lineRule="auto"/>
              <w:jc w:val="center"/>
              <w:rPr>
                <w:szCs w:val="24"/>
              </w:rPr>
            </w:pPr>
            <w:r>
              <w:rPr>
                <w:szCs w:val="24"/>
              </w:rPr>
              <w:t>0</w:t>
            </w:r>
          </w:p>
        </w:tc>
      </w:tr>
      <w:tr w:rsidR="004F67A7" w14:paraId="10217B75" w14:textId="77777777" w:rsidTr="002E4FE8">
        <w:trPr>
          <w:trHeight w:val="473"/>
          <w:jc w:val="center"/>
        </w:trPr>
        <w:tc>
          <w:tcPr>
            <w:tcW w:w="1386" w:type="dxa"/>
          </w:tcPr>
          <w:p w14:paraId="486310D6" w14:textId="77777777" w:rsidR="004F67A7" w:rsidRDefault="004F67A7" w:rsidP="00D8115B">
            <w:pPr>
              <w:spacing w:after="120" w:line="360" w:lineRule="auto"/>
              <w:jc w:val="center"/>
              <w:rPr>
                <w:szCs w:val="24"/>
              </w:rPr>
            </w:pPr>
            <w:r w:rsidRPr="00D75181">
              <w:rPr>
                <w:position w:val="-12"/>
                <w:szCs w:val="24"/>
              </w:rPr>
              <w:object w:dxaOrig="540" w:dyaOrig="360" w14:anchorId="6D3040B0">
                <v:shape id="_x0000_i1133" type="#_x0000_t75" style="width:27.75pt;height:19.1pt" o:ole="">
                  <v:imagedata r:id="rId290" o:title=""/>
                </v:shape>
                <o:OLEObject Type="Embed" ProgID="Equation.DSMT4" ShapeID="_x0000_i1133" DrawAspect="Content" ObjectID="_1747514189" r:id="rId295"/>
              </w:object>
            </w:r>
          </w:p>
        </w:tc>
        <w:tc>
          <w:tcPr>
            <w:tcW w:w="969" w:type="dxa"/>
          </w:tcPr>
          <w:p w14:paraId="1B89CA45" w14:textId="77777777" w:rsidR="004F67A7" w:rsidRDefault="004F67A7" w:rsidP="00D8115B">
            <w:pPr>
              <w:spacing w:after="120" w:line="360" w:lineRule="auto"/>
              <w:jc w:val="center"/>
              <w:rPr>
                <w:szCs w:val="24"/>
              </w:rPr>
            </w:pPr>
            <w:r>
              <w:rPr>
                <w:szCs w:val="24"/>
              </w:rPr>
              <w:t>0.037</w:t>
            </w:r>
          </w:p>
        </w:tc>
      </w:tr>
      <w:tr w:rsidR="004F67A7" w14:paraId="4E844AAA" w14:textId="77777777" w:rsidTr="002E4FE8">
        <w:trPr>
          <w:trHeight w:val="473"/>
          <w:jc w:val="center"/>
        </w:trPr>
        <w:tc>
          <w:tcPr>
            <w:tcW w:w="1386" w:type="dxa"/>
          </w:tcPr>
          <w:p w14:paraId="6F89E86E" w14:textId="77777777" w:rsidR="004F67A7" w:rsidRDefault="004F67A7" w:rsidP="00D8115B">
            <w:pPr>
              <w:spacing w:after="120" w:line="360" w:lineRule="auto"/>
              <w:ind w:left="2880" w:hanging="2880"/>
              <w:jc w:val="center"/>
              <w:rPr>
                <w:szCs w:val="24"/>
              </w:rPr>
            </w:pPr>
            <w:r w:rsidRPr="00D75181">
              <w:rPr>
                <w:position w:val="-12"/>
                <w:szCs w:val="24"/>
              </w:rPr>
              <w:object w:dxaOrig="600" w:dyaOrig="360" w14:anchorId="6F2E98B8">
                <v:shape id="_x0000_i1134" type="#_x0000_t75" style="width:30.35pt;height:19.1pt" o:ole="">
                  <v:imagedata r:id="rId292" o:title=""/>
                </v:shape>
                <o:OLEObject Type="Embed" ProgID="Equation.DSMT4" ShapeID="_x0000_i1134" DrawAspect="Content" ObjectID="_1747514190" r:id="rId296"/>
              </w:object>
            </w:r>
          </w:p>
        </w:tc>
        <w:tc>
          <w:tcPr>
            <w:tcW w:w="969" w:type="dxa"/>
          </w:tcPr>
          <w:p w14:paraId="18A6B541" w14:textId="77777777" w:rsidR="004F67A7" w:rsidRDefault="004F67A7" w:rsidP="002D05D2">
            <w:pPr>
              <w:keepNext/>
              <w:spacing w:after="120" w:line="360" w:lineRule="auto"/>
              <w:jc w:val="center"/>
              <w:rPr>
                <w:szCs w:val="24"/>
              </w:rPr>
            </w:pPr>
            <w:r>
              <w:rPr>
                <w:szCs w:val="24"/>
              </w:rPr>
              <w:t>5.11</w:t>
            </w:r>
          </w:p>
        </w:tc>
      </w:tr>
    </w:tbl>
    <w:p w14:paraId="30FB8812" w14:textId="77777777" w:rsidR="004F67A7" w:rsidRDefault="004F67A7" w:rsidP="004F67A7">
      <w:pPr>
        <w:spacing w:after="120" w:line="360" w:lineRule="auto"/>
        <w:ind w:firstLine="567"/>
        <w:rPr>
          <w:szCs w:val="24"/>
        </w:rPr>
      </w:pPr>
      <w:r>
        <w:rPr>
          <w:szCs w:val="24"/>
        </w:rPr>
        <w:t>Do đó ta có nhận xét:</w:t>
      </w:r>
    </w:p>
    <w:p w14:paraId="3C9FF08F" w14:textId="77777777" w:rsidR="004F67A7" w:rsidRPr="00910510" w:rsidRDefault="004F67A7" w:rsidP="004F67A7">
      <w:pPr>
        <w:pStyle w:val="ListParagraph"/>
        <w:numPr>
          <w:ilvl w:val="0"/>
          <w:numId w:val="28"/>
        </w:numPr>
        <w:spacing w:after="120" w:line="360" w:lineRule="auto"/>
        <w:rPr>
          <w:szCs w:val="24"/>
        </w:rPr>
      </w:pPr>
      <w:r w:rsidRPr="00910510">
        <w:rPr>
          <w:szCs w:val="24"/>
        </w:rPr>
        <w:t>Biên đồ dao động của ngõ ra hệ thống rộng do có độ vọt lố lớn.</w:t>
      </w:r>
    </w:p>
    <w:p w14:paraId="5EDC6581" w14:textId="60CE0334" w:rsidR="004F67A7" w:rsidRPr="00910510" w:rsidRDefault="004F67A7" w:rsidP="004F67A7">
      <w:pPr>
        <w:pStyle w:val="ListParagraph"/>
        <w:numPr>
          <w:ilvl w:val="0"/>
          <w:numId w:val="28"/>
        </w:numPr>
        <w:spacing w:after="120" w:line="360" w:lineRule="auto"/>
        <w:rPr>
          <w:szCs w:val="24"/>
        </w:rPr>
      </w:pPr>
      <w:r w:rsidRPr="00910510">
        <w:rPr>
          <w:szCs w:val="24"/>
        </w:rPr>
        <w:t>Hệ thống có thời gian lên ngắn, tuy nhiên thời gia</w:t>
      </w:r>
      <w:r w:rsidR="00F33374">
        <w:rPr>
          <w:szCs w:val="24"/>
        </w:rPr>
        <w:t>n xác lập khá dài (</w:t>
      </w:r>
      <w:r w:rsidRPr="00910510">
        <w:rPr>
          <w:szCs w:val="24"/>
        </w:rPr>
        <w:t xml:space="preserve">xấp xỉ </w:t>
      </w:r>
      <w:r w:rsidR="00321804">
        <w:rPr>
          <w:szCs w:val="24"/>
        </w:rPr>
        <w:t>3.34</w:t>
      </w:r>
      <w:r w:rsidRPr="00910510">
        <w:rPr>
          <w:szCs w:val="24"/>
        </w:rPr>
        <w:t xml:space="preserve"> s cho hệ thống xác lập ở vị trí top.</w:t>
      </w:r>
    </w:p>
    <w:p w14:paraId="482EF19C" w14:textId="5A5DBBBA" w:rsidR="004F67A7" w:rsidRDefault="004F67A7" w:rsidP="004F67A7">
      <w:pPr>
        <w:pStyle w:val="ListParagraph"/>
        <w:numPr>
          <w:ilvl w:val="0"/>
          <w:numId w:val="28"/>
        </w:numPr>
        <w:spacing w:after="120" w:line="360" w:lineRule="auto"/>
        <w:rPr>
          <w:szCs w:val="24"/>
        </w:rPr>
      </w:pPr>
      <w:r w:rsidRPr="00910510">
        <w:rPr>
          <w:szCs w:val="24"/>
        </w:rPr>
        <w:t>Sai số xác lập cho 2 link của hệ thống bằng 0</w:t>
      </w:r>
    </w:p>
    <w:p w14:paraId="58F7C69B" w14:textId="51A5E606" w:rsidR="00321804" w:rsidRPr="00910510" w:rsidRDefault="00321804" w:rsidP="004F67A7">
      <w:pPr>
        <w:pStyle w:val="ListParagraph"/>
        <w:numPr>
          <w:ilvl w:val="0"/>
          <w:numId w:val="28"/>
        </w:numPr>
        <w:spacing w:after="120" w:line="360" w:lineRule="auto"/>
        <w:rPr>
          <w:szCs w:val="24"/>
        </w:rPr>
      </w:pPr>
      <w:r>
        <w:rPr>
          <w:szCs w:val="24"/>
        </w:rPr>
        <w:t xml:space="preserve">Bộ điều khiển mạng thần kinh học khá tốt, nhưng độ chính xác không cao nên ta thấy có độ sai lệch giữa tín hiệu bộ điều khiển Fuzzy và mạng thần kinh. Nhưng tín hiệu điều khiển của bộ điều khiển mang thần kinh đáp ứng cho hệ thống tốt hơn so với bộ điều khiển Fuzzy. </w:t>
      </w:r>
    </w:p>
    <w:p w14:paraId="05AFE7C9" w14:textId="64766039" w:rsidR="005D033A" w:rsidRPr="004F67A7" w:rsidRDefault="004F67A7" w:rsidP="004F67A7">
      <w:pPr>
        <w:pStyle w:val="ListParagraph"/>
        <w:numPr>
          <w:ilvl w:val="0"/>
          <w:numId w:val="29"/>
        </w:numPr>
        <w:spacing w:after="120" w:line="360" w:lineRule="auto"/>
        <w:rPr>
          <w:szCs w:val="24"/>
        </w:rPr>
      </w:pPr>
      <w:r>
        <w:rPr>
          <w:szCs w:val="24"/>
        </w:rPr>
        <w:t>K</w:t>
      </w:r>
      <w:r w:rsidRPr="00440C54">
        <w:rPr>
          <w:szCs w:val="24"/>
        </w:rPr>
        <w:t>hi thiết kế dùng phương pháp thử sai để chọn số lớp ẩn, tốc độ học, thuật toán</w:t>
      </w:r>
      <w:r w:rsidR="00F33374">
        <w:rPr>
          <w:szCs w:val="24"/>
        </w:rPr>
        <w:t xml:space="preserve"> </w:t>
      </w:r>
      <w:r w:rsidRPr="00440C54">
        <w:rPr>
          <w:szCs w:val="24"/>
        </w:rPr>
        <w:t>… nên còn tùy vào kinh nghiệm của người thiết kế mạng nơ ron mà có thể xây dựng khối nơ ron đáp ứng tốt hơn</w:t>
      </w:r>
      <w:r w:rsidRPr="00DF7847">
        <w:rPr>
          <w:szCs w:val="24"/>
        </w:rPr>
        <w:t>.</w:t>
      </w:r>
      <w:r>
        <w:rPr>
          <w:szCs w:val="24"/>
        </w:rPr>
        <w:t xml:space="preserve"> Mô hình mạng thần kinh đã học tương đối tốt những đặc tính của bộ điều khiển PD cho hệ pendubot</w:t>
      </w:r>
      <w:r w:rsidR="00321804">
        <w:rPr>
          <w:szCs w:val="24"/>
        </w:rPr>
        <w:t>.</w:t>
      </w:r>
      <w:r w:rsidR="005D033A" w:rsidRPr="004F67A7">
        <w:rPr>
          <w:i/>
          <w:iCs/>
          <w:szCs w:val="24"/>
        </w:rPr>
        <w:br w:type="page"/>
      </w:r>
    </w:p>
    <w:p w14:paraId="6FFF0EF1" w14:textId="77777777" w:rsidR="005D033A" w:rsidRDefault="005D033A" w:rsidP="00440C54">
      <w:pPr>
        <w:spacing w:after="120" w:line="360" w:lineRule="auto"/>
        <w:ind w:firstLine="567"/>
        <w:rPr>
          <w:i/>
          <w:iCs/>
          <w:szCs w:val="24"/>
        </w:rPr>
        <w:sectPr w:rsidR="005D033A" w:rsidSect="00E97575">
          <w:headerReference w:type="default" r:id="rId297"/>
          <w:footerReference w:type="default" r:id="rId298"/>
          <w:pgSz w:w="11907" w:h="16840" w:code="9"/>
          <w:pgMar w:top="1701" w:right="1134" w:bottom="1134" w:left="1701" w:header="720" w:footer="720" w:gutter="0"/>
          <w:cols w:space="720"/>
          <w:docGrid w:linePitch="360"/>
        </w:sectPr>
      </w:pPr>
    </w:p>
    <w:p w14:paraId="0A4B79DE" w14:textId="37E0D67F" w:rsidR="00AE13FA" w:rsidRPr="00B735EF" w:rsidRDefault="001B451E" w:rsidP="00B735EF">
      <w:pPr>
        <w:pStyle w:val="Heading1"/>
        <w:spacing w:line="360" w:lineRule="auto"/>
        <w:contextualSpacing/>
        <w:rPr>
          <w:rFonts w:cs="Times New Roman"/>
          <w:sz w:val="36"/>
          <w:szCs w:val="36"/>
        </w:rPr>
      </w:pPr>
      <w:bookmarkStart w:id="116" w:name="_Toc136333254"/>
      <w:r>
        <w:rPr>
          <w:rFonts w:cs="Times New Roman"/>
          <w:sz w:val="36"/>
          <w:szCs w:val="36"/>
        </w:rPr>
        <w:lastRenderedPageBreak/>
        <w:t>CHƯƠNG 6. KẾT LUẬN VÀ HƯỚNG PHÁT TRI</w:t>
      </w:r>
      <w:r w:rsidR="00AE13FA">
        <w:rPr>
          <w:rFonts w:cs="Times New Roman"/>
          <w:sz w:val="36"/>
          <w:szCs w:val="36"/>
        </w:rPr>
        <w:t>ỂN</w:t>
      </w:r>
      <w:bookmarkEnd w:id="116"/>
    </w:p>
    <w:p w14:paraId="1E4ED885" w14:textId="2BC44919" w:rsidR="00AE13FA" w:rsidRPr="00424574" w:rsidRDefault="00424574" w:rsidP="00424574">
      <w:pPr>
        <w:pStyle w:val="Heading2"/>
        <w:numPr>
          <w:ilvl w:val="1"/>
          <w:numId w:val="23"/>
        </w:numPr>
        <w:spacing w:before="0" w:after="120" w:line="360" w:lineRule="auto"/>
        <w:ind w:left="567" w:hanging="567"/>
        <w:rPr>
          <w:rFonts w:cs="Times New Roman"/>
          <w:szCs w:val="28"/>
        </w:rPr>
      </w:pPr>
      <w:bookmarkStart w:id="117" w:name="_Toc136333255"/>
      <w:r>
        <w:rPr>
          <w:rFonts w:cs="Times New Roman"/>
          <w:szCs w:val="28"/>
        </w:rPr>
        <w:t>KẾT LUẬN</w:t>
      </w:r>
      <w:bookmarkEnd w:id="117"/>
    </w:p>
    <w:p w14:paraId="65A9C838" w14:textId="56B21083" w:rsidR="00031F0A" w:rsidRPr="00E4237A" w:rsidRDefault="00424574" w:rsidP="002D7CC9">
      <w:pPr>
        <w:spacing w:after="120" w:line="360" w:lineRule="auto"/>
        <w:ind w:firstLine="720"/>
        <w:rPr>
          <w:szCs w:val="24"/>
        </w:rPr>
      </w:pPr>
      <w:r>
        <w:rPr>
          <w:szCs w:val="24"/>
        </w:rPr>
        <w:t xml:space="preserve">Sau khi thực hiện xong </w:t>
      </w:r>
      <w:r w:rsidR="00755AC4">
        <w:rPr>
          <w:szCs w:val="24"/>
        </w:rPr>
        <w:t>đề</w:t>
      </w:r>
      <w:r>
        <w:rPr>
          <w:szCs w:val="24"/>
        </w:rPr>
        <w:t xml:space="preserve"> tài này nhóm đã thiết kế được bộ điều khiển </w:t>
      </w:r>
      <w:r w:rsidR="00467BF0">
        <w:rPr>
          <w:szCs w:val="24"/>
        </w:rPr>
        <w:t>PD</w:t>
      </w:r>
      <w:r>
        <w:rPr>
          <w:szCs w:val="24"/>
        </w:rPr>
        <w:t xml:space="preserve"> mờ cân bằng cho hệ </w:t>
      </w:r>
      <w:r w:rsidR="00467BF0">
        <w:rPr>
          <w:szCs w:val="24"/>
        </w:rPr>
        <w:t>pendubot</w:t>
      </w:r>
      <w:r>
        <w:rPr>
          <w:szCs w:val="24"/>
        </w:rPr>
        <w:t>.</w:t>
      </w:r>
      <w:r w:rsidR="00246E41">
        <w:rPr>
          <w:szCs w:val="24"/>
        </w:rPr>
        <w:t xml:space="preserve"> Thiết kế được mô hình simulink mô phỏng hệ thống.</w:t>
      </w:r>
      <w:r>
        <w:rPr>
          <w:szCs w:val="24"/>
        </w:rPr>
        <w:t xml:space="preserve"> Điều khiển được</w:t>
      </w:r>
      <w:r w:rsidR="00467BF0">
        <w:rPr>
          <w:szCs w:val="24"/>
        </w:rPr>
        <w:t xml:space="preserve"> hệ cân bằng ở vị trí Top</w:t>
      </w:r>
      <w:r>
        <w:rPr>
          <w:szCs w:val="24"/>
        </w:rPr>
        <w:t>. Chất lượng điều khiển khá tốt, tín hiệu điều khiển ổn định.</w:t>
      </w:r>
      <w:r w:rsidR="00246E41">
        <w:rPr>
          <w:szCs w:val="24"/>
        </w:rPr>
        <w:t xml:space="preserve"> Cùng với đ</w:t>
      </w:r>
      <w:r w:rsidR="005A44B3">
        <w:rPr>
          <w:szCs w:val="24"/>
        </w:rPr>
        <w:t>ó nhóm đã thành công trong việc sử dụng giải thuật di truyền GA để tìm thông số tiền xử lí và hậu xử lí cho bộ</w:t>
      </w:r>
      <w:r w:rsidR="00467BF0">
        <w:rPr>
          <w:szCs w:val="24"/>
        </w:rPr>
        <w:t xml:space="preserve"> PID</w:t>
      </w:r>
      <w:r w:rsidR="007A5CC8">
        <w:rPr>
          <w:szCs w:val="24"/>
        </w:rPr>
        <w:t>, c</w:t>
      </w:r>
      <w:r w:rsidR="005A44B3">
        <w:rPr>
          <w:szCs w:val="24"/>
        </w:rPr>
        <w:t xml:space="preserve">hất lượng bộ điều khiển mà GA tìm ra đáp ứng rất tốt khá tương đồng thông số ban đầu. </w:t>
      </w:r>
      <w:r w:rsidR="00CC7C92">
        <w:rPr>
          <w:szCs w:val="24"/>
        </w:rPr>
        <w:t xml:space="preserve">Cuối cùng nhóm cũng đã thiết kế thành công bộ điều khiển </w:t>
      </w:r>
      <w:r w:rsidR="007127E2">
        <w:rPr>
          <w:szCs w:val="24"/>
        </w:rPr>
        <w:t xml:space="preserve">thần </w:t>
      </w:r>
      <w:r w:rsidR="00F33374">
        <w:rPr>
          <w:szCs w:val="24"/>
        </w:rPr>
        <w:t xml:space="preserve">kinh xấp xỉ bộ điều khiển PID </w:t>
      </w:r>
      <w:r w:rsidR="00CC7C92">
        <w:rPr>
          <w:szCs w:val="24"/>
        </w:rPr>
        <w:t xml:space="preserve">cho kết quả ngoài mong đợi, bộ điều khiển thần kinh đã học được cách xử lí dữ liệu của bộ điều khiển </w:t>
      </w:r>
      <w:r w:rsidR="00F33374">
        <w:rPr>
          <w:szCs w:val="24"/>
        </w:rPr>
        <w:t>PID</w:t>
      </w:r>
      <w:r w:rsidR="00CC7C92">
        <w:rPr>
          <w:szCs w:val="24"/>
        </w:rPr>
        <w:t xml:space="preserve">, đáp ứng tốt về </w:t>
      </w:r>
      <w:r w:rsidR="00F33374">
        <w:rPr>
          <w:szCs w:val="24"/>
        </w:rPr>
        <w:t xml:space="preserve">góc lệch của 2 thanh trên hệ pendubot </w:t>
      </w:r>
      <w:r w:rsidR="00CC7C92">
        <w:rPr>
          <w:szCs w:val="24"/>
        </w:rPr>
        <w:t>và tín hiệu điều khiển</w:t>
      </w:r>
      <w:r w:rsidR="00F33374">
        <w:rPr>
          <w:szCs w:val="24"/>
        </w:rPr>
        <w:t xml:space="preserve"> tương đồng với bộ điều khiển PID</w:t>
      </w:r>
      <w:r w:rsidR="00CC7C92">
        <w:rPr>
          <w:szCs w:val="24"/>
        </w:rPr>
        <w:t xml:space="preserve">. </w:t>
      </w:r>
    </w:p>
    <w:p w14:paraId="5226AAC6" w14:textId="54D66BC5" w:rsidR="00657874" w:rsidRPr="00121721" w:rsidRDefault="00031F0A" w:rsidP="002D7CC9">
      <w:pPr>
        <w:pStyle w:val="Heading2"/>
        <w:numPr>
          <w:ilvl w:val="1"/>
          <w:numId w:val="23"/>
        </w:numPr>
        <w:spacing w:before="120" w:after="120" w:line="360" w:lineRule="auto"/>
        <w:ind w:left="567" w:hanging="567"/>
        <w:rPr>
          <w:rFonts w:cs="Times New Roman"/>
          <w:szCs w:val="28"/>
        </w:rPr>
      </w:pPr>
      <w:bookmarkStart w:id="118" w:name="_Toc136333256"/>
      <w:r>
        <w:rPr>
          <w:rFonts w:cs="Times New Roman"/>
          <w:szCs w:val="28"/>
        </w:rPr>
        <w:t>HƯỚNG PHÁT TRIỂN</w:t>
      </w:r>
      <w:bookmarkEnd w:id="118"/>
    </w:p>
    <w:p w14:paraId="3C047855" w14:textId="7C621F60" w:rsidR="00657874" w:rsidRPr="00EE1634" w:rsidRDefault="00657874" w:rsidP="00EE1634">
      <w:pPr>
        <w:spacing w:line="360" w:lineRule="auto"/>
        <w:ind w:firstLine="567"/>
        <w:contextualSpacing/>
        <w:rPr>
          <w:szCs w:val="24"/>
        </w:rPr>
      </w:pPr>
      <w:r w:rsidRPr="00783CC7">
        <w:rPr>
          <w:szCs w:val="24"/>
        </w:rPr>
        <w:t>Kế thừa những ưu điểm và cải tiến những hạn chế, nhóm đưa ra một số đề xuất, hướng phát triển để tối ưu hệ thống:</w:t>
      </w:r>
    </w:p>
    <w:p w14:paraId="48D138A0" w14:textId="0A4924E0" w:rsidR="00AD366C" w:rsidRDefault="00EC5F4F" w:rsidP="00EE1634">
      <w:pPr>
        <w:pStyle w:val="ListParagraph"/>
        <w:numPr>
          <w:ilvl w:val="0"/>
          <w:numId w:val="21"/>
        </w:numPr>
        <w:spacing w:line="360" w:lineRule="auto"/>
        <w:ind w:left="777" w:hanging="357"/>
      </w:pPr>
      <w:r>
        <w:t xml:space="preserve">Tối ưu giải thuật di truyền GA để </w:t>
      </w:r>
      <w:r w:rsidR="00AD366C">
        <w:t xml:space="preserve">tìm thông số giúp </w:t>
      </w:r>
      <w:r>
        <w:t>bộ điều khiển đáp ứng tốt hơn ở mọi vị trí đặt.</w:t>
      </w:r>
    </w:p>
    <w:p w14:paraId="77046280" w14:textId="244C12EA" w:rsidR="005E38D0" w:rsidRPr="00657874" w:rsidRDefault="005E38D0" w:rsidP="00655AD8">
      <w:pPr>
        <w:pStyle w:val="ListParagraph"/>
        <w:numPr>
          <w:ilvl w:val="0"/>
          <w:numId w:val="21"/>
        </w:numPr>
        <w:spacing w:line="360" w:lineRule="auto"/>
        <w:ind w:left="777" w:hanging="357"/>
        <w:sectPr w:rsidR="005E38D0" w:rsidRPr="00657874" w:rsidSect="00E97575">
          <w:headerReference w:type="default" r:id="rId299"/>
          <w:footerReference w:type="default" r:id="rId300"/>
          <w:pgSz w:w="11907" w:h="16840" w:code="9"/>
          <w:pgMar w:top="1701" w:right="1134" w:bottom="1134" w:left="1701" w:header="720" w:footer="720" w:gutter="0"/>
          <w:cols w:space="720"/>
          <w:docGrid w:linePitch="360"/>
        </w:sectPr>
      </w:pPr>
      <w:r>
        <w:t xml:space="preserve">Thiết kế mô hình thật để khảo sát chất lượng hệ thống so với mô phỏng, từ đó đưa ra </w:t>
      </w:r>
      <w:r w:rsidR="00E934AA">
        <w:t xml:space="preserve"> nhận xét.</w:t>
      </w:r>
    </w:p>
    <w:p w14:paraId="76FF3BC4" w14:textId="0BD747B1" w:rsidR="00976F06" w:rsidRPr="00E96EC6" w:rsidRDefault="00976F06" w:rsidP="00AB2401">
      <w:pPr>
        <w:pStyle w:val="Heading1"/>
        <w:rPr>
          <w:rFonts w:cs="Times New Roman"/>
        </w:rPr>
      </w:pPr>
      <w:bookmarkStart w:id="119" w:name="_Toc78229445"/>
      <w:bookmarkStart w:id="120" w:name="_Toc136333257"/>
      <w:bookmarkStart w:id="121" w:name="OLE_LINK5"/>
      <w:bookmarkStart w:id="122" w:name="OLE_LINK6"/>
      <w:r w:rsidRPr="00E96EC6">
        <w:rPr>
          <w:rFonts w:cs="Times New Roman"/>
        </w:rPr>
        <w:lastRenderedPageBreak/>
        <w:t>TÀI LIỆU THAM KHẢO</w:t>
      </w:r>
      <w:bookmarkEnd w:id="119"/>
      <w:bookmarkEnd w:id="120"/>
    </w:p>
    <w:bookmarkEnd w:id="121"/>
    <w:bookmarkEnd w:id="122"/>
    <w:p w14:paraId="69F2AA27" w14:textId="28A4C2BA" w:rsidR="00E90B7C" w:rsidRDefault="00E90B7C" w:rsidP="00CC4ACB">
      <w:pPr>
        <w:pStyle w:val="ListParagraph"/>
        <w:spacing w:after="160"/>
        <w:ind w:left="0"/>
        <w:contextualSpacing w:val="0"/>
        <w:rPr>
          <w:szCs w:val="24"/>
        </w:rPr>
      </w:pPr>
      <w:r>
        <w:rPr>
          <w:szCs w:val="24"/>
        </w:rPr>
        <w:t>[1]. Tran Hoang Chinh, Nguyen</w:t>
      </w:r>
      <w:r w:rsidR="00F33374">
        <w:rPr>
          <w:szCs w:val="24"/>
        </w:rPr>
        <w:t xml:space="preserve"> Minh Tam, Nguyen Van Dong Hai (</w:t>
      </w:r>
      <w:r>
        <w:rPr>
          <w:szCs w:val="24"/>
        </w:rPr>
        <w:t>2017)</w:t>
      </w:r>
      <w:r w:rsidR="001E1F70">
        <w:rPr>
          <w:szCs w:val="24"/>
        </w:rPr>
        <w:t>. Application of PID-FUZZY CONTROL FOR PENDUBOT, Journal of Technical Education Science No.44A(2017)</w:t>
      </w:r>
    </w:p>
    <w:p w14:paraId="4FA81B77" w14:textId="53CF2FBD" w:rsidR="00320676" w:rsidRDefault="00320676" w:rsidP="00CC4ACB">
      <w:pPr>
        <w:pStyle w:val="ListParagraph"/>
        <w:spacing w:after="160"/>
        <w:ind w:left="0"/>
        <w:contextualSpacing w:val="0"/>
        <w:rPr>
          <w:szCs w:val="24"/>
        </w:rPr>
      </w:pPr>
      <w:r w:rsidRPr="00CC4ACB">
        <w:rPr>
          <w:szCs w:val="24"/>
        </w:rPr>
        <w:t>[</w:t>
      </w:r>
      <w:r>
        <w:rPr>
          <w:szCs w:val="24"/>
        </w:rPr>
        <w:t>2</w:t>
      </w:r>
      <w:r w:rsidRPr="00CC4ACB">
        <w:rPr>
          <w:szCs w:val="24"/>
        </w:rPr>
        <w:t>]. Huỳnh Thái Hoàng (2012)</w:t>
      </w:r>
      <w:r w:rsidRPr="00CC4ACB">
        <w:rPr>
          <w:i/>
          <w:iCs/>
          <w:szCs w:val="24"/>
        </w:rPr>
        <w:t xml:space="preserve">. Hệ thống điều khiển thông minh, </w:t>
      </w:r>
      <w:r w:rsidRPr="00CC4ACB">
        <w:rPr>
          <w:szCs w:val="24"/>
        </w:rPr>
        <w:t>Nhà xuất bản Đại học quốc gia, TP. Hồ Chí Minh.</w:t>
      </w:r>
    </w:p>
    <w:p w14:paraId="4E673B27" w14:textId="44A6C09A" w:rsidR="001E1F70" w:rsidRPr="00601A97" w:rsidRDefault="001E1F70" w:rsidP="00CC4ACB">
      <w:pPr>
        <w:pStyle w:val="ListParagraph"/>
        <w:spacing w:after="160"/>
        <w:ind w:left="0"/>
        <w:contextualSpacing w:val="0"/>
        <w:rPr>
          <w:szCs w:val="24"/>
        </w:rPr>
      </w:pPr>
      <w:r>
        <w:rPr>
          <w:szCs w:val="24"/>
        </w:rPr>
        <w:t>[3] Nguyễn Chí Ngôn. Tối ưu bộ điều khiển PID bằng giải thuật di truyền, tạp chí Khoa học 2008:9 241-248.</w:t>
      </w:r>
    </w:p>
    <w:sectPr w:rsidR="001E1F70" w:rsidRPr="00601A97" w:rsidSect="003F4D29">
      <w:pgSz w:w="11907" w:h="16840" w:code="9"/>
      <w:pgMar w:top="1701" w:right="1134" w:bottom="1134" w:left="1701"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6FA5DB" w14:textId="77777777" w:rsidR="00C36AB8" w:rsidRDefault="00C36AB8">
      <w:r>
        <w:separator/>
      </w:r>
    </w:p>
  </w:endnote>
  <w:endnote w:type="continuationSeparator" w:id="0">
    <w:p w14:paraId="3BD6CF01" w14:textId="77777777" w:rsidR="00C36AB8" w:rsidRDefault="00C36A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27072E" w14:textId="660C510D" w:rsidR="00AE4278" w:rsidRDefault="00AE4278" w:rsidP="00A56C4A">
    <w:pPr>
      <w:pStyle w:val="Footer"/>
      <w:tabs>
        <w:tab w:val="clear" w:pos="4320"/>
        <w:tab w:val="clear" w:pos="8640"/>
        <w:tab w:val="left" w:pos="6975"/>
      </w:tabs>
    </w:pPr>
    <w:r>
      <w:tab/>
    </w:r>
    <w:sdt>
      <w:sdtPr>
        <w:id w:val="-1433115340"/>
        <w:docPartObj>
          <w:docPartGallery w:val="Page Numbers (Bottom of Page)"/>
          <w:docPartUnique/>
        </w:docPartObj>
      </w:sdtPr>
      <w:sdtEndPr>
        <w:rPr>
          <w:noProof/>
        </w:rPr>
      </w:sdtEndPr>
      <w:sdtContent>
        <w:r>
          <w:tab/>
        </w:r>
        <w:r>
          <w:tab/>
        </w:r>
        <w:r>
          <w:tab/>
        </w:r>
        <w:r>
          <w:fldChar w:fldCharType="begin"/>
        </w:r>
        <w:r>
          <w:instrText xml:space="preserve"> PAGE   \* MERGEFORMAT </w:instrText>
        </w:r>
        <w:r>
          <w:fldChar w:fldCharType="separate"/>
        </w:r>
        <w:r w:rsidR="00AF4E5E">
          <w:rPr>
            <w:noProof/>
          </w:rPr>
          <w:t>iv</w:t>
        </w:r>
        <w:r>
          <w:rPr>
            <w:noProof/>
          </w:rPr>
          <w:fldChar w:fldCharType="end"/>
        </w:r>
      </w:sdtContent>
    </w:sdt>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92CAFE" w14:textId="77777777" w:rsidR="00AE4278" w:rsidRDefault="00AE4278" w:rsidP="00874402">
    <w:pPr>
      <w:pStyle w:val="Footer"/>
      <w:pBdr>
        <w:bottom w:val="thinThickThinMediumGap" w:sz="18" w:space="1" w:color="auto"/>
      </w:pBdr>
      <w:jc w:val="center"/>
    </w:pPr>
  </w:p>
  <w:p w14:paraId="64824691" w14:textId="77777777" w:rsidR="00AE4278" w:rsidRPr="00874402" w:rsidRDefault="00AE4278" w:rsidP="00874402">
    <w:pPr>
      <w:pStyle w:val="Footer"/>
      <w:jc w:val="left"/>
      <w:rPr>
        <w:b/>
      </w:rPr>
    </w:pPr>
    <w:r w:rsidRPr="00874402">
      <w:rPr>
        <w:b/>
      </w:rPr>
      <w:t xml:space="preserve">BỘ MÔN ĐIỀU KHIỂN THÔNG MINH </w:t>
    </w:r>
  </w:p>
  <w:p w14:paraId="74DA0FC6" w14:textId="39B36741" w:rsidR="00AE4278" w:rsidRDefault="00AE4278" w:rsidP="00A56C4A">
    <w:pPr>
      <w:pStyle w:val="Footer"/>
      <w:tabs>
        <w:tab w:val="clear" w:pos="4320"/>
        <w:tab w:val="clear" w:pos="8640"/>
        <w:tab w:val="left" w:pos="6975"/>
      </w:tabs>
    </w:pPr>
    <w:r>
      <w:tab/>
    </w:r>
    <w:sdt>
      <w:sdtPr>
        <w:id w:val="1601525442"/>
        <w:docPartObj>
          <w:docPartGallery w:val="Page Numbers (Bottom of Page)"/>
          <w:docPartUnique/>
        </w:docPartObj>
      </w:sdtPr>
      <w:sdtEndPr>
        <w:rPr>
          <w:noProof/>
        </w:rPr>
      </w:sdtEndPr>
      <w:sdtContent>
        <w:r>
          <w:tab/>
        </w:r>
        <w:r>
          <w:tab/>
        </w:r>
        <w:r>
          <w:tab/>
        </w:r>
        <w:r>
          <w:fldChar w:fldCharType="begin"/>
        </w:r>
        <w:r>
          <w:instrText xml:space="preserve"> PAGE   \* MERGEFORMAT </w:instrText>
        </w:r>
        <w:r>
          <w:fldChar w:fldCharType="separate"/>
        </w:r>
        <w:r w:rsidR="00AF4E5E">
          <w:rPr>
            <w:noProof/>
          </w:rPr>
          <w:t>3</w:t>
        </w:r>
        <w:r>
          <w:rPr>
            <w:noProof/>
          </w:rPr>
          <w:fldChar w:fldCharType="end"/>
        </w:r>
      </w:sdtContent>
    </w:sdt>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836909"/>
      <w:docPartObj>
        <w:docPartGallery w:val="Page Numbers (Bottom of Page)"/>
        <w:docPartUnique/>
      </w:docPartObj>
    </w:sdtPr>
    <w:sdtEndPr>
      <w:rPr>
        <w:noProof/>
      </w:rPr>
    </w:sdtEndPr>
    <w:sdtContent>
      <w:p w14:paraId="42AB3D0B" w14:textId="0360C7E5" w:rsidR="00AE4278" w:rsidRPr="001218BC" w:rsidRDefault="00AE4278" w:rsidP="00FC442A">
        <w:pPr>
          <w:pStyle w:val="Footer"/>
          <w:pBdr>
            <w:top w:val="thickThinSmallGap" w:sz="24" w:space="1" w:color="auto"/>
          </w:pBdr>
          <w:tabs>
            <w:tab w:val="clear" w:pos="8640"/>
            <w:tab w:val="left" w:pos="8448"/>
            <w:tab w:val="right" w:pos="8789"/>
          </w:tabs>
          <w:ind w:right="-1"/>
          <w:rPr>
            <w:b/>
          </w:rPr>
        </w:pPr>
        <w:r w:rsidRPr="001C5C03">
          <w:rPr>
            <w:b/>
          </w:rPr>
          <w:t xml:space="preserve">BỘ MÔN </w:t>
        </w:r>
        <w:r>
          <w:rPr>
            <w:b/>
          </w:rPr>
          <w:t>ĐIỀU KHIỂN THÔNG MINH</w:t>
        </w:r>
        <w:r>
          <w:rPr>
            <w:b/>
          </w:rPr>
          <w:tab/>
        </w:r>
        <w:r>
          <w:rPr>
            <w:b/>
          </w:rPr>
          <w:tab/>
        </w:r>
        <w:r>
          <w:rPr>
            <w:b/>
          </w:rPr>
          <w:tab/>
        </w:r>
        <w:r>
          <w:fldChar w:fldCharType="begin"/>
        </w:r>
        <w:r>
          <w:instrText xml:space="preserve"> PAGE   \* MERGEFORMAT </w:instrText>
        </w:r>
        <w:r>
          <w:fldChar w:fldCharType="separate"/>
        </w:r>
        <w:r w:rsidR="00AF4E5E">
          <w:rPr>
            <w:noProof/>
          </w:rPr>
          <w:t>31</w:t>
        </w:r>
        <w:r>
          <w:rPr>
            <w:noProof/>
          </w:rP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9894042"/>
      <w:docPartObj>
        <w:docPartGallery w:val="Page Numbers (Bottom of Page)"/>
        <w:docPartUnique/>
      </w:docPartObj>
    </w:sdtPr>
    <w:sdtEndPr>
      <w:rPr>
        <w:noProof/>
      </w:rPr>
    </w:sdtEndPr>
    <w:sdtContent>
      <w:p w14:paraId="3758105F" w14:textId="7EA9260E" w:rsidR="00AE4278" w:rsidRPr="001218BC" w:rsidRDefault="00AE4278" w:rsidP="00FC442A">
        <w:pPr>
          <w:pStyle w:val="Footer"/>
          <w:pBdr>
            <w:top w:val="thickThinSmallGap" w:sz="24" w:space="1" w:color="auto"/>
          </w:pBdr>
          <w:tabs>
            <w:tab w:val="clear" w:pos="8640"/>
            <w:tab w:val="left" w:pos="8448"/>
            <w:tab w:val="right" w:pos="8789"/>
          </w:tabs>
          <w:ind w:right="-1"/>
          <w:rPr>
            <w:b/>
          </w:rPr>
        </w:pPr>
        <w:r w:rsidRPr="001C5C03">
          <w:rPr>
            <w:b/>
          </w:rPr>
          <w:t xml:space="preserve">BỘ MÔN </w:t>
        </w:r>
        <w:r>
          <w:rPr>
            <w:b/>
          </w:rPr>
          <w:t>ĐIỀU KHIỂN THÔNG MINH</w:t>
        </w:r>
        <w:r>
          <w:rPr>
            <w:b/>
          </w:rPr>
          <w:tab/>
        </w:r>
        <w:r>
          <w:rPr>
            <w:b/>
          </w:rPr>
          <w:tab/>
        </w:r>
        <w:r>
          <w:rPr>
            <w:b/>
          </w:rPr>
          <w:tab/>
        </w:r>
        <w:r>
          <w:fldChar w:fldCharType="begin"/>
        </w:r>
        <w:r>
          <w:instrText xml:space="preserve"> PAGE   \* MERGEFORMAT </w:instrText>
        </w:r>
        <w:r>
          <w:fldChar w:fldCharType="separate"/>
        </w:r>
        <w:r w:rsidR="00AF4E5E">
          <w:rPr>
            <w:noProof/>
          </w:rPr>
          <w:t>42</w:t>
        </w:r>
        <w:r>
          <w:rPr>
            <w:noProof/>
          </w:rP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1230220"/>
      <w:docPartObj>
        <w:docPartGallery w:val="Page Numbers (Bottom of Page)"/>
        <w:docPartUnique/>
      </w:docPartObj>
    </w:sdtPr>
    <w:sdtEndPr>
      <w:rPr>
        <w:noProof/>
      </w:rPr>
    </w:sdtEndPr>
    <w:sdtContent>
      <w:p w14:paraId="08CCB2DA" w14:textId="2A24058E" w:rsidR="00AE4278" w:rsidRPr="001218BC" w:rsidRDefault="00AE4278" w:rsidP="00FC442A">
        <w:pPr>
          <w:pStyle w:val="Footer"/>
          <w:pBdr>
            <w:top w:val="thickThinSmallGap" w:sz="24" w:space="1" w:color="auto"/>
          </w:pBdr>
          <w:tabs>
            <w:tab w:val="clear" w:pos="8640"/>
            <w:tab w:val="left" w:pos="8448"/>
            <w:tab w:val="right" w:pos="8789"/>
          </w:tabs>
          <w:ind w:right="-1"/>
          <w:rPr>
            <w:b/>
          </w:rPr>
        </w:pPr>
        <w:r w:rsidRPr="001C5C03">
          <w:rPr>
            <w:b/>
          </w:rPr>
          <w:t xml:space="preserve">BỘ MÔN </w:t>
        </w:r>
        <w:r>
          <w:rPr>
            <w:b/>
          </w:rPr>
          <w:t>ĐIỀU KHIỂN THÔNG MINH</w:t>
        </w:r>
        <w:r>
          <w:rPr>
            <w:b/>
          </w:rPr>
          <w:tab/>
        </w:r>
        <w:r>
          <w:rPr>
            <w:b/>
          </w:rPr>
          <w:tab/>
        </w:r>
        <w:r>
          <w:rPr>
            <w:b/>
          </w:rPr>
          <w:tab/>
        </w:r>
        <w:r>
          <w:fldChar w:fldCharType="begin"/>
        </w:r>
        <w:r>
          <w:instrText xml:space="preserve"> PAGE   \* MERGEFORMAT </w:instrText>
        </w:r>
        <w:r>
          <w:fldChar w:fldCharType="separate"/>
        </w:r>
        <w:r w:rsidR="00AF4E5E">
          <w:rPr>
            <w:noProof/>
          </w:rPr>
          <w:t>43</w:t>
        </w:r>
        <w:r>
          <w:rPr>
            <w:noProof/>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049F58" w14:textId="77777777" w:rsidR="00C36AB8" w:rsidRDefault="00C36AB8">
      <w:r>
        <w:separator/>
      </w:r>
    </w:p>
  </w:footnote>
  <w:footnote w:type="continuationSeparator" w:id="0">
    <w:p w14:paraId="1B377BAB" w14:textId="77777777" w:rsidR="00C36AB8" w:rsidRDefault="00C36AB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807A16" w14:textId="77777777" w:rsidR="00AE4278" w:rsidRDefault="00AE4278">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DC5D6C" w14:textId="5C6481A7" w:rsidR="00AE4278" w:rsidRDefault="00AE4278">
    <w:pPr>
      <w:pStyle w:val="Header"/>
      <w:pBdr>
        <w:bottom w:val="thinThickThinMediumGap" w:sz="18" w:space="1" w:color="auto"/>
      </w:pBdr>
    </w:pPr>
    <w:r>
      <w:t>CHƯƠNG 1 TỔNG QUAN</w:t>
    </w:r>
  </w:p>
  <w:p w14:paraId="21163B5D" w14:textId="77777777" w:rsidR="00AE4278" w:rsidRDefault="00AE4278">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153385" w14:textId="291A3B64" w:rsidR="00AE4278" w:rsidRPr="00794E5D" w:rsidRDefault="00AE4278" w:rsidP="00794E5D">
    <w:pPr>
      <w:pStyle w:val="Header"/>
      <w:pBdr>
        <w:bottom w:val="thinThickSmallGap" w:sz="24" w:space="1" w:color="auto"/>
      </w:pBdr>
      <w:tabs>
        <w:tab w:val="clear" w:pos="4320"/>
        <w:tab w:val="clear" w:pos="8640"/>
        <w:tab w:val="center" w:pos="4590"/>
        <w:tab w:val="right" w:pos="9000"/>
      </w:tabs>
      <w:spacing w:after="200"/>
      <w:rPr>
        <w:b/>
      </w:rPr>
    </w:pPr>
    <w:r>
      <w:rPr>
        <w:b/>
      </w:rPr>
      <w:t>CHƯƠNG 2. CƠ SỞ LÝ THUYẾT</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131F3C" w14:textId="1EB856A2" w:rsidR="00AE4278" w:rsidRPr="00794E5D" w:rsidRDefault="00AE4278" w:rsidP="00794E5D">
    <w:pPr>
      <w:pStyle w:val="Header"/>
      <w:pBdr>
        <w:bottom w:val="thinThickSmallGap" w:sz="24" w:space="1" w:color="auto"/>
      </w:pBdr>
      <w:tabs>
        <w:tab w:val="clear" w:pos="4320"/>
        <w:tab w:val="clear" w:pos="8640"/>
        <w:tab w:val="center" w:pos="4590"/>
        <w:tab w:val="right" w:pos="9000"/>
      </w:tabs>
      <w:spacing w:after="200"/>
      <w:rPr>
        <w:b/>
      </w:rPr>
    </w:pPr>
    <w:r>
      <w:rPr>
        <w:b/>
      </w:rPr>
      <w:t>CHƯƠNG 3. THIẾT KẾ VÀ MÔ PHỎNG BỘ ĐIỀU KHIỂN PD MỜ</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8A0EAD" w14:textId="77777777" w:rsidR="00AE4278" w:rsidRPr="00794E5D" w:rsidRDefault="00AE4278" w:rsidP="00794E5D">
    <w:pPr>
      <w:pStyle w:val="Header"/>
      <w:pBdr>
        <w:bottom w:val="thinThickSmallGap" w:sz="24" w:space="1" w:color="auto"/>
      </w:pBdr>
      <w:tabs>
        <w:tab w:val="clear" w:pos="4320"/>
        <w:tab w:val="clear" w:pos="8640"/>
        <w:tab w:val="center" w:pos="4590"/>
        <w:tab w:val="right" w:pos="9000"/>
      </w:tabs>
      <w:spacing w:after="200"/>
      <w:rPr>
        <w:b/>
      </w:rPr>
    </w:pPr>
    <w:r>
      <w:rPr>
        <w:b/>
      </w:rPr>
      <w:t>CHƯƠNG 4. ÁP DỤNG GIẢI THUẬT DI TRUYỀN GA TÌM THÔNG SỐ TỐI ƯU CHO BỘ ĐIỀU KHIỂN PID</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5326F8" w14:textId="57CF090E" w:rsidR="00AE4278" w:rsidRPr="00794E5D" w:rsidRDefault="00AE4278" w:rsidP="00794E5D">
    <w:pPr>
      <w:pStyle w:val="Header"/>
      <w:pBdr>
        <w:bottom w:val="thinThickSmallGap" w:sz="24" w:space="1" w:color="auto"/>
      </w:pBdr>
      <w:tabs>
        <w:tab w:val="clear" w:pos="4320"/>
        <w:tab w:val="clear" w:pos="8640"/>
        <w:tab w:val="center" w:pos="4590"/>
        <w:tab w:val="right" w:pos="9000"/>
      </w:tabs>
      <w:spacing w:after="200"/>
      <w:rPr>
        <w:b/>
      </w:rPr>
    </w:pPr>
    <w:r>
      <w:rPr>
        <w:b/>
      </w:rPr>
      <w:t>CHƯƠNG 5. THIẾT KẾ BỘ ĐIỀU KHIỂN THẦN KINH XẤP XỈ BỘ ĐIỀU KHIỂN PID</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D7F488" w14:textId="5C1E87E9" w:rsidR="00AE4278" w:rsidRPr="00794E5D" w:rsidRDefault="00AE4278" w:rsidP="00794E5D">
    <w:pPr>
      <w:pStyle w:val="Header"/>
      <w:pBdr>
        <w:bottom w:val="thinThickSmallGap" w:sz="24" w:space="1" w:color="auto"/>
      </w:pBdr>
      <w:tabs>
        <w:tab w:val="clear" w:pos="4320"/>
        <w:tab w:val="clear" w:pos="8640"/>
        <w:tab w:val="center" w:pos="4590"/>
        <w:tab w:val="right" w:pos="9000"/>
      </w:tabs>
      <w:spacing w:after="200"/>
      <w:rPr>
        <w:b/>
      </w:rPr>
    </w:pPr>
    <w:r>
      <w:rPr>
        <w:b/>
      </w:rPr>
      <w:t>CHƯƠNG 6. KẾT LUẬN VÀ HƯỚNG PHÁT TRIỂN</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D41B7"/>
    <w:multiLevelType w:val="multilevel"/>
    <w:tmpl w:val="10F6316A"/>
    <w:lvl w:ilvl="0">
      <w:start w:val="1"/>
      <w:numFmt w:val="decimal"/>
      <w:lvlText w:val="4.4.%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54730B7"/>
    <w:multiLevelType w:val="multilevel"/>
    <w:tmpl w:val="4E9AFD18"/>
    <w:lvl w:ilvl="0">
      <w:start w:val="5"/>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8D17380"/>
    <w:multiLevelType w:val="hybridMultilevel"/>
    <w:tmpl w:val="E3E0B764"/>
    <w:lvl w:ilvl="0" w:tplc="2DE033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273902"/>
    <w:multiLevelType w:val="hybridMultilevel"/>
    <w:tmpl w:val="E5F0BC9E"/>
    <w:lvl w:ilvl="0" w:tplc="C4E4D548">
      <w:start w:val="1"/>
      <w:numFmt w:val="decimal"/>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4" w15:restartNumberingAfterBreak="0">
    <w:nsid w:val="0E423C88"/>
    <w:multiLevelType w:val="multilevel"/>
    <w:tmpl w:val="0432707C"/>
    <w:lvl w:ilvl="0">
      <w:start w:val="1"/>
      <w:numFmt w:val="decimal"/>
      <w:lvlText w:val="3.%1"/>
      <w:lvlJc w:val="left"/>
      <w:pPr>
        <w:ind w:left="1296"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016" w:hanging="360"/>
      </w:pPr>
      <w:rPr>
        <w:rFonts w:hint="default"/>
      </w:rPr>
    </w:lvl>
    <w:lvl w:ilvl="2">
      <w:start w:val="1"/>
      <w:numFmt w:val="lowerRoman"/>
      <w:lvlText w:val="%3."/>
      <w:lvlJc w:val="right"/>
      <w:pPr>
        <w:ind w:left="2736" w:hanging="180"/>
      </w:pPr>
      <w:rPr>
        <w:rFonts w:hint="default"/>
      </w:rPr>
    </w:lvl>
    <w:lvl w:ilvl="3">
      <w:start w:val="1"/>
      <w:numFmt w:val="decimal"/>
      <w:lvlText w:val="%4."/>
      <w:lvlJc w:val="left"/>
      <w:pPr>
        <w:ind w:left="3456" w:hanging="360"/>
      </w:pPr>
      <w:rPr>
        <w:rFonts w:hint="default"/>
      </w:rPr>
    </w:lvl>
    <w:lvl w:ilvl="4">
      <w:start w:val="1"/>
      <w:numFmt w:val="lowerLetter"/>
      <w:lvlText w:val="%5."/>
      <w:lvlJc w:val="left"/>
      <w:pPr>
        <w:ind w:left="4176" w:hanging="360"/>
      </w:pPr>
      <w:rPr>
        <w:rFonts w:hint="default"/>
      </w:rPr>
    </w:lvl>
    <w:lvl w:ilvl="5">
      <w:start w:val="1"/>
      <w:numFmt w:val="lowerRoman"/>
      <w:lvlText w:val="%6."/>
      <w:lvlJc w:val="right"/>
      <w:pPr>
        <w:ind w:left="4896" w:hanging="180"/>
      </w:pPr>
      <w:rPr>
        <w:rFonts w:hint="default"/>
      </w:rPr>
    </w:lvl>
    <w:lvl w:ilvl="6">
      <w:start w:val="1"/>
      <w:numFmt w:val="decimal"/>
      <w:lvlText w:val="%7."/>
      <w:lvlJc w:val="left"/>
      <w:pPr>
        <w:ind w:left="5616" w:hanging="360"/>
      </w:pPr>
      <w:rPr>
        <w:rFonts w:hint="default"/>
      </w:rPr>
    </w:lvl>
    <w:lvl w:ilvl="7">
      <w:start w:val="1"/>
      <w:numFmt w:val="lowerLetter"/>
      <w:lvlText w:val="%8."/>
      <w:lvlJc w:val="left"/>
      <w:pPr>
        <w:ind w:left="6336" w:hanging="360"/>
      </w:pPr>
      <w:rPr>
        <w:rFonts w:hint="default"/>
      </w:rPr>
    </w:lvl>
    <w:lvl w:ilvl="8">
      <w:start w:val="1"/>
      <w:numFmt w:val="lowerRoman"/>
      <w:lvlText w:val="%9."/>
      <w:lvlJc w:val="right"/>
      <w:pPr>
        <w:ind w:left="7056" w:hanging="180"/>
      </w:pPr>
      <w:rPr>
        <w:rFonts w:hint="default"/>
      </w:rPr>
    </w:lvl>
  </w:abstractNum>
  <w:abstractNum w:abstractNumId="5" w15:restartNumberingAfterBreak="0">
    <w:nsid w:val="19586FA5"/>
    <w:multiLevelType w:val="hybridMultilevel"/>
    <w:tmpl w:val="CD34C21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1F181534"/>
    <w:multiLevelType w:val="hybridMultilevel"/>
    <w:tmpl w:val="1F38E8D2"/>
    <w:lvl w:ilvl="0" w:tplc="E4A2B018">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 w15:restartNumberingAfterBreak="0">
    <w:nsid w:val="22FE2877"/>
    <w:multiLevelType w:val="multilevel"/>
    <w:tmpl w:val="69B245EE"/>
    <w:lvl w:ilvl="0">
      <w:start w:val="1"/>
      <w:numFmt w:val="decimal"/>
      <w:lvlText w:val="2.%1"/>
      <w:lvlJc w:val="left"/>
      <w:pPr>
        <w:ind w:left="1296"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016" w:hanging="360"/>
      </w:pPr>
      <w:rPr>
        <w:rFonts w:hint="default"/>
      </w:rPr>
    </w:lvl>
    <w:lvl w:ilvl="2">
      <w:start w:val="1"/>
      <w:numFmt w:val="lowerRoman"/>
      <w:lvlText w:val="%3."/>
      <w:lvlJc w:val="right"/>
      <w:pPr>
        <w:ind w:left="2736" w:hanging="180"/>
      </w:pPr>
      <w:rPr>
        <w:rFonts w:hint="default"/>
      </w:rPr>
    </w:lvl>
    <w:lvl w:ilvl="3">
      <w:start w:val="1"/>
      <w:numFmt w:val="decimal"/>
      <w:lvlText w:val="%4."/>
      <w:lvlJc w:val="left"/>
      <w:pPr>
        <w:ind w:left="3456" w:hanging="360"/>
      </w:pPr>
      <w:rPr>
        <w:rFonts w:hint="default"/>
      </w:rPr>
    </w:lvl>
    <w:lvl w:ilvl="4">
      <w:start w:val="1"/>
      <w:numFmt w:val="lowerLetter"/>
      <w:lvlText w:val="%5."/>
      <w:lvlJc w:val="left"/>
      <w:pPr>
        <w:ind w:left="4176" w:hanging="360"/>
      </w:pPr>
      <w:rPr>
        <w:rFonts w:hint="default"/>
      </w:rPr>
    </w:lvl>
    <w:lvl w:ilvl="5">
      <w:start w:val="1"/>
      <w:numFmt w:val="lowerRoman"/>
      <w:lvlText w:val="%6."/>
      <w:lvlJc w:val="right"/>
      <w:pPr>
        <w:ind w:left="4896" w:hanging="180"/>
      </w:pPr>
      <w:rPr>
        <w:rFonts w:hint="default"/>
      </w:rPr>
    </w:lvl>
    <w:lvl w:ilvl="6">
      <w:start w:val="1"/>
      <w:numFmt w:val="decimal"/>
      <w:lvlText w:val="%7."/>
      <w:lvlJc w:val="left"/>
      <w:pPr>
        <w:ind w:left="5616" w:hanging="360"/>
      </w:pPr>
      <w:rPr>
        <w:rFonts w:hint="default"/>
      </w:rPr>
    </w:lvl>
    <w:lvl w:ilvl="7">
      <w:start w:val="1"/>
      <w:numFmt w:val="lowerLetter"/>
      <w:lvlText w:val="%8."/>
      <w:lvlJc w:val="left"/>
      <w:pPr>
        <w:ind w:left="6336" w:hanging="360"/>
      </w:pPr>
      <w:rPr>
        <w:rFonts w:hint="default"/>
      </w:rPr>
    </w:lvl>
    <w:lvl w:ilvl="8">
      <w:start w:val="1"/>
      <w:numFmt w:val="lowerRoman"/>
      <w:lvlText w:val="%9."/>
      <w:lvlJc w:val="right"/>
      <w:pPr>
        <w:ind w:left="7056" w:hanging="180"/>
      </w:pPr>
      <w:rPr>
        <w:rFonts w:hint="default"/>
      </w:rPr>
    </w:lvl>
  </w:abstractNum>
  <w:abstractNum w:abstractNumId="8" w15:restartNumberingAfterBreak="0">
    <w:nsid w:val="2D9567B1"/>
    <w:multiLevelType w:val="hybridMultilevel"/>
    <w:tmpl w:val="E506B736"/>
    <w:lvl w:ilvl="0" w:tplc="795067EC">
      <w:start w:val="1"/>
      <w:numFmt w:val="decimal"/>
      <w:lvlText w:val="%1"/>
      <w:lvlJc w:val="center"/>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34D219B3"/>
    <w:multiLevelType w:val="hybridMultilevel"/>
    <w:tmpl w:val="4422318A"/>
    <w:lvl w:ilvl="0" w:tplc="9A2887BE">
      <w:start w:val="6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083E10"/>
    <w:multiLevelType w:val="hybridMultilevel"/>
    <w:tmpl w:val="670CD1B4"/>
    <w:lvl w:ilvl="0" w:tplc="0409000B">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077264"/>
    <w:multiLevelType w:val="hybridMultilevel"/>
    <w:tmpl w:val="6A4663F8"/>
    <w:lvl w:ilvl="0" w:tplc="F536DC06">
      <w:start w:val="1"/>
      <w:numFmt w:val="bullet"/>
      <w:lvlText w:val="-"/>
      <w:lvlJc w:val="left"/>
      <w:pPr>
        <w:ind w:left="810" w:hanging="360"/>
      </w:pPr>
      <w:rPr>
        <w:rFonts w:ascii="Times New Roman" w:eastAsiaTheme="minorHAnsi" w:hAnsi="Times New Roman" w:cs="Times New Roman"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2" w15:restartNumberingAfterBreak="0">
    <w:nsid w:val="3DEA6E6F"/>
    <w:multiLevelType w:val="multilevel"/>
    <w:tmpl w:val="BE1254E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4755544A"/>
    <w:multiLevelType w:val="hybridMultilevel"/>
    <w:tmpl w:val="DCF2B40C"/>
    <w:lvl w:ilvl="0" w:tplc="89864D32">
      <w:start w:val="2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7984C7B"/>
    <w:multiLevelType w:val="hybridMultilevel"/>
    <w:tmpl w:val="A1387624"/>
    <w:lvl w:ilvl="0" w:tplc="6B7A9690">
      <w:start w:val="1"/>
      <w:numFmt w:val="decimal"/>
      <w:lvlText w:val="[%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BDF7D36"/>
    <w:multiLevelType w:val="hybridMultilevel"/>
    <w:tmpl w:val="88686A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4D6C5B8C"/>
    <w:multiLevelType w:val="hybridMultilevel"/>
    <w:tmpl w:val="E3E0B764"/>
    <w:lvl w:ilvl="0" w:tplc="2DE033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DB013AE"/>
    <w:multiLevelType w:val="multilevel"/>
    <w:tmpl w:val="F230DF62"/>
    <w:lvl w:ilvl="0">
      <w:start w:val="1"/>
      <w:numFmt w:val="decimal"/>
      <w:lvlText w:val="4.%1"/>
      <w:lvlJc w:val="left"/>
      <w:pPr>
        <w:ind w:left="1296"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016" w:hanging="360"/>
      </w:pPr>
      <w:rPr>
        <w:rFonts w:hint="default"/>
      </w:rPr>
    </w:lvl>
    <w:lvl w:ilvl="2">
      <w:start w:val="1"/>
      <w:numFmt w:val="lowerRoman"/>
      <w:lvlText w:val="%3."/>
      <w:lvlJc w:val="right"/>
      <w:pPr>
        <w:ind w:left="2736" w:hanging="180"/>
      </w:pPr>
      <w:rPr>
        <w:rFonts w:hint="default"/>
      </w:rPr>
    </w:lvl>
    <w:lvl w:ilvl="3">
      <w:start w:val="1"/>
      <w:numFmt w:val="decimal"/>
      <w:lvlText w:val="%4."/>
      <w:lvlJc w:val="left"/>
      <w:pPr>
        <w:ind w:left="3456" w:hanging="360"/>
      </w:pPr>
      <w:rPr>
        <w:rFonts w:hint="default"/>
      </w:rPr>
    </w:lvl>
    <w:lvl w:ilvl="4">
      <w:start w:val="1"/>
      <w:numFmt w:val="lowerLetter"/>
      <w:lvlText w:val="%5."/>
      <w:lvlJc w:val="left"/>
      <w:pPr>
        <w:ind w:left="4176" w:hanging="360"/>
      </w:pPr>
      <w:rPr>
        <w:rFonts w:hint="default"/>
      </w:rPr>
    </w:lvl>
    <w:lvl w:ilvl="5">
      <w:start w:val="1"/>
      <w:numFmt w:val="lowerRoman"/>
      <w:lvlText w:val="%6."/>
      <w:lvlJc w:val="right"/>
      <w:pPr>
        <w:ind w:left="4896" w:hanging="180"/>
      </w:pPr>
      <w:rPr>
        <w:rFonts w:hint="default"/>
      </w:rPr>
    </w:lvl>
    <w:lvl w:ilvl="6">
      <w:start w:val="1"/>
      <w:numFmt w:val="decimal"/>
      <w:lvlText w:val="%7."/>
      <w:lvlJc w:val="left"/>
      <w:pPr>
        <w:ind w:left="5616" w:hanging="360"/>
      </w:pPr>
      <w:rPr>
        <w:rFonts w:hint="default"/>
      </w:rPr>
    </w:lvl>
    <w:lvl w:ilvl="7">
      <w:start w:val="1"/>
      <w:numFmt w:val="lowerLetter"/>
      <w:lvlText w:val="%8."/>
      <w:lvlJc w:val="left"/>
      <w:pPr>
        <w:ind w:left="6336" w:hanging="360"/>
      </w:pPr>
      <w:rPr>
        <w:rFonts w:hint="default"/>
      </w:rPr>
    </w:lvl>
    <w:lvl w:ilvl="8">
      <w:start w:val="1"/>
      <w:numFmt w:val="lowerRoman"/>
      <w:lvlText w:val="%9."/>
      <w:lvlJc w:val="right"/>
      <w:pPr>
        <w:ind w:left="7056" w:hanging="180"/>
      </w:pPr>
      <w:rPr>
        <w:rFonts w:hint="default"/>
      </w:rPr>
    </w:lvl>
  </w:abstractNum>
  <w:abstractNum w:abstractNumId="18" w15:restartNumberingAfterBreak="0">
    <w:nsid w:val="4DE91F7E"/>
    <w:multiLevelType w:val="hybridMultilevel"/>
    <w:tmpl w:val="D3ECA51C"/>
    <w:lvl w:ilvl="0" w:tplc="008683AC">
      <w:numFmt w:val="bullet"/>
      <w:lvlText w:val="-"/>
      <w:lvlJc w:val="left"/>
      <w:pPr>
        <w:ind w:left="778" w:hanging="360"/>
      </w:pPr>
      <w:rPr>
        <w:rFonts w:ascii="Arial" w:eastAsiaTheme="minorHAnsi" w:hAnsi="Arial" w:cs="Aria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9" w15:restartNumberingAfterBreak="0">
    <w:nsid w:val="516004B7"/>
    <w:multiLevelType w:val="hybridMultilevel"/>
    <w:tmpl w:val="01DEDF50"/>
    <w:lvl w:ilvl="0" w:tplc="8BF8222A">
      <w:start w:val="4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036C12"/>
    <w:multiLevelType w:val="hybridMultilevel"/>
    <w:tmpl w:val="F9C0F676"/>
    <w:lvl w:ilvl="0" w:tplc="008683AC">
      <w:numFmt w:val="bullet"/>
      <w:lvlText w:val="-"/>
      <w:lvlJc w:val="left"/>
      <w:pPr>
        <w:ind w:left="717" w:hanging="360"/>
      </w:pPr>
      <w:rPr>
        <w:rFonts w:ascii="Arial" w:eastAsiaTheme="minorHAnsi" w:hAnsi="Arial" w:cs="Arial" w:hint="default"/>
      </w:rPr>
    </w:lvl>
    <w:lvl w:ilvl="1" w:tplc="04090003">
      <w:start w:val="1"/>
      <w:numFmt w:val="bullet"/>
      <w:lvlText w:val="o"/>
      <w:lvlJc w:val="left"/>
      <w:pPr>
        <w:ind w:left="1437" w:hanging="360"/>
      </w:pPr>
      <w:rPr>
        <w:rFonts w:ascii="Courier New" w:hAnsi="Courier New" w:cs="Courier New" w:hint="default"/>
      </w:rPr>
    </w:lvl>
    <w:lvl w:ilvl="2" w:tplc="04090005">
      <w:start w:val="1"/>
      <w:numFmt w:val="bullet"/>
      <w:lvlText w:val=""/>
      <w:lvlJc w:val="left"/>
      <w:pPr>
        <w:ind w:left="2157" w:hanging="360"/>
      </w:pPr>
      <w:rPr>
        <w:rFonts w:ascii="Wingdings" w:hAnsi="Wingdings" w:hint="default"/>
      </w:rPr>
    </w:lvl>
    <w:lvl w:ilvl="3" w:tplc="04090001">
      <w:start w:val="1"/>
      <w:numFmt w:val="bullet"/>
      <w:lvlText w:val=""/>
      <w:lvlJc w:val="left"/>
      <w:pPr>
        <w:ind w:left="2877" w:hanging="360"/>
      </w:pPr>
      <w:rPr>
        <w:rFonts w:ascii="Symbol" w:hAnsi="Symbol" w:hint="default"/>
      </w:rPr>
    </w:lvl>
    <w:lvl w:ilvl="4" w:tplc="04090003">
      <w:start w:val="1"/>
      <w:numFmt w:val="bullet"/>
      <w:lvlText w:val="o"/>
      <w:lvlJc w:val="left"/>
      <w:pPr>
        <w:ind w:left="3597" w:hanging="360"/>
      </w:pPr>
      <w:rPr>
        <w:rFonts w:ascii="Courier New" w:hAnsi="Courier New" w:cs="Courier New" w:hint="default"/>
      </w:rPr>
    </w:lvl>
    <w:lvl w:ilvl="5" w:tplc="04090005">
      <w:start w:val="1"/>
      <w:numFmt w:val="bullet"/>
      <w:lvlText w:val=""/>
      <w:lvlJc w:val="left"/>
      <w:pPr>
        <w:ind w:left="4317" w:hanging="360"/>
      </w:pPr>
      <w:rPr>
        <w:rFonts w:ascii="Wingdings" w:hAnsi="Wingdings" w:hint="default"/>
      </w:rPr>
    </w:lvl>
    <w:lvl w:ilvl="6" w:tplc="04090001">
      <w:start w:val="1"/>
      <w:numFmt w:val="bullet"/>
      <w:lvlText w:val=""/>
      <w:lvlJc w:val="left"/>
      <w:pPr>
        <w:ind w:left="5037" w:hanging="360"/>
      </w:pPr>
      <w:rPr>
        <w:rFonts w:ascii="Symbol" w:hAnsi="Symbol" w:hint="default"/>
      </w:rPr>
    </w:lvl>
    <w:lvl w:ilvl="7" w:tplc="04090003">
      <w:start w:val="1"/>
      <w:numFmt w:val="bullet"/>
      <w:lvlText w:val="o"/>
      <w:lvlJc w:val="left"/>
      <w:pPr>
        <w:ind w:left="5757" w:hanging="360"/>
      </w:pPr>
      <w:rPr>
        <w:rFonts w:ascii="Courier New" w:hAnsi="Courier New" w:cs="Courier New" w:hint="default"/>
      </w:rPr>
    </w:lvl>
    <w:lvl w:ilvl="8" w:tplc="04090005">
      <w:start w:val="1"/>
      <w:numFmt w:val="bullet"/>
      <w:lvlText w:val=""/>
      <w:lvlJc w:val="left"/>
      <w:pPr>
        <w:ind w:left="6477" w:hanging="360"/>
      </w:pPr>
      <w:rPr>
        <w:rFonts w:ascii="Wingdings" w:hAnsi="Wingdings" w:hint="default"/>
      </w:rPr>
    </w:lvl>
  </w:abstractNum>
  <w:abstractNum w:abstractNumId="21" w15:restartNumberingAfterBreak="0">
    <w:nsid w:val="553931BC"/>
    <w:multiLevelType w:val="multilevel"/>
    <w:tmpl w:val="4692E006"/>
    <w:lvl w:ilvl="0">
      <w:start w:val="1"/>
      <w:numFmt w:val="decimal"/>
      <w:lvlText w:val="5.%1"/>
      <w:lvlJc w:val="left"/>
      <w:pPr>
        <w:ind w:left="1296"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016" w:hanging="360"/>
      </w:pPr>
      <w:rPr>
        <w:rFonts w:hint="default"/>
      </w:rPr>
    </w:lvl>
    <w:lvl w:ilvl="2">
      <w:start w:val="1"/>
      <w:numFmt w:val="lowerRoman"/>
      <w:lvlText w:val="%3."/>
      <w:lvlJc w:val="right"/>
      <w:pPr>
        <w:ind w:left="2736" w:hanging="180"/>
      </w:pPr>
      <w:rPr>
        <w:rFonts w:hint="default"/>
      </w:rPr>
    </w:lvl>
    <w:lvl w:ilvl="3">
      <w:start w:val="1"/>
      <w:numFmt w:val="decimal"/>
      <w:lvlText w:val="%4."/>
      <w:lvlJc w:val="left"/>
      <w:pPr>
        <w:ind w:left="3456" w:hanging="360"/>
      </w:pPr>
      <w:rPr>
        <w:rFonts w:hint="default"/>
      </w:rPr>
    </w:lvl>
    <w:lvl w:ilvl="4">
      <w:start w:val="1"/>
      <w:numFmt w:val="lowerLetter"/>
      <w:lvlText w:val="%5."/>
      <w:lvlJc w:val="left"/>
      <w:pPr>
        <w:ind w:left="4176" w:hanging="360"/>
      </w:pPr>
      <w:rPr>
        <w:rFonts w:hint="default"/>
      </w:rPr>
    </w:lvl>
    <w:lvl w:ilvl="5">
      <w:start w:val="1"/>
      <w:numFmt w:val="lowerRoman"/>
      <w:lvlText w:val="%6."/>
      <w:lvlJc w:val="right"/>
      <w:pPr>
        <w:ind w:left="4896" w:hanging="180"/>
      </w:pPr>
      <w:rPr>
        <w:rFonts w:hint="default"/>
      </w:rPr>
    </w:lvl>
    <w:lvl w:ilvl="6">
      <w:start w:val="1"/>
      <w:numFmt w:val="decimal"/>
      <w:lvlText w:val="%7."/>
      <w:lvlJc w:val="left"/>
      <w:pPr>
        <w:ind w:left="5616" w:hanging="360"/>
      </w:pPr>
      <w:rPr>
        <w:rFonts w:hint="default"/>
      </w:rPr>
    </w:lvl>
    <w:lvl w:ilvl="7">
      <w:start w:val="1"/>
      <w:numFmt w:val="lowerLetter"/>
      <w:lvlText w:val="%8."/>
      <w:lvlJc w:val="left"/>
      <w:pPr>
        <w:ind w:left="6336" w:hanging="360"/>
      </w:pPr>
      <w:rPr>
        <w:rFonts w:hint="default"/>
      </w:rPr>
    </w:lvl>
    <w:lvl w:ilvl="8">
      <w:start w:val="1"/>
      <w:numFmt w:val="lowerRoman"/>
      <w:lvlText w:val="%9."/>
      <w:lvlJc w:val="right"/>
      <w:pPr>
        <w:ind w:left="7056" w:hanging="180"/>
      </w:pPr>
      <w:rPr>
        <w:rFonts w:hint="default"/>
      </w:rPr>
    </w:lvl>
  </w:abstractNum>
  <w:abstractNum w:abstractNumId="22" w15:restartNumberingAfterBreak="0">
    <w:nsid w:val="5DF37A69"/>
    <w:multiLevelType w:val="hybridMultilevel"/>
    <w:tmpl w:val="A0AA090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15:restartNumberingAfterBreak="0">
    <w:nsid w:val="644F6C34"/>
    <w:multiLevelType w:val="hybridMultilevel"/>
    <w:tmpl w:val="E3E0B764"/>
    <w:lvl w:ilvl="0" w:tplc="2DE033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4932292"/>
    <w:multiLevelType w:val="hybridMultilevel"/>
    <w:tmpl w:val="0276DADC"/>
    <w:lvl w:ilvl="0" w:tplc="6B7A9690">
      <w:start w:val="1"/>
      <w:numFmt w:val="decimal"/>
      <w:lvlText w:val="[%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70C0295"/>
    <w:multiLevelType w:val="hybridMultilevel"/>
    <w:tmpl w:val="E27C4604"/>
    <w:lvl w:ilvl="0" w:tplc="630086E8">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5E1A69"/>
    <w:multiLevelType w:val="multilevel"/>
    <w:tmpl w:val="E58813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8903672"/>
    <w:multiLevelType w:val="hybridMultilevel"/>
    <w:tmpl w:val="CC962B6A"/>
    <w:lvl w:ilvl="0" w:tplc="362E04BA">
      <w:start w:val="1"/>
      <w:numFmt w:val="bullet"/>
      <w:lvlText w:val="-"/>
      <w:lvlJc w:val="left"/>
      <w:pPr>
        <w:ind w:left="927" w:hanging="360"/>
      </w:pPr>
      <w:rPr>
        <w:rFonts w:ascii="Times New Roman" w:eastAsiaTheme="minorHAnsi"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start w:val="1"/>
      <w:numFmt w:val="bullet"/>
      <w:lvlText w:val=""/>
      <w:lvlJc w:val="left"/>
      <w:pPr>
        <w:ind w:left="3087" w:hanging="360"/>
      </w:pPr>
      <w:rPr>
        <w:rFonts w:ascii="Symbol" w:hAnsi="Symbol" w:hint="default"/>
      </w:rPr>
    </w:lvl>
    <w:lvl w:ilvl="4" w:tplc="04090003">
      <w:start w:val="1"/>
      <w:numFmt w:val="bullet"/>
      <w:lvlText w:val="o"/>
      <w:lvlJc w:val="left"/>
      <w:pPr>
        <w:ind w:left="3807" w:hanging="360"/>
      </w:pPr>
      <w:rPr>
        <w:rFonts w:ascii="Courier New" w:hAnsi="Courier New" w:cs="Courier New" w:hint="default"/>
      </w:rPr>
    </w:lvl>
    <w:lvl w:ilvl="5" w:tplc="04090005">
      <w:start w:val="1"/>
      <w:numFmt w:val="bullet"/>
      <w:lvlText w:val=""/>
      <w:lvlJc w:val="left"/>
      <w:pPr>
        <w:ind w:left="4527" w:hanging="360"/>
      </w:pPr>
      <w:rPr>
        <w:rFonts w:ascii="Wingdings" w:hAnsi="Wingdings" w:hint="default"/>
      </w:rPr>
    </w:lvl>
    <w:lvl w:ilvl="6" w:tplc="04090001">
      <w:start w:val="1"/>
      <w:numFmt w:val="bullet"/>
      <w:lvlText w:val=""/>
      <w:lvlJc w:val="left"/>
      <w:pPr>
        <w:ind w:left="5247" w:hanging="360"/>
      </w:pPr>
      <w:rPr>
        <w:rFonts w:ascii="Symbol" w:hAnsi="Symbol" w:hint="default"/>
      </w:rPr>
    </w:lvl>
    <w:lvl w:ilvl="7" w:tplc="04090003">
      <w:start w:val="1"/>
      <w:numFmt w:val="bullet"/>
      <w:lvlText w:val="o"/>
      <w:lvlJc w:val="left"/>
      <w:pPr>
        <w:ind w:left="5967" w:hanging="360"/>
      </w:pPr>
      <w:rPr>
        <w:rFonts w:ascii="Courier New" w:hAnsi="Courier New" w:cs="Courier New" w:hint="default"/>
      </w:rPr>
    </w:lvl>
    <w:lvl w:ilvl="8" w:tplc="04090005">
      <w:start w:val="1"/>
      <w:numFmt w:val="bullet"/>
      <w:lvlText w:val=""/>
      <w:lvlJc w:val="left"/>
      <w:pPr>
        <w:ind w:left="6687" w:hanging="360"/>
      </w:pPr>
      <w:rPr>
        <w:rFonts w:ascii="Wingdings" w:hAnsi="Wingdings" w:hint="default"/>
      </w:rPr>
    </w:lvl>
  </w:abstractNum>
  <w:abstractNum w:abstractNumId="28" w15:restartNumberingAfterBreak="0">
    <w:nsid w:val="76AD1868"/>
    <w:multiLevelType w:val="hybridMultilevel"/>
    <w:tmpl w:val="298083D0"/>
    <w:lvl w:ilvl="0" w:tplc="94B45110">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79D7762F"/>
    <w:multiLevelType w:val="multilevel"/>
    <w:tmpl w:val="706441BC"/>
    <w:lvl w:ilvl="0">
      <w:start w:val="6"/>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num w:numId="1">
    <w:abstractNumId w:val="26"/>
  </w:num>
  <w:num w:numId="2">
    <w:abstractNumId w:val="20"/>
  </w:num>
  <w:num w:numId="3">
    <w:abstractNumId w:val="25"/>
  </w:num>
  <w:num w:numId="4">
    <w:abstractNumId w:val="2"/>
  </w:num>
  <w:num w:numId="5">
    <w:abstractNumId w:val="8"/>
  </w:num>
  <w:num w:numId="6">
    <w:abstractNumId w:val="13"/>
  </w:num>
  <w:num w:numId="7">
    <w:abstractNumId w:val="19"/>
  </w:num>
  <w:num w:numId="8">
    <w:abstractNumId w:val="9"/>
  </w:num>
  <w:num w:numId="9">
    <w:abstractNumId w:val="27"/>
  </w:num>
  <w:num w:numId="10">
    <w:abstractNumId w:val="28"/>
  </w:num>
  <w:num w:numId="11">
    <w:abstractNumId w:val="11"/>
  </w:num>
  <w:num w:numId="12">
    <w:abstractNumId w:val="6"/>
  </w:num>
  <w:num w:numId="13">
    <w:abstractNumId w:val="7"/>
  </w:num>
  <w:num w:numId="14">
    <w:abstractNumId w:val="4"/>
  </w:num>
  <w:num w:numId="15">
    <w:abstractNumId w:val="17"/>
  </w:num>
  <w:num w:numId="16">
    <w:abstractNumId w:val="0"/>
  </w:num>
  <w:num w:numId="17">
    <w:abstractNumId w:val="3"/>
  </w:num>
  <w:num w:numId="18">
    <w:abstractNumId w:val="26"/>
    <w:lvlOverride w:ilvl="0">
      <w:startOverride w:val="5"/>
    </w:lvlOverride>
    <w:lvlOverride w:ilvl="1">
      <w:startOverride w:val="1"/>
    </w:lvlOverride>
  </w:num>
  <w:num w:numId="19">
    <w:abstractNumId w:val="21"/>
  </w:num>
  <w:num w:numId="20">
    <w:abstractNumId w:val="26"/>
    <w:lvlOverride w:ilvl="0">
      <w:startOverride w:val="5"/>
    </w:lvlOverride>
    <w:lvlOverride w:ilvl="1">
      <w:startOverride w:val="1"/>
    </w:lvlOverride>
    <w:lvlOverride w:ilvl="2">
      <w:startOverride w:val="1"/>
    </w:lvlOverride>
  </w:num>
  <w:num w:numId="21">
    <w:abstractNumId w:val="18"/>
  </w:num>
  <w:num w:numId="22">
    <w:abstractNumId w:val="14"/>
  </w:num>
  <w:num w:numId="23">
    <w:abstractNumId w:val="29"/>
  </w:num>
  <w:num w:numId="24">
    <w:abstractNumId w:val="12"/>
  </w:num>
  <w:num w:numId="25">
    <w:abstractNumId w:val="24"/>
  </w:num>
  <w:num w:numId="26">
    <w:abstractNumId w:val="15"/>
  </w:num>
  <w:num w:numId="27">
    <w:abstractNumId w:val="22"/>
  </w:num>
  <w:num w:numId="28">
    <w:abstractNumId w:val="5"/>
  </w:num>
  <w:num w:numId="29">
    <w:abstractNumId w:val="10"/>
  </w:num>
  <w:num w:numId="30">
    <w:abstractNumId w:val="1"/>
  </w:num>
  <w:num w:numId="31">
    <w:abstractNumId w:val="23"/>
  </w:num>
  <w:num w:numId="32">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6"/>
  <w:hideSpellingErrors/>
  <w:stylePaneFormatFilter w:val="7F24" w:allStyles="0" w:customStyles="0" w:latentStyles="1" w:stylesInUse="0" w:headingStyles="1" w:numberingStyles="0" w:tableStyles="0" w:directFormattingOnRuns="1" w:directFormattingOnParagraphs="1" w:directFormattingOnNumbering="1" w:directFormattingOnTables="1" w:clearFormatting="1" w:top3HeadingStyles="1" w:visibleStyles="1"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S3MDI3MjU1NzYxNbNQ0lEKTi0uzszPAykwqgUASgANaywAAAA="/>
  </w:docVars>
  <w:rsids>
    <w:rsidRoot w:val="00F03A86"/>
    <w:rsid w:val="0000240D"/>
    <w:rsid w:val="00003C51"/>
    <w:rsid w:val="00003F24"/>
    <w:rsid w:val="000043EC"/>
    <w:rsid w:val="00011004"/>
    <w:rsid w:val="00011D81"/>
    <w:rsid w:val="00015E2E"/>
    <w:rsid w:val="00016AB9"/>
    <w:rsid w:val="00016C5A"/>
    <w:rsid w:val="00017532"/>
    <w:rsid w:val="00017DE5"/>
    <w:rsid w:val="0002292D"/>
    <w:rsid w:val="00022AD9"/>
    <w:rsid w:val="0002734C"/>
    <w:rsid w:val="00031F0A"/>
    <w:rsid w:val="000325C2"/>
    <w:rsid w:val="00033768"/>
    <w:rsid w:val="00033AD9"/>
    <w:rsid w:val="00033FAC"/>
    <w:rsid w:val="0003665A"/>
    <w:rsid w:val="0003706E"/>
    <w:rsid w:val="0003710A"/>
    <w:rsid w:val="00037E1B"/>
    <w:rsid w:val="000425D9"/>
    <w:rsid w:val="00046595"/>
    <w:rsid w:val="00046C37"/>
    <w:rsid w:val="000516A4"/>
    <w:rsid w:val="00051720"/>
    <w:rsid w:val="00055A2D"/>
    <w:rsid w:val="0005699D"/>
    <w:rsid w:val="00057708"/>
    <w:rsid w:val="0006024F"/>
    <w:rsid w:val="00060274"/>
    <w:rsid w:val="000606F1"/>
    <w:rsid w:val="00062816"/>
    <w:rsid w:val="00065DE0"/>
    <w:rsid w:val="000672E8"/>
    <w:rsid w:val="000748BD"/>
    <w:rsid w:val="00076837"/>
    <w:rsid w:val="0008132C"/>
    <w:rsid w:val="000832EE"/>
    <w:rsid w:val="00083AE7"/>
    <w:rsid w:val="00085186"/>
    <w:rsid w:val="0009065A"/>
    <w:rsid w:val="000924B0"/>
    <w:rsid w:val="000927E7"/>
    <w:rsid w:val="00092F7D"/>
    <w:rsid w:val="00092FFC"/>
    <w:rsid w:val="00095401"/>
    <w:rsid w:val="0009667C"/>
    <w:rsid w:val="00096B0A"/>
    <w:rsid w:val="000A1305"/>
    <w:rsid w:val="000A1F86"/>
    <w:rsid w:val="000A204D"/>
    <w:rsid w:val="000A21EA"/>
    <w:rsid w:val="000A25B3"/>
    <w:rsid w:val="000A4367"/>
    <w:rsid w:val="000B04A2"/>
    <w:rsid w:val="000B0B0F"/>
    <w:rsid w:val="000B211A"/>
    <w:rsid w:val="000B33CC"/>
    <w:rsid w:val="000B577E"/>
    <w:rsid w:val="000B705C"/>
    <w:rsid w:val="000C0DAE"/>
    <w:rsid w:val="000C13B9"/>
    <w:rsid w:val="000C23B2"/>
    <w:rsid w:val="000C67AB"/>
    <w:rsid w:val="000C6988"/>
    <w:rsid w:val="000C760A"/>
    <w:rsid w:val="000D4A77"/>
    <w:rsid w:val="000D4AD3"/>
    <w:rsid w:val="000D6DE8"/>
    <w:rsid w:val="000D7197"/>
    <w:rsid w:val="000E0AF1"/>
    <w:rsid w:val="000E2B18"/>
    <w:rsid w:val="000E41FF"/>
    <w:rsid w:val="000E4F76"/>
    <w:rsid w:val="000E6A9D"/>
    <w:rsid w:val="000F0F1F"/>
    <w:rsid w:val="000F27B9"/>
    <w:rsid w:val="000F37F4"/>
    <w:rsid w:val="000F5193"/>
    <w:rsid w:val="000F5EB2"/>
    <w:rsid w:val="000F6859"/>
    <w:rsid w:val="001019A9"/>
    <w:rsid w:val="001024B1"/>
    <w:rsid w:val="0010264E"/>
    <w:rsid w:val="0010654A"/>
    <w:rsid w:val="00110B45"/>
    <w:rsid w:val="00111A81"/>
    <w:rsid w:val="00111F53"/>
    <w:rsid w:val="00114228"/>
    <w:rsid w:val="00114B7B"/>
    <w:rsid w:val="00114CCE"/>
    <w:rsid w:val="001151D3"/>
    <w:rsid w:val="00117B53"/>
    <w:rsid w:val="00121673"/>
    <w:rsid w:val="00121721"/>
    <w:rsid w:val="001218BC"/>
    <w:rsid w:val="0012408F"/>
    <w:rsid w:val="0012480A"/>
    <w:rsid w:val="001249EB"/>
    <w:rsid w:val="00125C67"/>
    <w:rsid w:val="0012651C"/>
    <w:rsid w:val="00126694"/>
    <w:rsid w:val="00127532"/>
    <w:rsid w:val="00134779"/>
    <w:rsid w:val="00135E32"/>
    <w:rsid w:val="00140AC6"/>
    <w:rsid w:val="00142206"/>
    <w:rsid w:val="00142484"/>
    <w:rsid w:val="0014406D"/>
    <w:rsid w:val="001458B8"/>
    <w:rsid w:val="00150A71"/>
    <w:rsid w:val="00152951"/>
    <w:rsid w:val="00156B79"/>
    <w:rsid w:val="001626DA"/>
    <w:rsid w:val="00162E6E"/>
    <w:rsid w:val="00166C7D"/>
    <w:rsid w:val="001670FE"/>
    <w:rsid w:val="00167163"/>
    <w:rsid w:val="00167B2F"/>
    <w:rsid w:val="00170592"/>
    <w:rsid w:val="001724C8"/>
    <w:rsid w:val="00172CFC"/>
    <w:rsid w:val="00174D2C"/>
    <w:rsid w:val="001773DF"/>
    <w:rsid w:val="00177D66"/>
    <w:rsid w:val="00180F22"/>
    <w:rsid w:val="00187F13"/>
    <w:rsid w:val="001908AF"/>
    <w:rsid w:val="0019193C"/>
    <w:rsid w:val="00191E95"/>
    <w:rsid w:val="00192310"/>
    <w:rsid w:val="00194787"/>
    <w:rsid w:val="00194A78"/>
    <w:rsid w:val="00194CBC"/>
    <w:rsid w:val="001A09A4"/>
    <w:rsid w:val="001A1904"/>
    <w:rsid w:val="001A3F11"/>
    <w:rsid w:val="001A57E9"/>
    <w:rsid w:val="001A7BD2"/>
    <w:rsid w:val="001B02CD"/>
    <w:rsid w:val="001B15CC"/>
    <w:rsid w:val="001B165D"/>
    <w:rsid w:val="001B451E"/>
    <w:rsid w:val="001B7D3C"/>
    <w:rsid w:val="001C2683"/>
    <w:rsid w:val="001C2C21"/>
    <w:rsid w:val="001C3BF5"/>
    <w:rsid w:val="001C46A0"/>
    <w:rsid w:val="001D05BD"/>
    <w:rsid w:val="001D0F11"/>
    <w:rsid w:val="001D2861"/>
    <w:rsid w:val="001D3BB8"/>
    <w:rsid w:val="001D3D42"/>
    <w:rsid w:val="001E1794"/>
    <w:rsid w:val="001E1F70"/>
    <w:rsid w:val="001E2EFE"/>
    <w:rsid w:val="001E34A1"/>
    <w:rsid w:val="001E5362"/>
    <w:rsid w:val="001E599C"/>
    <w:rsid w:val="001E5DB9"/>
    <w:rsid w:val="001E61DD"/>
    <w:rsid w:val="001E7F1C"/>
    <w:rsid w:val="001F001A"/>
    <w:rsid w:val="001F0CC6"/>
    <w:rsid w:val="001F15CD"/>
    <w:rsid w:val="001F1AFB"/>
    <w:rsid w:val="001F236C"/>
    <w:rsid w:val="001F2916"/>
    <w:rsid w:val="00200180"/>
    <w:rsid w:val="00202EFC"/>
    <w:rsid w:val="0020427B"/>
    <w:rsid w:val="002057C3"/>
    <w:rsid w:val="00205E17"/>
    <w:rsid w:val="00206B28"/>
    <w:rsid w:val="002115EE"/>
    <w:rsid w:val="002118D6"/>
    <w:rsid w:val="00211EF7"/>
    <w:rsid w:val="00213D0C"/>
    <w:rsid w:val="0021415F"/>
    <w:rsid w:val="00215927"/>
    <w:rsid w:val="00221E96"/>
    <w:rsid w:val="002225BE"/>
    <w:rsid w:val="0022341A"/>
    <w:rsid w:val="00224B2F"/>
    <w:rsid w:val="00225029"/>
    <w:rsid w:val="0022509A"/>
    <w:rsid w:val="00227E6B"/>
    <w:rsid w:val="002415F6"/>
    <w:rsid w:val="00242E78"/>
    <w:rsid w:val="00244971"/>
    <w:rsid w:val="00244F2F"/>
    <w:rsid w:val="002458E8"/>
    <w:rsid w:val="00246E41"/>
    <w:rsid w:val="00250DE4"/>
    <w:rsid w:val="002513D5"/>
    <w:rsid w:val="002514B6"/>
    <w:rsid w:val="00251B1E"/>
    <w:rsid w:val="002524C8"/>
    <w:rsid w:val="00254770"/>
    <w:rsid w:val="00255F0A"/>
    <w:rsid w:val="00260854"/>
    <w:rsid w:val="00261260"/>
    <w:rsid w:val="00261556"/>
    <w:rsid w:val="002641C6"/>
    <w:rsid w:val="00264487"/>
    <w:rsid w:val="00265BA0"/>
    <w:rsid w:val="00271912"/>
    <w:rsid w:val="00271ACA"/>
    <w:rsid w:val="002720F2"/>
    <w:rsid w:val="00274358"/>
    <w:rsid w:val="00277CDE"/>
    <w:rsid w:val="00282C19"/>
    <w:rsid w:val="00286014"/>
    <w:rsid w:val="002875BB"/>
    <w:rsid w:val="002876D1"/>
    <w:rsid w:val="00290DE9"/>
    <w:rsid w:val="0029163A"/>
    <w:rsid w:val="002941CB"/>
    <w:rsid w:val="002956AD"/>
    <w:rsid w:val="00296927"/>
    <w:rsid w:val="002975E9"/>
    <w:rsid w:val="002A2E47"/>
    <w:rsid w:val="002A4125"/>
    <w:rsid w:val="002A48A6"/>
    <w:rsid w:val="002A55E9"/>
    <w:rsid w:val="002B0153"/>
    <w:rsid w:val="002B13E1"/>
    <w:rsid w:val="002B294D"/>
    <w:rsid w:val="002B6F16"/>
    <w:rsid w:val="002C0704"/>
    <w:rsid w:val="002C0E6E"/>
    <w:rsid w:val="002C145F"/>
    <w:rsid w:val="002C32B1"/>
    <w:rsid w:val="002C344B"/>
    <w:rsid w:val="002C476A"/>
    <w:rsid w:val="002C57EA"/>
    <w:rsid w:val="002C76A9"/>
    <w:rsid w:val="002D05D2"/>
    <w:rsid w:val="002D2240"/>
    <w:rsid w:val="002D3579"/>
    <w:rsid w:val="002D7421"/>
    <w:rsid w:val="002D7C22"/>
    <w:rsid w:val="002D7CC9"/>
    <w:rsid w:val="002E09F8"/>
    <w:rsid w:val="002E2556"/>
    <w:rsid w:val="002E4FE8"/>
    <w:rsid w:val="002F1018"/>
    <w:rsid w:val="002F14C4"/>
    <w:rsid w:val="002F1C5E"/>
    <w:rsid w:val="002F2143"/>
    <w:rsid w:val="002F41CD"/>
    <w:rsid w:val="002F4E49"/>
    <w:rsid w:val="002F5E2F"/>
    <w:rsid w:val="002F6449"/>
    <w:rsid w:val="002F6EFF"/>
    <w:rsid w:val="00300A55"/>
    <w:rsid w:val="0030117D"/>
    <w:rsid w:val="00302CDC"/>
    <w:rsid w:val="003031E9"/>
    <w:rsid w:val="00305E77"/>
    <w:rsid w:val="0030623C"/>
    <w:rsid w:val="003062D9"/>
    <w:rsid w:val="003076B8"/>
    <w:rsid w:val="00313F93"/>
    <w:rsid w:val="003140BC"/>
    <w:rsid w:val="003177DF"/>
    <w:rsid w:val="003204A2"/>
    <w:rsid w:val="00320676"/>
    <w:rsid w:val="0032150C"/>
    <w:rsid w:val="00321654"/>
    <w:rsid w:val="0032174C"/>
    <w:rsid w:val="00321804"/>
    <w:rsid w:val="00323581"/>
    <w:rsid w:val="00325213"/>
    <w:rsid w:val="00325D67"/>
    <w:rsid w:val="00327245"/>
    <w:rsid w:val="00331A60"/>
    <w:rsid w:val="00331B81"/>
    <w:rsid w:val="00332C5A"/>
    <w:rsid w:val="00333275"/>
    <w:rsid w:val="00336508"/>
    <w:rsid w:val="00340913"/>
    <w:rsid w:val="00340DC5"/>
    <w:rsid w:val="0035129B"/>
    <w:rsid w:val="00354607"/>
    <w:rsid w:val="00355A9E"/>
    <w:rsid w:val="00362D6E"/>
    <w:rsid w:val="0036515B"/>
    <w:rsid w:val="003729F3"/>
    <w:rsid w:val="00372AEA"/>
    <w:rsid w:val="00373ED2"/>
    <w:rsid w:val="003743DA"/>
    <w:rsid w:val="00375817"/>
    <w:rsid w:val="00383039"/>
    <w:rsid w:val="0038435F"/>
    <w:rsid w:val="003844F7"/>
    <w:rsid w:val="00385651"/>
    <w:rsid w:val="003901B3"/>
    <w:rsid w:val="00391652"/>
    <w:rsid w:val="00392C23"/>
    <w:rsid w:val="00393EC1"/>
    <w:rsid w:val="00395CE1"/>
    <w:rsid w:val="00396E8C"/>
    <w:rsid w:val="003977D9"/>
    <w:rsid w:val="003A2C31"/>
    <w:rsid w:val="003B3095"/>
    <w:rsid w:val="003B568D"/>
    <w:rsid w:val="003B5E5B"/>
    <w:rsid w:val="003B69FB"/>
    <w:rsid w:val="003B6FB7"/>
    <w:rsid w:val="003B7A4F"/>
    <w:rsid w:val="003C1743"/>
    <w:rsid w:val="003C2A8C"/>
    <w:rsid w:val="003C2B35"/>
    <w:rsid w:val="003C5A20"/>
    <w:rsid w:val="003C7661"/>
    <w:rsid w:val="003D1853"/>
    <w:rsid w:val="003D18FE"/>
    <w:rsid w:val="003D1F66"/>
    <w:rsid w:val="003D5EA6"/>
    <w:rsid w:val="003D6B43"/>
    <w:rsid w:val="003D7469"/>
    <w:rsid w:val="003D755D"/>
    <w:rsid w:val="003D7F1B"/>
    <w:rsid w:val="003E1308"/>
    <w:rsid w:val="003E39C3"/>
    <w:rsid w:val="003E490B"/>
    <w:rsid w:val="003E7019"/>
    <w:rsid w:val="003F0043"/>
    <w:rsid w:val="003F0A73"/>
    <w:rsid w:val="003F140A"/>
    <w:rsid w:val="003F208F"/>
    <w:rsid w:val="003F3622"/>
    <w:rsid w:val="003F3F15"/>
    <w:rsid w:val="003F4D29"/>
    <w:rsid w:val="003F5C69"/>
    <w:rsid w:val="003F6D12"/>
    <w:rsid w:val="003F7DBA"/>
    <w:rsid w:val="00401DCB"/>
    <w:rsid w:val="004026DA"/>
    <w:rsid w:val="00402799"/>
    <w:rsid w:val="00403211"/>
    <w:rsid w:val="004032F8"/>
    <w:rsid w:val="00406BFF"/>
    <w:rsid w:val="0040739F"/>
    <w:rsid w:val="00413ABE"/>
    <w:rsid w:val="00413CCF"/>
    <w:rsid w:val="00415D4C"/>
    <w:rsid w:val="0041765C"/>
    <w:rsid w:val="00420F44"/>
    <w:rsid w:val="0042297D"/>
    <w:rsid w:val="00423B3B"/>
    <w:rsid w:val="00424574"/>
    <w:rsid w:val="00424D78"/>
    <w:rsid w:val="00425B92"/>
    <w:rsid w:val="004277C5"/>
    <w:rsid w:val="0043257B"/>
    <w:rsid w:val="00432E21"/>
    <w:rsid w:val="00433FF2"/>
    <w:rsid w:val="00435D00"/>
    <w:rsid w:val="0043631D"/>
    <w:rsid w:val="00440C54"/>
    <w:rsid w:val="0044200D"/>
    <w:rsid w:val="0044362D"/>
    <w:rsid w:val="00446BE7"/>
    <w:rsid w:val="00450341"/>
    <w:rsid w:val="00452604"/>
    <w:rsid w:val="00452615"/>
    <w:rsid w:val="00453E15"/>
    <w:rsid w:val="00454A78"/>
    <w:rsid w:val="00455764"/>
    <w:rsid w:val="004560C2"/>
    <w:rsid w:val="0045641E"/>
    <w:rsid w:val="00460DEE"/>
    <w:rsid w:val="00461BC1"/>
    <w:rsid w:val="00461C3F"/>
    <w:rsid w:val="00462972"/>
    <w:rsid w:val="00467B0F"/>
    <w:rsid w:val="00467BF0"/>
    <w:rsid w:val="00471A94"/>
    <w:rsid w:val="00471F8D"/>
    <w:rsid w:val="004722A8"/>
    <w:rsid w:val="004742B5"/>
    <w:rsid w:val="00476CC0"/>
    <w:rsid w:val="00477AE4"/>
    <w:rsid w:val="0048088F"/>
    <w:rsid w:val="004826E5"/>
    <w:rsid w:val="00483CA2"/>
    <w:rsid w:val="0048416B"/>
    <w:rsid w:val="004844D7"/>
    <w:rsid w:val="004850AC"/>
    <w:rsid w:val="0048544B"/>
    <w:rsid w:val="00485982"/>
    <w:rsid w:val="00487A11"/>
    <w:rsid w:val="00490254"/>
    <w:rsid w:val="0049250C"/>
    <w:rsid w:val="00493982"/>
    <w:rsid w:val="00494401"/>
    <w:rsid w:val="004954EF"/>
    <w:rsid w:val="004A0131"/>
    <w:rsid w:val="004A1E44"/>
    <w:rsid w:val="004A50F9"/>
    <w:rsid w:val="004B0C3E"/>
    <w:rsid w:val="004B2E88"/>
    <w:rsid w:val="004B679E"/>
    <w:rsid w:val="004B697F"/>
    <w:rsid w:val="004B6CE8"/>
    <w:rsid w:val="004B6FB3"/>
    <w:rsid w:val="004B753D"/>
    <w:rsid w:val="004C35BC"/>
    <w:rsid w:val="004C3C1A"/>
    <w:rsid w:val="004C45EA"/>
    <w:rsid w:val="004D144C"/>
    <w:rsid w:val="004D149B"/>
    <w:rsid w:val="004D220B"/>
    <w:rsid w:val="004D3495"/>
    <w:rsid w:val="004D3B15"/>
    <w:rsid w:val="004E1328"/>
    <w:rsid w:val="004E1A2F"/>
    <w:rsid w:val="004E38CA"/>
    <w:rsid w:val="004E5E93"/>
    <w:rsid w:val="004E6CF2"/>
    <w:rsid w:val="004F5AA4"/>
    <w:rsid w:val="004F67A7"/>
    <w:rsid w:val="00501410"/>
    <w:rsid w:val="00505D5F"/>
    <w:rsid w:val="00511AFF"/>
    <w:rsid w:val="00513B00"/>
    <w:rsid w:val="00516AE3"/>
    <w:rsid w:val="00517766"/>
    <w:rsid w:val="00522544"/>
    <w:rsid w:val="00522E5C"/>
    <w:rsid w:val="005231FC"/>
    <w:rsid w:val="00523B64"/>
    <w:rsid w:val="00523BED"/>
    <w:rsid w:val="005254A2"/>
    <w:rsid w:val="0052681F"/>
    <w:rsid w:val="0052682C"/>
    <w:rsid w:val="00530540"/>
    <w:rsid w:val="005312CE"/>
    <w:rsid w:val="005317F6"/>
    <w:rsid w:val="0053330D"/>
    <w:rsid w:val="00533892"/>
    <w:rsid w:val="0053638E"/>
    <w:rsid w:val="00542EAF"/>
    <w:rsid w:val="0054733A"/>
    <w:rsid w:val="00550622"/>
    <w:rsid w:val="0055460F"/>
    <w:rsid w:val="005548EE"/>
    <w:rsid w:val="00556A99"/>
    <w:rsid w:val="00561529"/>
    <w:rsid w:val="00564ADB"/>
    <w:rsid w:val="00567573"/>
    <w:rsid w:val="00570B0E"/>
    <w:rsid w:val="00571012"/>
    <w:rsid w:val="005722F0"/>
    <w:rsid w:val="005739B3"/>
    <w:rsid w:val="005757E8"/>
    <w:rsid w:val="00575D36"/>
    <w:rsid w:val="00575FA0"/>
    <w:rsid w:val="00576176"/>
    <w:rsid w:val="00581DAA"/>
    <w:rsid w:val="00581F4D"/>
    <w:rsid w:val="0058322E"/>
    <w:rsid w:val="00585094"/>
    <w:rsid w:val="00585558"/>
    <w:rsid w:val="00590701"/>
    <w:rsid w:val="005945CB"/>
    <w:rsid w:val="00595043"/>
    <w:rsid w:val="005A091B"/>
    <w:rsid w:val="005A2555"/>
    <w:rsid w:val="005A33E1"/>
    <w:rsid w:val="005A3E0D"/>
    <w:rsid w:val="005A44B3"/>
    <w:rsid w:val="005A49B5"/>
    <w:rsid w:val="005A4EED"/>
    <w:rsid w:val="005A54A5"/>
    <w:rsid w:val="005A59F3"/>
    <w:rsid w:val="005A7A4D"/>
    <w:rsid w:val="005B0561"/>
    <w:rsid w:val="005B1EF7"/>
    <w:rsid w:val="005B2108"/>
    <w:rsid w:val="005B24F7"/>
    <w:rsid w:val="005B256F"/>
    <w:rsid w:val="005B330D"/>
    <w:rsid w:val="005B3407"/>
    <w:rsid w:val="005B360E"/>
    <w:rsid w:val="005B4B7D"/>
    <w:rsid w:val="005B4DB7"/>
    <w:rsid w:val="005B586A"/>
    <w:rsid w:val="005B5CBA"/>
    <w:rsid w:val="005B6E33"/>
    <w:rsid w:val="005C0A25"/>
    <w:rsid w:val="005C0D51"/>
    <w:rsid w:val="005C28D0"/>
    <w:rsid w:val="005C2FFF"/>
    <w:rsid w:val="005C32D7"/>
    <w:rsid w:val="005C3BD5"/>
    <w:rsid w:val="005C709E"/>
    <w:rsid w:val="005C7850"/>
    <w:rsid w:val="005D033A"/>
    <w:rsid w:val="005D1870"/>
    <w:rsid w:val="005D1878"/>
    <w:rsid w:val="005D1C32"/>
    <w:rsid w:val="005D2FA4"/>
    <w:rsid w:val="005E000A"/>
    <w:rsid w:val="005E0949"/>
    <w:rsid w:val="005E1044"/>
    <w:rsid w:val="005E2E72"/>
    <w:rsid w:val="005E38D0"/>
    <w:rsid w:val="005E6A1D"/>
    <w:rsid w:val="005E7662"/>
    <w:rsid w:val="005F090E"/>
    <w:rsid w:val="005F156E"/>
    <w:rsid w:val="005F2881"/>
    <w:rsid w:val="005F7FE2"/>
    <w:rsid w:val="00601A97"/>
    <w:rsid w:val="00604DB5"/>
    <w:rsid w:val="00605D17"/>
    <w:rsid w:val="00606331"/>
    <w:rsid w:val="00607D4D"/>
    <w:rsid w:val="00607F20"/>
    <w:rsid w:val="006117AA"/>
    <w:rsid w:val="00611EAE"/>
    <w:rsid w:val="0061219D"/>
    <w:rsid w:val="00613D44"/>
    <w:rsid w:val="0061499A"/>
    <w:rsid w:val="006149E1"/>
    <w:rsid w:val="00614B98"/>
    <w:rsid w:val="006151D5"/>
    <w:rsid w:val="00615882"/>
    <w:rsid w:val="00615D7B"/>
    <w:rsid w:val="006170AF"/>
    <w:rsid w:val="00617413"/>
    <w:rsid w:val="00621138"/>
    <w:rsid w:val="0062127C"/>
    <w:rsid w:val="00624B9F"/>
    <w:rsid w:val="006265C9"/>
    <w:rsid w:val="006271F0"/>
    <w:rsid w:val="006273F4"/>
    <w:rsid w:val="0063210F"/>
    <w:rsid w:val="00635069"/>
    <w:rsid w:val="00637E25"/>
    <w:rsid w:val="00641184"/>
    <w:rsid w:val="0064441F"/>
    <w:rsid w:val="00644D5D"/>
    <w:rsid w:val="006479A2"/>
    <w:rsid w:val="00652007"/>
    <w:rsid w:val="00653AA3"/>
    <w:rsid w:val="00653D38"/>
    <w:rsid w:val="00655AD8"/>
    <w:rsid w:val="0065652C"/>
    <w:rsid w:val="00657874"/>
    <w:rsid w:val="006626DE"/>
    <w:rsid w:val="006626E8"/>
    <w:rsid w:val="0066270C"/>
    <w:rsid w:val="00662CC2"/>
    <w:rsid w:val="00663DA6"/>
    <w:rsid w:val="00665CC7"/>
    <w:rsid w:val="00666F0A"/>
    <w:rsid w:val="00671EB9"/>
    <w:rsid w:val="006728CA"/>
    <w:rsid w:val="00674A26"/>
    <w:rsid w:val="00675E1E"/>
    <w:rsid w:val="006809CB"/>
    <w:rsid w:val="00682EE5"/>
    <w:rsid w:val="00684639"/>
    <w:rsid w:val="00685A99"/>
    <w:rsid w:val="00686489"/>
    <w:rsid w:val="006864D4"/>
    <w:rsid w:val="00686D0A"/>
    <w:rsid w:val="00686D8E"/>
    <w:rsid w:val="006941DB"/>
    <w:rsid w:val="006A09BB"/>
    <w:rsid w:val="006A2B4B"/>
    <w:rsid w:val="006A47CA"/>
    <w:rsid w:val="006A6724"/>
    <w:rsid w:val="006A7F23"/>
    <w:rsid w:val="006B0665"/>
    <w:rsid w:val="006B0D08"/>
    <w:rsid w:val="006B2F7D"/>
    <w:rsid w:val="006B3314"/>
    <w:rsid w:val="006B3372"/>
    <w:rsid w:val="006C3AF5"/>
    <w:rsid w:val="006C54BB"/>
    <w:rsid w:val="006C71D7"/>
    <w:rsid w:val="006D0DC5"/>
    <w:rsid w:val="006D641E"/>
    <w:rsid w:val="006D6BB9"/>
    <w:rsid w:val="006D7178"/>
    <w:rsid w:val="006E001A"/>
    <w:rsid w:val="006E1A72"/>
    <w:rsid w:val="006E1CB7"/>
    <w:rsid w:val="006E2B36"/>
    <w:rsid w:val="006E2F85"/>
    <w:rsid w:val="006E368B"/>
    <w:rsid w:val="006E40F4"/>
    <w:rsid w:val="006E5D4B"/>
    <w:rsid w:val="006E700E"/>
    <w:rsid w:val="006E727C"/>
    <w:rsid w:val="006F01BF"/>
    <w:rsid w:val="006F11C5"/>
    <w:rsid w:val="006F2FA1"/>
    <w:rsid w:val="006F4DCE"/>
    <w:rsid w:val="006F4E4F"/>
    <w:rsid w:val="006F4EA5"/>
    <w:rsid w:val="006F5472"/>
    <w:rsid w:val="006F6497"/>
    <w:rsid w:val="006F66ED"/>
    <w:rsid w:val="006F778B"/>
    <w:rsid w:val="0070013B"/>
    <w:rsid w:val="00700E25"/>
    <w:rsid w:val="00702748"/>
    <w:rsid w:val="0070590A"/>
    <w:rsid w:val="00706771"/>
    <w:rsid w:val="007073D2"/>
    <w:rsid w:val="007073D3"/>
    <w:rsid w:val="007127E2"/>
    <w:rsid w:val="00712E13"/>
    <w:rsid w:val="007154C9"/>
    <w:rsid w:val="00716759"/>
    <w:rsid w:val="00717781"/>
    <w:rsid w:val="00721209"/>
    <w:rsid w:val="0072184B"/>
    <w:rsid w:val="0072229D"/>
    <w:rsid w:val="00724DC3"/>
    <w:rsid w:val="00726C52"/>
    <w:rsid w:val="007309BB"/>
    <w:rsid w:val="00732DE6"/>
    <w:rsid w:val="007340A6"/>
    <w:rsid w:val="00737667"/>
    <w:rsid w:val="00737B38"/>
    <w:rsid w:val="007411EC"/>
    <w:rsid w:val="00743D37"/>
    <w:rsid w:val="00744ADC"/>
    <w:rsid w:val="00744F88"/>
    <w:rsid w:val="00750CAC"/>
    <w:rsid w:val="007530DC"/>
    <w:rsid w:val="00755AC4"/>
    <w:rsid w:val="00756910"/>
    <w:rsid w:val="007601D0"/>
    <w:rsid w:val="0076092B"/>
    <w:rsid w:val="00761E68"/>
    <w:rsid w:val="0076748D"/>
    <w:rsid w:val="0076758E"/>
    <w:rsid w:val="00770080"/>
    <w:rsid w:val="00771364"/>
    <w:rsid w:val="00775C64"/>
    <w:rsid w:val="0077687C"/>
    <w:rsid w:val="00781D37"/>
    <w:rsid w:val="00787652"/>
    <w:rsid w:val="00787ED4"/>
    <w:rsid w:val="007911BC"/>
    <w:rsid w:val="007914EB"/>
    <w:rsid w:val="00791DE7"/>
    <w:rsid w:val="00792C32"/>
    <w:rsid w:val="00794E5D"/>
    <w:rsid w:val="007A169B"/>
    <w:rsid w:val="007A3CF2"/>
    <w:rsid w:val="007A5CC8"/>
    <w:rsid w:val="007A5F65"/>
    <w:rsid w:val="007A64F2"/>
    <w:rsid w:val="007B04A7"/>
    <w:rsid w:val="007B23AC"/>
    <w:rsid w:val="007B3F86"/>
    <w:rsid w:val="007B6276"/>
    <w:rsid w:val="007B7872"/>
    <w:rsid w:val="007C31B6"/>
    <w:rsid w:val="007C7DD1"/>
    <w:rsid w:val="007C7ECF"/>
    <w:rsid w:val="007D07D2"/>
    <w:rsid w:val="007D3E00"/>
    <w:rsid w:val="007D4EF9"/>
    <w:rsid w:val="007D4F08"/>
    <w:rsid w:val="007D7C7D"/>
    <w:rsid w:val="007E2250"/>
    <w:rsid w:val="007E4D48"/>
    <w:rsid w:val="007E5BCC"/>
    <w:rsid w:val="007E5CF5"/>
    <w:rsid w:val="007E6883"/>
    <w:rsid w:val="007F363B"/>
    <w:rsid w:val="007F5B11"/>
    <w:rsid w:val="007F65A8"/>
    <w:rsid w:val="00800992"/>
    <w:rsid w:val="00803EE8"/>
    <w:rsid w:val="00805ED0"/>
    <w:rsid w:val="008076B6"/>
    <w:rsid w:val="0081051A"/>
    <w:rsid w:val="00812C2C"/>
    <w:rsid w:val="0081398D"/>
    <w:rsid w:val="00813CD2"/>
    <w:rsid w:val="00821507"/>
    <w:rsid w:val="00822AFA"/>
    <w:rsid w:val="008231C2"/>
    <w:rsid w:val="0082747B"/>
    <w:rsid w:val="008277E1"/>
    <w:rsid w:val="008305C3"/>
    <w:rsid w:val="00833A3D"/>
    <w:rsid w:val="00834D68"/>
    <w:rsid w:val="0083565A"/>
    <w:rsid w:val="008356CC"/>
    <w:rsid w:val="00836C74"/>
    <w:rsid w:val="0083745E"/>
    <w:rsid w:val="00841C87"/>
    <w:rsid w:val="008428BE"/>
    <w:rsid w:val="0084436C"/>
    <w:rsid w:val="0084607F"/>
    <w:rsid w:val="008465B1"/>
    <w:rsid w:val="00846A50"/>
    <w:rsid w:val="0084795C"/>
    <w:rsid w:val="008514F7"/>
    <w:rsid w:val="00852184"/>
    <w:rsid w:val="00852DA5"/>
    <w:rsid w:val="008601ED"/>
    <w:rsid w:val="008614FC"/>
    <w:rsid w:val="008617F3"/>
    <w:rsid w:val="00863F95"/>
    <w:rsid w:val="00864423"/>
    <w:rsid w:val="008662BE"/>
    <w:rsid w:val="0086637C"/>
    <w:rsid w:val="00866388"/>
    <w:rsid w:val="008671A1"/>
    <w:rsid w:val="00867418"/>
    <w:rsid w:val="00870D64"/>
    <w:rsid w:val="00872CD3"/>
    <w:rsid w:val="00874402"/>
    <w:rsid w:val="00875DBA"/>
    <w:rsid w:val="00876F95"/>
    <w:rsid w:val="00877490"/>
    <w:rsid w:val="00881BAC"/>
    <w:rsid w:val="00881FDE"/>
    <w:rsid w:val="0088697D"/>
    <w:rsid w:val="00893142"/>
    <w:rsid w:val="00896866"/>
    <w:rsid w:val="008A0192"/>
    <w:rsid w:val="008A20EC"/>
    <w:rsid w:val="008A252F"/>
    <w:rsid w:val="008A2AAC"/>
    <w:rsid w:val="008A4049"/>
    <w:rsid w:val="008A5146"/>
    <w:rsid w:val="008A6548"/>
    <w:rsid w:val="008A77D2"/>
    <w:rsid w:val="008B0EC5"/>
    <w:rsid w:val="008B16A7"/>
    <w:rsid w:val="008B18F7"/>
    <w:rsid w:val="008B1F9B"/>
    <w:rsid w:val="008B2223"/>
    <w:rsid w:val="008B27C2"/>
    <w:rsid w:val="008B46FF"/>
    <w:rsid w:val="008B5D38"/>
    <w:rsid w:val="008C0537"/>
    <w:rsid w:val="008C06D6"/>
    <w:rsid w:val="008C07C7"/>
    <w:rsid w:val="008C1E22"/>
    <w:rsid w:val="008C346F"/>
    <w:rsid w:val="008C3C3C"/>
    <w:rsid w:val="008C650B"/>
    <w:rsid w:val="008D0AE9"/>
    <w:rsid w:val="008D29DF"/>
    <w:rsid w:val="008D34AC"/>
    <w:rsid w:val="008D4501"/>
    <w:rsid w:val="008D495D"/>
    <w:rsid w:val="008E0D96"/>
    <w:rsid w:val="008E13B5"/>
    <w:rsid w:val="008E51C3"/>
    <w:rsid w:val="008E62AA"/>
    <w:rsid w:val="008E6E5B"/>
    <w:rsid w:val="008F27CA"/>
    <w:rsid w:val="008F5D83"/>
    <w:rsid w:val="008F6244"/>
    <w:rsid w:val="009005A9"/>
    <w:rsid w:val="00901960"/>
    <w:rsid w:val="0090577D"/>
    <w:rsid w:val="009072CC"/>
    <w:rsid w:val="0090799A"/>
    <w:rsid w:val="00907FD7"/>
    <w:rsid w:val="009102CA"/>
    <w:rsid w:val="00910D29"/>
    <w:rsid w:val="009119BA"/>
    <w:rsid w:val="00913205"/>
    <w:rsid w:val="00913754"/>
    <w:rsid w:val="00913E00"/>
    <w:rsid w:val="00914FCD"/>
    <w:rsid w:val="009159BA"/>
    <w:rsid w:val="00915A6C"/>
    <w:rsid w:val="00917C2A"/>
    <w:rsid w:val="00922181"/>
    <w:rsid w:val="00923552"/>
    <w:rsid w:val="00925056"/>
    <w:rsid w:val="00927E45"/>
    <w:rsid w:val="00930A83"/>
    <w:rsid w:val="00931442"/>
    <w:rsid w:val="00932200"/>
    <w:rsid w:val="00937685"/>
    <w:rsid w:val="00942C19"/>
    <w:rsid w:val="00944E00"/>
    <w:rsid w:val="00945ACE"/>
    <w:rsid w:val="00946219"/>
    <w:rsid w:val="00946775"/>
    <w:rsid w:val="009525A4"/>
    <w:rsid w:val="0095484A"/>
    <w:rsid w:val="00954D5E"/>
    <w:rsid w:val="009602C2"/>
    <w:rsid w:val="009608B1"/>
    <w:rsid w:val="009618A8"/>
    <w:rsid w:val="0096248D"/>
    <w:rsid w:val="00962FA3"/>
    <w:rsid w:val="00964AB9"/>
    <w:rsid w:val="00965392"/>
    <w:rsid w:val="00965948"/>
    <w:rsid w:val="009664A6"/>
    <w:rsid w:val="00970D5C"/>
    <w:rsid w:val="00972072"/>
    <w:rsid w:val="009748C4"/>
    <w:rsid w:val="00974B7C"/>
    <w:rsid w:val="00975718"/>
    <w:rsid w:val="00975B67"/>
    <w:rsid w:val="00975C9E"/>
    <w:rsid w:val="00976C72"/>
    <w:rsid w:val="00976F06"/>
    <w:rsid w:val="0098067D"/>
    <w:rsid w:val="00980972"/>
    <w:rsid w:val="009855A9"/>
    <w:rsid w:val="00986FBE"/>
    <w:rsid w:val="009933A2"/>
    <w:rsid w:val="00993763"/>
    <w:rsid w:val="0099429E"/>
    <w:rsid w:val="009950BE"/>
    <w:rsid w:val="0099610C"/>
    <w:rsid w:val="009978FA"/>
    <w:rsid w:val="009A35DB"/>
    <w:rsid w:val="009A37B4"/>
    <w:rsid w:val="009A5EB6"/>
    <w:rsid w:val="009B245C"/>
    <w:rsid w:val="009B3C0E"/>
    <w:rsid w:val="009B548E"/>
    <w:rsid w:val="009B5AB5"/>
    <w:rsid w:val="009B62F8"/>
    <w:rsid w:val="009B7B29"/>
    <w:rsid w:val="009C0FEE"/>
    <w:rsid w:val="009C1EF8"/>
    <w:rsid w:val="009C1F78"/>
    <w:rsid w:val="009C55C7"/>
    <w:rsid w:val="009C587C"/>
    <w:rsid w:val="009C60F8"/>
    <w:rsid w:val="009D16A0"/>
    <w:rsid w:val="009D3C81"/>
    <w:rsid w:val="009D485E"/>
    <w:rsid w:val="009D6230"/>
    <w:rsid w:val="009D7392"/>
    <w:rsid w:val="009D7C18"/>
    <w:rsid w:val="009E0F12"/>
    <w:rsid w:val="009E2300"/>
    <w:rsid w:val="009E2B87"/>
    <w:rsid w:val="009E3735"/>
    <w:rsid w:val="009E7F0D"/>
    <w:rsid w:val="009F0A9C"/>
    <w:rsid w:val="009F173E"/>
    <w:rsid w:val="009F5396"/>
    <w:rsid w:val="009F6C8D"/>
    <w:rsid w:val="00A0179A"/>
    <w:rsid w:val="00A021D7"/>
    <w:rsid w:val="00A03512"/>
    <w:rsid w:val="00A042C2"/>
    <w:rsid w:val="00A04528"/>
    <w:rsid w:val="00A061D9"/>
    <w:rsid w:val="00A1113C"/>
    <w:rsid w:val="00A120CD"/>
    <w:rsid w:val="00A144AD"/>
    <w:rsid w:val="00A15B61"/>
    <w:rsid w:val="00A170DE"/>
    <w:rsid w:val="00A178AC"/>
    <w:rsid w:val="00A1795F"/>
    <w:rsid w:val="00A231F8"/>
    <w:rsid w:val="00A23C72"/>
    <w:rsid w:val="00A24FB1"/>
    <w:rsid w:val="00A25E59"/>
    <w:rsid w:val="00A264A2"/>
    <w:rsid w:val="00A334DF"/>
    <w:rsid w:val="00A36B41"/>
    <w:rsid w:val="00A44635"/>
    <w:rsid w:val="00A44B0F"/>
    <w:rsid w:val="00A44DDD"/>
    <w:rsid w:val="00A45940"/>
    <w:rsid w:val="00A4691D"/>
    <w:rsid w:val="00A52BB4"/>
    <w:rsid w:val="00A5448E"/>
    <w:rsid w:val="00A54E84"/>
    <w:rsid w:val="00A56C4A"/>
    <w:rsid w:val="00A56E81"/>
    <w:rsid w:val="00A617BF"/>
    <w:rsid w:val="00A666B8"/>
    <w:rsid w:val="00A71738"/>
    <w:rsid w:val="00A73C95"/>
    <w:rsid w:val="00A7445D"/>
    <w:rsid w:val="00A74576"/>
    <w:rsid w:val="00A746C0"/>
    <w:rsid w:val="00A75052"/>
    <w:rsid w:val="00A76D21"/>
    <w:rsid w:val="00A82D33"/>
    <w:rsid w:val="00A85F1D"/>
    <w:rsid w:val="00A86F4B"/>
    <w:rsid w:val="00A911D3"/>
    <w:rsid w:val="00A93E7F"/>
    <w:rsid w:val="00A9503F"/>
    <w:rsid w:val="00A95CB3"/>
    <w:rsid w:val="00A9659F"/>
    <w:rsid w:val="00AA057F"/>
    <w:rsid w:val="00AA1685"/>
    <w:rsid w:val="00AA1C71"/>
    <w:rsid w:val="00AA2E66"/>
    <w:rsid w:val="00AA4B31"/>
    <w:rsid w:val="00AB02E0"/>
    <w:rsid w:val="00AB2401"/>
    <w:rsid w:val="00AB57E9"/>
    <w:rsid w:val="00AB692C"/>
    <w:rsid w:val="00AB796B"/>
    <w:rsid w:val="00AC1076"/>
    <w:rsid w:val="00AC19B5"/>
    <w:rsid w:val="00AC2922"/>
    <w:rsid w:val="00AC5FC3"/>
    <w:rsid w:val="00AC71FC"/>
    <w:rsid w:val="00AC73E1"/>
    <w:rsid w:val="00AC7A5D"/>
    <w:rsid w:val="00AD1BF4"/>
    <w:rsid w:val="00AD1DE9"/>
    <w:rsid w:val="00AD24F4"/>
    <w:rsid w:val="00AD341A"/>
    <w:rsid w:val="00AD366C"/>
    <w:rsid w:val="00AD385A"/>
    <w:rsid w:val="00AD5383"/>
    <w:rsid w:val="00AD667F"/>
    <w:rsid w:val="00AD692D"/>
    <w:rsid w:val="00AD7A26"/>
    <w:rsid w:val="00AE13FA"/>
    <w:rsid w:val="00AE1CDC"/>
    <w:rsid w:val="00AE24F7"/>
    <w:rsid w:val="00AE359B"/>
    <w:rsid w:val="00AE36C9"/>
    <w:rsid w:val="00AE3BDE"/>
    <w:rsid w:val="00AE4278"/>
    <w:rsid w:val="00AE51E5"/>
    <w:rsid w:val="00AF23F9"/>
    <w:rsid w:val="00AF3707"/>
    <w:rsid w:val="00AF3AEB"/>
    <w:rsid w:val="00AF42C1"/>
    <w:rsid w:val="00AF4E5E"/>
    <w:rsid w:val="00AF557F"/>
    <w:rsid w:val="00AF6DBF"/>
    <w:rsid w:val="00B00E79"/>
    <w:rsid w:val="00B02130"/>
    <w:rsid w:val="00B0294B"/>
    <w:rsid w:val="00B032EE"/>
    <w:rsid w:val="00B07338"/>
    <w:rsid w:val="00B1143D"/>
    <w:rsid w:val="00B1234E"/>
    <w:rsid w:val="00B131EC"/>
    <w:rsid w:val="00B15FEA"/>
    <w:rsid w:val="00B16FAB"/>
    <w:rsid w:val="00B178B6"/>
    <w:rsid w:val="00B20D55"/>
    <w:rsid w:val="00B22454"/>
    <w:rsid w:val="00B2314A"/>
    <w:rsid w:val="00B242D2"/>
    <w:rsid w:val="00B274FC"/>
    <w:rsid w:val="00B34087"/>
    <w:rsid w:val="00B3564B"/>
    <w:rsid w:val="00B371EC"/>
    <w:rsid w:val="00B415EA"/>
    <w:rsid w:val="00B43144"/>
    <w:rsid w:val="00B4347D"/>
    <w:rsid w:val="00B43662"/>
    <w:rsid w:val="00B448B7"/>
    <w:rsid w:val="00B45D00"/>
    <w:rsid w:val="00B45D73"/>
    <w:rsid w:val="00B4771A"/>
    <w:rsid w:val="00B47F62"/>
    <w:rsid w:val="00B54E4E"/>
    <w:rsid w:val="00B56B8C"/>
    <w:rsid w:val="00B57DB2"/>
    <w:rsid w:val="00B62F40"/>
    <w:rsid w:val="00B634E0"/>
    <w:rsid w:val="00B64C0B"/>
    <w:rsid w:val="00B669B7"/>
    <w:rsid w:val="00B72A64"/>
    <w:rsid w:val="00B72E00"/>
    <w:rsid w:val="00B735EF"/>
    <w:rsid w:val="00B7452C"/>
    <w:rsid w:val="00B80263"/>
    <w:rsid w:val="00B81F04"/>
    <w:rsid w:val="00B83814"/>
    <w:rsid w:val="00B8720D"/>
    <w:rsid w:val="00B90013"/>
    <w:rsid w:val="00B9241E"/>
    <w:rsid w:val="00B92C9D"/>
    <w:rsid w:val="00B92DD9"/>
    <w:rsid w:val="00B934DD"/>
    <w:rsid w:val="00B9535F"/>
    <w:rsid w:val="00B95AD7"/>
    <w:rsid w:val="00B96CB6"/>
    <w:rsid w:val="00BA18B7"/>
    <w:rsid w:val="00BA42E1"/>
    <w:rsid w:val="00BA73F7"/>
    <w:rsid w:val="00BB117C"/>
    <w:rsid w:val="00BB1E8A"/>
    <w:rsid w:val="00BB1EFD"/>
    <w:rsid w:val="00BB24E7"/>
    <w:rsid w:val="00BB3613"/>
    <w:rsid w:val="00BB393B"/>
    <w:rsid w:val="00BB3B70"/>
    <w:rsid w:val="00BB487F"/>
    <w:rsid w:val="00BB4F24"/>
    <w:rsid w:val="00BB5116"/>
    <w:rsid w:val="00BB5534"/>
    <w:rsid w:val="00BB6DD6"/>
    <w:rsid w:val="00BB77AD"/>
    <w:rsid w:val="00BC3DBC"/>
    <w:rsid w:val="00BC4CB1"/>
    <w:rsid w:val="00BC5139"/>
    <w:rsid w:val="00BC54AB"/>
    <w:rsid w:val="00BC6CE1"/>
    <w:rsid w:val="00BD2F7E"/>
    <w:rsid w:val="00BD4DB5"/>
    <w:rsid w:val="00BD4E1A"/>
    <w:rsid w:val="00BD7AEA"/>
    <w:rsid w:val="00BE2498"/>
    <w:rsid w:val="00BE26A1"/>
    <w:rsid w:val="00BE2C42"/>
    <w:rsid w:val="00BF0C92"/>
    <w:rsid w:val="00BF131E"/>
    <w:rsid w:val="00BF23F9"/>
    <w:rsid w:val="00BF466B"/>
    <w:rsid w:val="00BF5034"/>
    <w:rsid w:val="00BF57D9"/>
    <w:rsid w:val="00BF650E"/>
    <w:rsid w:val="00BF706F"/>
    <w:rsid w:val="00C002D2"/>
    <w:rsid w:val="00C00AAD"/>
    <w:rsid w:val="00C00E71"/>
    <w:rsid w:val="00C00FC1"/>
    <w:rsid w:val="00C15361"/>
    <w:rsid w:val="00C1553C"/>
    <w:rsid w:val="00C15846"/>
    <w:rsid w:val="00C16900"/>
    <w:rsid w:val="00C17F36"/>
    <w:rsid w:val="00C2084B"/>
    <w:rsid w:val="00C20A26"/>
    <w:rsid w:val="00C214C3"/>
    <w:rsid w:val="00C24F15"/>
    <w:rsid w:val="00C256AC"/>
    <w:rsid w:val="00C2645B"/>
    <w:rsid w:val="00C312DA"/>
    <w:rsid w:val="00C325E7"/>
    <w:rsid w:val="00C35794"/>
    <w:rsid w:val="00C35EC1"/>
    <w:rsid w:val="00C36AB8"/>
    <w:rsid w:val="00C36F73"/>
    <w:rsid w:val="00C4001A"/>
    <w:rsid w:val="00C40CD5"/>
    <w:rsid w:val="00C4468F"/>
    <w:rsid w:val="00C451BA"/>
    <w:rsid w:val="00C462C4"/>
    <w:rsid w:val="00C476D9"/>
    <w:rsid w:val="00C51232"/>
    <w:rsid w:val="00C51C1C"/>
    <w:rsid w:val="00C53EEE"/>
    <w:rsid w:val="00C546F8"/>
    <w:rsid w:val="00C54E23"/>
    <w:rsid w:val="00C60681"/>
    <w:rsid w:val="00C61921"/>
    <w:rsid w:val="00C629C8"/>
    <w:rsid w:val="00C62BCC"/>
    <w:rsid w:val="00C6312D"/>
    <w:rsid w:val="00C638E9"/>
    <w:rsid w:val="00C65201"/>
    <w:rsid w:val="00C66F3E"/>
    <w:rsid w:val="00C703B2"/>
    <w:rsid w:val="00C7065D"/>
    <w:rsid w:val="00C71F24"/>
    <w:rsid w:val="00C720DB"/>
    <w:rsid w:val="00C72AAB"/>
    <w:rsid w:val="00C7447C"/>
    <w:rsid w:val="00C76C9B"/>
    <w:rsid w:val="00C76D30"/>
    <w:rsid w:val="00C773DC"/>
    <w:rsid w:val="00C80E0A"/>
    <w:rsid w:val="00C81AF6"/>
    <w:rsid w:val="00C81FBB"/>
    <w:rsid w:val="00C82484"/>
    <w:rsid w:val="00C83910"/>
    <w:rsid w:val="00C844BC"/>
    <w:rsid w:val="00C85314"/>
    <w:rsid w:val="00C86AE7"/>
    <w:rsid w:val="00C86F29"/>
    <w:rsid w:val="00C91ACA"/>
    <w:rsid w:val="00C91CFC"/>
    <w:rsid w:val="00C95979"/>
    <w:rsid w:val="00C9670D"/>
    <w:rsid w:val="00C96BFF"/>
    <w:rsid w:val="00C97844"/>
    <w:rsid w:val="00CA279A"/>
    <w:rsid w:val="00CA6546"/>
    <w:rsid w:val="00CA68E8"/>
    <w:rsid w:val="00CA7344"/>
    <w:rsid w:val="00CA74F1"/>
    <w:rsid w:val="00CB08E8"/>
    <w:rsid w:val="00CB1873"/>
    <w:rsid w:val="00CB2E86"/>
    <w:rsid w:val="00CB3265"/>
    <w:rsid w:val="00CB544C"/>
    <w:rsid w:val="00CB6402"/>
    <w:rsid w:val="00CC1603"/>
    <w:rsid w:val="00CC1919"/>
    <w:rsid w:val="00CC2A61"/>
    <w:rsid w:val="00CC2CD5"/>
    <w:rsid w:val="00CC4ACB"/>
    <w:rsid w:val="00CC6384"/>
    <w:rsid w:val="00CC7461"/>
    <w:rsid w:val="00CC77E0"/>
    <w:rsid w:val="00CC7C92"/>
    <w:rsid w:val="00CC7D39"/>
    <w:rsid w:val="00CD1020"/>
    <w:rsid w:val="00CD2C49"/>
    <w:rsid w:val="00CD2E83"/>
    <w:rsid w:val="00CD727D"/>
    <w:rsid w:val="00CD7836"/>
    <w:rsid w:val="00CE2614"/>
    <w:rsid w:val="00CE27E2"/>
    <w:rsid w:val="00CE2985"/>
    <w:rsid w:val="00CE45FC"/>
    <w:rsid w:val="00CE47F9"/>
    <w:rsid w:val="00CF0912"/>
    <w:rsid w:val="00CF37C6"/>
    <w:rsid w:val="00CF4EC0"/>
    <w:rsid w:val="00CF4F38"/>
    <w:rsid w:val="00CF59EF"/>
    <w:rsid w:val="00CF704F"/>
    <w:rsid w:val="00D03061"/>
    <w:rsid w:val="00D06BBF"/>
    <w:rsid w:val="00D07E18"/>
    <w:rsid w:val="00D10E76"/>
    <w:rsid w:val="00D10F68"/>
    <w:rsid w:val="00D11FC8"/>
    <w:rsid w:val="00D222D7"/>
    <w:rsid w:val="00D2334C"/>
    <w:rsid w:val="00D32A08"/>
    <w:rsid w:val="00D33BBB"/>
    <w:rsid w:val="00D33BBE"/>
    <w:rsid w:val="00D34C94"/>
    <w:rsid w:val="00D43749"/>
    <w:rsid w:val="00D44238"/>
    <w:rsid w:val="00D457A2"/>
    <w:rsid w:val="00D466C1"/>
    <w:rsid w:val="00D46DBB"/>
    <w:rsid w:val="00D47334"/>
    <w:rsid w:val="00D51302"/>
    <w:rsid w:val="00D51C4B"/>
    <w:rsid w:val="00D530B4"/>
    <w:rsid w:val="00D55061"/>
    <w:rsid w:val="00D565AF"/>
    <w:rsid w:val="00D56AF9"/>
    <w:rsid w:val="00D573E7"/>
    <w:rsid w:val="00D608BB"/>
    <w:rsid w:val="00D62558"/>
    <w:rsid w:val="00D63D4B"/>
    <w:rsid w:val="00D65413"/>
    <w:rsid w:val="00D66536"/>
    <w:rsid w:val="00D67D9A"/>
    <w:rsid w:val="00D708D4"/>
    <w:rsid w:val="00D71C63"/>
    <w:rsid w:val="00D73966"/>
    <w:rsid w:val="00D80644"/>
    <w:rsid w:val="00D80A4F"/>
    <w:rsid w:val="00D8115B"/>
    <w:rsid w:val="00D831A7"/>
    <w:rsid w:val="00D861FC"/>
    <w:rsid w:val="00D86E89"/>
    <w:rsid w:val="00D93953"/>
    <w:rsid w:val="00D95C8B"/>
    <w:rsid w:val="00D96B44"/>
    <w:rsid w:val="00D97191"/>
    <w:rsid w:val="00DA02A9"/>
    <w:rsid w:val="00DA062B"/>
    <w:rsid w:val="00DA1199"/>
    <w:rsid w:val="00DA19D4"/>
    <w:rsid w:val="00DA2905"/>
    <w:rsid w:val="00DB2356"/>
    <w:rsid w:val="00DB2B8F"/>
    <w:rsid w:val="00DB5A2E"/>
    <w:rsid w:val="00DB61B0"/>
    <w:rsid w:val="00DB6768"/>
    <w:rsid w:val="00DB749B"/>
    <w:rsid w:val="00DB7821"/>
    <w:rsid w:val="00DB7BCF"/>
    <w:rsid w:val="00DC1A6B"/>
    <w:rsid w:val="00DC367A"/>
    <w:rsid w:val="00DC7133"/>
    <w:rsid w:val="00DC7E10"/>
    <w:rsid w:val="00DD0142"/>
    <w:rsid w:val="00DD1D53"/>
    <w:rsid w:val="00DD76EA"/>
    <w:rsid w:val="00DE5EDF"/>
    <w:rsid w:val="00DE6E05"/>
    <w:rsid w:val="00DE75F8"/>
    <w:rsid w:val="00DE7F66"/>
    <w:rsid w:val="00DF1B0B"/>
    <w:rsid w:val="00DF6114"/>
    <w:rsid w:val="00DF7D5B"/>
    <w:rsid w:val="00DF7E2A"/>
    <w:rsid w:val="00E10A17"/>
    <w:rsid w:val="00E1248D"/>
    <w:rsid w:val="00E1473D"/>
    <w:rsid w:val="00E179A7"/>
    <w:rsid w:val="00E21882"/>
    <w:rsid w:val="00E2335B"/>
    <w:rsid w:val="00E24A68"/>
    <w:rsid w:val="00E26F53"/>
    <w:rsid w:val="00E3099C"/>
    <w:rsid w:val="00E346AA"/>
    <w:rsid w:val="00E40C5A"/>
    <w:rsid w:val="00E4237A"/>
    <w:rsid w:val="00E43655"/>
    <w:rsid w:val="00E4693E"/>
    <w:rsid w:val="00E478A2"/>
    <w:rsid w:val="00E57C51"/>
    <w:rsid w:val="00E60B42"/>
    <w:rsid w:val="00E66828"/>
    <w:rsid w:val="00E67052"/>
    <w:rsid w:val="00E73C6B"/>
    <w:rsid w:val="00E762AF"/>
    <w:rsid w:val="00E8145C"/>
    <w:rsid w:val="00E84203"/>
    <w:rsid w:val="00E84C3C"/>
    <w:rsid w:val="00E8524C"/>
    <w:rsid w:val="00E907FC"/>
    <w:rsid w:val="00E90B7C"/>
    <w:rsid w:val="00E90D4F"/>
    <w:rsid w:val="00E91B52"/>
    <w:rsid w:val="00E92837"/>
    <w:rsid w:val="00E934AA"/>
    <w:rsid w:val="00E94474"/>
    <w:rsid w:val="00E9550F"/>
    <w:rsid w:val="00E956A3"/>
    <w:rsid w:val="00E96EC6"/>
    <w:rsid w:val="00E97575"/>
    <w:rsid w:val="00E97605"/>
    <w:rsid w:val="00E97E70"/>
    <w:rsid w:val="00EA0E55"/>
    <w:rsid w:val="00EA393B"/>
    <w:rsid w:val="00EA4B07"/>
    <w:rsid w:val="00EA6801"/>
    <w:rsid w:val="00EA68FE"/>
    <w:rsid w:val="00EB0B1A"/>
    <w:rsid w:val="00EB31F9"/>
    <w:rsid w:val="00EB51C2"/>
    <w:rsid w:val="00EB6C9C"/>
    <w:rsid w:val="00EB774E"/>
    <w:rsid w:val="00EC03C2"/>
    <w:rsid w:val="00EC1776"/>
    <w:rsid w:val="00EC1CF4"/>
    <w:rsid w:val="00EC225C"/>
    <w:rsid w:val="00EC3768"/>
    <w:rsid w:val="00EC43FF"/>
    <w:rsid w:val="00EC5F4F"/>
    <w:rsid w:val="00EC7EBB"/>
    <w:rsid w:val="00ED0B83"/>
    <w:rsid w:val="00ED11A3"/>
    <w:rsid w:val="00ED2C3E"/>
    <w:rsid w:val="00ED559C"/>
    <w:rsid w:val="00ED5AC1"/>
    <w:rsid w:val="00ED64E0"/>
    <w:rsid w:val="00EE15A9"/>
    <w:rsid w:val="00EE1634"/>
    <w:rsid w:val="00EE2A3D"/>
    <w:rsid w:val="00EE476D"/>
    <w:rsid w:val="00EE573F"/>
    <w:rsid w:val="00EE758F"/>
    <w:rsid w:val="00EF12DF"/>
    <w:rsid w:val="00EF1795"/>
    <w:rsid w:val="00EF19A3"/>
    <w:rsid w:val="00EF34D4"/>
    <w:rsid w:val="00EF3F89"/>
    <w:rsid w:val="00EF4E04"/>
    <w:rsid w:val="00EF5955"/>
    <w:rsid w:val="00EF5E48"/>
    <w:rsid w:val="00EF6B67"/>
    <w:rsid w:val="00F00281"/>
    <w:rsid w:val="00F01183"/>
    <w:rsid w:val="00F03A86"/>
    <w:rsid w:val="00F10458"/>
    <w:rsid w:val="00F1109E"/>
    <w:rsid w:val="00F12562"/>
    <w:rsid w:val="00F136EC"/>
    <w:rsid w:val="00F13B38"/>
    <w:rsid w:val="00F14AB9"/>
    <w:rsid w:val="00F14B02"/>
    <w:rsid w:val="00F14E47"/>
    <w:rsid w:val="00F15E4E"/>
    <w:rsid w:val="00F16601"/>
    <w:rsid w:val="00F23509"/>
    <w:rsid w:val="00F253F6"/>
    <w:rsid w:val="00F26AC9"/>
    <w:rsid w:val="00F27CE5"/>
    <w:rsid w:val="00F31DA2"/>
    <w:rsid w:val="00F31FA6"/>
    <w:rsid w:val="00F33374"/>
    <w:rsid w:val="00F3341D"/>
    <w:rsid w:val="00F339FB"/>
    <w:rsid w:val="00F3422B"/>
    <w:rsid w:val="00F3759D"/>
    <w:rsid w:val="00F439EA"/>
    <w:rsid w:val="00F44638"/>
    <w:rsid w:val="00F44CCF"/>
    <w:rsid w:val="00F5198A"/>
    <w:rsid w:val="00F52E1F"/>
    <w:rsid w:val="00F53665"/>
    <w:rsid w:val="00F60A81"/>
    <w:rsid w:val="00F60AE2"/>
    <w:rsid w:val="00F61169"/>
    <w:rsid w:val="00F6298A"/>
    <w:rsid w:val="00F63793"/>
    <w:rsid w:val="00F63F2A"/>
    <w:rsid w:val="00F664C8"/>
    <w:rsid w:val="00F67F39"/>
    <w:rsid w:val="00F70753"/>
    <w:rsid w:val="00F71AF0"/>
    <w:rsid w:val="00F75829"/>
    <w:rsid w:val="00F76D54"/>
    <w:rsid w:val="00F818B2"/>
    <w:rsid w:val="00F82B5C"/>
    <w:rsid w:val="00F85EE2"/>
    <w:rsid w:val="00F86488"/>
    <w:rsid w:val="00F86496"/>
    <w:rsid w:val="00F91FEF"/>
    <w:rsid w:val="00F92C0D"/>
    <w:rsid w:val="00F92D49"/>
    <w:rsid w:val="00F936D4"/>
    <w:rsid w:val="00F961F9"/>
    <w:rsid w:val="00F96D37"/>
    <w:rsid w:val="00F96DC1"/>
    <w:rsid w:val="00F97AA8"/>
    <w:rsid w:val="00FA359E"/>
    <w:rsid w:val="00FA7903"/>
    <w:rsid w:val="00FA7C35"/>
    <w:rsid w:val="00FA7D6E"/>
    <w:rsid w:val="00FB28A4"/>
    <w:rsid w:val="00FB2B47"/>
    <w:rsid w:val="00FB3F87"/>
    <w:rsid w:val="00FB5D6F"/>
    <w:rsid w:val="00FB63B6"/>
    <w:rsid w:val="00FB78F0"/>
    <w:rsid w:val="00FC2F9A"/>
    <w:rsid w:val="00FC3AC2"/>
    <w:rsid w:val="00FC442A"/>
    <w:rsid w:val="00FC47EE"/>
    <w:rsid w:val="00FC7345"/>
    <w:rsid w:val="00FD2734"/>
    <w:rsid w:val="00FD42BC"/>
    <w:rsid w:val="00FD53C2"/>
    <w:rsid w:val="00FD598E"/>
    <w:rsid w:val="00FD6AB4"/>
    <w:rsid w:val="00FE1BB6"/>
    <w:rsid w:val="00FE238B"/>
    <w:rsid w:val="00FE4474"/>
    <w:rsid w:val="00FE57C8"/>
    <w:rsid w:val="00FE75E2"/>
    <w:rsid w:val="00FE76FE"/>
    <w:rsid w:val="00FF0A34"/>
    <w:rsid w:val="00FF1081"/>
    <w:rsid w:val="00FF21DC"/>
    <w:rsid w:val="00FF2BDD"/>
    <w:rsid w:val="00FF2DA0"/>
    <w:rsid w:val="00FF5C75"/>
    <w:rsid w:val="00FF5F61"/>
    <w:rsid w:val="00FF663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C61F6A"/>
  <w15:docId w15:val="{93F3CB2B-BE49-42B8-A29A-2FBAE1C545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442A"/>
    <w:pPr>
      <w:jc w:val="both"/>
    </w:pPr>
    <w:rPr>
      <w:sz w:val="24"/>
      <w:szCs w:val="26"/>
    </w:rPr>
  </w:style>
  <w:style w:type="paragraph" w:styleId="Heading1">
    <w:name w:val="heading 1"/>
    <w:basedOn w:val="Normal"/>
    <w:next w:val="Normal"/>
    <w:link w:val="Heading1Char"/>
    <w:qFormat/>
    <w:rsid w:val="00435D00"/>
    <w:pPr>
      <w:keepNext/>
      <w:keepLines/>
      <w:spacing w:before="240" w:line="480" w:lineRule="auto"/>
      <w:jc w:val="center"/>
      <w:outlineLvl w:val="0"/>
    </w:pPr>
    <w:rPr>
      <w:rFonts w:eastAsiaTheme="majorEastAsia" w:cstheme="majorBidi"/>
      <w:b/>
      <w:sz w:val="40"/>
      <w:szCs w:val="32"/>
    </w:rPr>
  </w:style>
  <w:style w:type="paragraph" w:styleId="Heading2">
    <w:name w:val="heading 2"/>
    <w:basedOn w:val="Normal"/>
    <w:next w:val="Normal"/>
    <w:link w:val="Heading2Char"/>
    <w:unhideWhenUsed/>
    <w:qFormat/>
    <w:rsid w:val="00FC442A"/>
    <w:pPr>
      <w:keepNext/>
      <w:keepLines/>
      <w:spacing w:before="40" w:line="480" w:lineRule="auto"/>
      <w:outlineLvl w:val="1"/>
    </w:pPr>
    <w:rPr>
      <w:rFonts w:eastAsiaTheme="majorEastAsia" w:cstheme="majorBidi"/>
      <w:b/>
      <w:sz w:val="28"/>
    </w:rPr>
  </w:style>
  <w:style w:type="paragraph" w:styleId="Heading3">
    <w:name w:val="heading 3"/>
    <w:basedOn w:val="Normal"/>
    <w:next w:val="Normal"/>
    <w:link w:val="Heading3Char"/>
    <w:unhideWhenUsed/>
    <w:qFormat/>
    <w:rsid w:val="00FC442A"/>
    <w:pPr>
      <w:keepNext/>
      <w:keepLines/>
      <w:spacing w:before="40" w:line="480" w:lineRule="auto"/>
      <w:outlineLvl w:val="2"/>
    </w:pPr>
    <w:rPr>
      <w:rFonts w:eastAsiaTheme="majorEastAsia" w:cstheme="majorBidi"/>
      <w:b/>
      <w:i/>
      <w:szCs w:val="24"/>
    </w:rPr>
  </w:style>
  <w:style w:type="paragraph" w:styleId="Heading4">
    <w:name w:val="heading 4"/>
    <w:basedOn w:val="Normal"/>
    <w:next w:val="Normal"/>
    <w:link w:val="Heading4Char"/>
    <w:semiHidden/>
    <w:unhideWhenUsed/>
    <w:qFormat/>
    <w:rsid w:val="00435D00"/>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435D00"/>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semiHidden/>
    <w:unhideWhenUsed/>
    <w:qFormat/>
    <w:rsid w:val="00435D00"/>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435D00"/>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semiHidden/>
    <w:unhideWhenUsed/>
    <w:qFormat/>
    <w:rsid w:val="00435D00"/>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435D00"/>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F03A86"/>
    <w:pPr>
      <w:tabs>
        <w:tab w:val="center" w:pos="4320"/>
        <w:tab w:val="right" w:pos="8640"/>
      </w:tabs>
    </w:pPr>
  </w:style>
  <w:style w:type="paragraph" w:styleId="Footer">
    <w:name w:val="footer"/>
    <w:basedOn w:val="Normal"/>
    <w:link w:val="FooterChar"/>
    <w:uiPriority w:val="99"/>
    <w:rsid w:val="00F03A86"/>
    <w:pPr>
      <w:tabs>
        <w:tab w:val="center" w:pos="4320"/>
        <w:tab w:val="right" w:pos="8640"/>
      </w:tabs>
    </w:pPr>
  </w:style>
  <w:style w:type="character" w:styleId="PageNumber">
    <w:name w:val="page number"/>
    <w:basedOn w:val="DefaultParagraphFont"/>
    <w:rsid w:val="00F03A86"/>
  </w:style>
  <w:style w:type="character" w:customStyle="1" w:styleId="HeaderChar">
    <w:name w:val="Header Char"/>
    <w:link w:val="Header"/>
    <w:uiPriority w:val="99"/>
    <w:rsid w:val="00A25E59"/>
    <w:rPr>
      <w:sz w:val="26"/>
      <w:szCs w:val="26"/>
    </w:rPr>
  </w:style>
  <w:style w:type="paragraph" w:styleId="BalloonText">
    <w:name w:val="Balloon Text"/>
    <w:basedOn w:val="Normal"/>
    <w:link w:val="BalloonTextChar"/>
    <w:rsid w:val="00A25E59"/>
    <w:rPr>
      <w:rFonts w:ascii="Tahoma" w:hAnsi="Tahoma"/>
      <w:sz w:val="16"/>
      <w:szCs w:val="16"/>
    </w:rPr>
  </w:style>
  <w:style w:type="character" w:customStyle="1" w:styleId="BalloonTextChar">
    <w:name w:val="Balloon Text Char"/>
    <w:link w:val="BalloonText"/>
    <w:rsid w:val="00A25E59"/>
    <w:rPr>
      <w:rFonts w:ascii="Tahoma" w:hAnsi="Tahoma" w:cs="Tahoma"/>
      <w:sz w:val="16"/>
      <w:szCs w:val="16"/>
    </w:rPr>
  </w:style>
  <w:style w:type="paragraph" w:customStyle="1" w:styleId="Default">
    <w:name w:val="Default"/>
    <w:rsid w:val="00F44CCF"/>
    <w:pPr>
      <w:autoSpaceDE w:val="0"/>
      <w:autoSpaceDN w:val="0"/>
      <w:adjustRightInd w:val="0"/>
    </w:pPr>
    <w:rPr>
      <w:rFonts w:ascii="Arial" w:hAnsi="Arial" w:cs="Arial"/>
      <w:color w:val="000000"/>
      <w:sz w:val="24"/>
      <w:szCs w:val="24"/>
    </w:rPr>
  </w:style>
  <w:style w:type="paragraph" w:styleId="BodyTextIndent">
    <w:name w:val="Body Text Indent"/>
    <w:basedOn w:val="Default"/>
    <w:next w:val="Default"/>
    <w:link w:val="BodyTextIndentChar"/>
    <w:uiPriority w:val="99"/>
    <w:rsid w:val="00F44CCF"/>
    <w:pPr>
      <w:spacing w:before="80" w:after="80"/>
    </w:pPr>
    <w:rPr>
      <w:rFonts w:ascii="Times New Roman" w:hAnsi="Times New Roman" w:cs="Times New Roman"/>
      <w:color w:val="auto"/>
    </w:rPr>
  </w:style>
  <w:style w:type="character" w:customStyle="1" w:styleId="BodyTextIndentChar">
    <w:name w:val="Body Text Indent Char"/>
    <w:link w:val="BodyTextIndent"/>
    <w:uiPriority w:val="99"/>
    <w:rsid w:val="00F44CCF"/>
    <w:rPr>
      <w:sz w:val="24"/>
      <w:szCs w:val="24"/>
    </w:rPr>
  </w:style>
  <w:style w:type="character" w:styleId="Hyperlink">
    <w:name w:val="Hyperlink"/>
    <w:uiPriority w:val="99"/>
    <w:rsid w:val="00781D37"/>
    <w:rPr>
      <w:color w:val="0000FF"/>
      <w:u w:val="single"/>
    </w:rPr>
  </w:style>
  <w:style w:type="character" w:styleId="FollowedHyperlink">
    <w:name w:val="FollowedHyperlink"/>
    <w:rsid w:val="00E1248D"/>
    <w:rPr>
      <w:color w:val="800080"/>
      <w:u w:val="single"/>
    </w:rPr>
  </w:style>
  <w:style w:type="paragraph" w:styleId="ListParagraph">
    <w:name w:val="List Paragraph"/>
    <w:basedOn w:val="Normal"/>
    <w:link w:val="ListParagraphChar"/>
    <w:uiPriority w:val="34"/>
    <w:qFormat/>
    <w:rsid w:val="00392C23"/>
    <w:pPr>
      <w:ind w:left="720"/>
      <w:contextualSpacing/>
    </w:pPr>
  </w:style>
  <w:style w:type="character" w:customStyle="1" w:styleId="FooterChar">
    <w:name w:val="Footer Char"/>
    <w:basedOn w:val="DefaultParagraphFont"/>
    <w:link w:val="Footer"/>
    <w:uiPriority w:val="99"/>
    <w:rsid w:val="001218BC"/>
    <w:rPr>
      <w:sz w:val="26"/>
      <w:szCs w:val="26"/>
    </w:rPr>
  </w:style>
  <w:style w:type="paragraph" w:styleId="BodyTextIndent2">
    <w:name w:val="Body Text Indent 2"/>
    <w:basedOn w:val="Normal"/>
    <w:link w:val="BodyTextIndent2Char"/>
    <w:semiHidden/>
    <w:unhideWhenUsed/>
    <w:rsid w:val="00976F06"/>
    <w:pPr>
      <w:spacing w:after="120" w:line="480" w:lineRule="auto"/>
      <w:ind w:left="360"/>
    </w:pPr>
  </w:style>
  <w:style w:type="character" w:customStyle="1" w:styleId="BodyTextIndent2Char">
    <w:name w:val="Body Text Indent 2 Char"/>
    <w:basedOn w:val="DefaultParagraphFont"/>
    <w:link w:val="BodyTextIndent2"/>
    <w:semiHidden/>
    <w:rsid w:val="00976F06"/>
    <w:rPr>
      <w:sz w:val="26"/>
      <w:szCs w:val="26"/>
    </w:rPr>
  </w:style>
  <w:style w:type="paragraph" w:styleId="NormalWeb">
    <w:name w:val="Normal (Web)"/>
    <w:basedOn w:val="Normal"/>
    <w:uiPriority w:val="99"/>
    <w:semiHidden/>
    <w:unhideWhenUsed/>
    <w:rsid w:val="00976F06"/>
    <w:pPr>
      <w:spacing w:before="100" w:beforeAutospacing="1" w:after="100" w:afterAutospacing="1"/>
    </w:pPr>
    <w:rPr>
      <w:rFonts w:eastAsia="MS Mincho"/>
      <w:szCs w:val="24"/>
      <w:lang w:eastAsia="ja-JP"/>
    </w:rPr>
  </w:style>
  <w:style w:type="character" w:customStyle="1" w:styleId="dvi">
    <w:name w:val="d_vi"/>
    <w:basedOn w:val="DefaultParagraphFont"/>
    <w:rsid w:val="00976F06"/>
  </w:style>
  <w:style w:type="character" w:styleId="Emphasis">
    <w:name w:val="Emphasis"/>
    <w:basedOn w:val="DefaultParagraphFont"/>
    <w:qFormat/>
    <w:rsid w:val="00976F06"/>
    <w:rPr>
      <w:i/>
      <w:iCs/>
    </w:rPr>
  </w:style>
  <w:style w:type="character" w:customStyle="1" w:styleId="Heading1Char">
    <w:name w:val="Heading 1 Char"/>
    <w:basedOn w:val="DefaultParagraphFont"/>
    <w:link w:val="Heading1"/>
    <w:rsid w:val="00435D00"/>
    <w:rPr>
      <w:rFonts w:eastAsiaTheme="majorEastAsia" w:cstheme="majorBidi"/>
      <w:b/>
      <w:sz w:val="40"/>
      <w:szCs w:val="32"/>
    </w:rPr>
  </w:style>
  <w:style w:type="character" w:customStyle="1" w:styleId="Heading2Char">
    <w:name w:val="Heading 2 Char"/>
    <w:basedOn w:val="DefaultParagraphFont"/>
    <w:link w:val="Heading2"/>
    <w:rsid w:val="00FC442A"/>
    <w:rPr>
      <w:rFonts w:eastAsiaTheme="majorEastAsia" w:cstheme="majorBidi"/>
      <w:b/>
      <w:sz w:val="28"/>
      <w:szCs w:val="26"/>
    </w:rPr>
  </w:style>
  <w:style w:type="character" w:customStyle="1" w:styleId="Heading3Char">
    <w:name w:val="Heading 3 Char"/>
    <w:basedOn w:val="DefaultParagraphFont"/>
    <w:link w:val="Heading3"/>
    <w:rsid w:val="00FC442A"/>
    <w:rPr>
      <w:rFonts w:eastAsiaTheme="majorEastAsia" w:cstheme="majorBidi"/>
      <w:b/>
      <w:i/>
      <w:sz w:val="24"/>
      <w:szCs w:val="24"/>
    </w:rPr>
  </w:style>
  <w:style w:type="character" w:customStyle="1" w:styleId="Heading4Char">
    <w:name w:val="Heading 4 Char"/>
    <w:basedOn w:val="DefaultParagraphFont"/>
    <w:link w:val="Heading4"/>
    <w:semiHidden/>
    <w:rsid w:val="00435D00"/>
    <w:rPr>
      <w:rFonts w:asciiTheme="majorHAnsi" w:eastAsiaTheme="majorEastAsia" w:hAnsiTheme="majorHAnsi" w:cstheme="majorBidi"/>
      <w:i/>
      <w:iCs/>
      <w:color w:val="365F91" w:themeColor="accent1" w:themeShade="BF"/>
      <w:sz w:val="24"/>
      <w:szCs w:val="26"/>
    </w:rPr>
  </w:style>
  <w:style w:type="character" w:customStyle="1" w:styleId="Heading5Char">
    <w:name w:val="Heading 5 Char"/>
    <w:basedOn w:val="DefaultParagraphFont"/>
    <w:link w:val="Heading5"/>
    <w:semiHidden/>
    <w:rsid w:val="00435D00"/>
    <w:rPr>
      <w:rFonts w:asciiTheme="majorHAnsi" w:eastAsiaTheme="majorEastAsia" w:hAnsiTheme="majorHAnsi" w:cstheme="majorBidi"/>
      <w:color w:val="365F91" w:themeColor="accent1" w:themeShade="BF"/>
      <w:sz w:val="24"/>
      <w:szCs w:val="26"/>
    </w:rPr>
  </w:style>
  <w:style w:type="character" w:customStyle="1" w:styleId="Heading6Char">
    <w:name w:val="Heading 6 Char"/>
    <w:basedOn w:val="DefaultParagraphFont"/>
    <w:link w:val="Heading6"/>
    <w:semiHidden/>
    <w:rsid w:val="00435D00"/>
    <w:rPr>
      <w:rFonts w:asciiTheme="majorHAnsi" w:eastAsiaTheme="majorEastAsia" w:hAnsiTheme="majorHAnsi" w:cstheme="majorBidi"/>
      <w:color w:val="243F60" w:themeColor="accent1" w:themeShade="7F"/>
      <w:sz w:val="24"/>
      <w:szCs w:val="26"/>
    </w:rPr>
  </w:style>
  <w:style w:type="character" w:customStyle="1" w:styleId="Heading7Char">
    <w:name w:val="Heading 7 Char"/>
    <w:basedOn w:val="DefaultParagraphFont"/>
    <w:link w:val="Heading7"/>
    <w:semiHidden/>
    <w:rsid w:val="00435D00"/>
    <w:rPr>
      <w:rFonts w:asciiTheme="majorHAnsi" w:eastAsiaTheme="majorEastAsia" w:hAnsiTheme="majorHAnsi" w:cstheme="majorBidi"/>
      <w:i/>
      <w:iCs/>
      <w:color w:val="243F60" w:themeColor="accent1" w:themeShade="7F"/>
      <w:sz w:val="24"/>
      <w:szCs w:val="26"/>
    </w:rPr>
  </w:style>
  <w:style w:type="character" w:customStyle="1" w:styleId="Heading8Char">
    <w:name w:val="Heading 8 Char"/>
    <w:basedOn w:val="DefaultParagraphFont"/>
    <w:link w:val="Heading8"/>
    <w:semiHidden/>
    <w:rsid w:val="00435D0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semiHidden/>
    <w:rsid w:val="00435D00"/>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435D00"/>
    <w:pPr>
      <w:spacing w:line="259" w:lineRule="auto"/>
      <w:jc w:val="left"/>
      <w:outlineLvl w:val="9"/>
    </w:pPr>
    <w:rPr>
      <w:rFonts w:asciiTheme="majorHAnsi" w:hAnsiTheme="majorHAnsi"/>
      <w:b w:val="0"/>
      <w:color w:val="365F91" w:themeColor="accent1" w:themeShade="BF"/>
      <w:sz w:val="32"/>
    </w:rPr>
  </w:style>
  <w:style w:type="paragraph" w:styleId="TOC1">
    <w:name w:val="toc 1"/>
    <w:basedOn w:val="Normal"/>
    <w:next w:val="Normal"/>
    <w:autoRedefine/>
    <w:uiPriority w:val="39"/>
    <w:unhideWhenUsed/>
    <w:rsid w:val="00435D00"/>
    <w:pPr>
      <w:spacing w:after="100"/>
    </w:pPr>
  </w:style>
  <w:style w:type="paragraph" w:styleId="TOC2">
    <w:name w:val="toc 2"/>
    <w:basedOn w:val="Normal"/>
    <w:next w:val="Normal"/>
    <w:autoRedefine/>
    <w:uiPriority w:val="39"/>
    <w:unhideWhenUsed/>
    <w:rsid w:val="00435D00"/>
    <w:pPr>
      <w:spacing w:after="100"/>
      <w:ind w:left="240"/>
    </w:pPr>
  </w:style>
  <w:style w:type="paragraph" w:styleId="TOC3">
    <w:name w:val="toc 3"/>
    <w:basedOn w:val="Normal"/>
    <w:next w:val="Normal"/>
    <w:autoRedefine/>
    <w:uiPriority w:val="39"/>
    <w:unhideWhenUsed/>
    <w:rsid w:val="00435D00"/>
    <w:pPr>
      <w:spacing w:after="100"/>
      <w:ind w:left="480"/>
    </w:pPr>
  </w:style>
  <w:style w:type="paragraph" w:styleId="Caption">
    <w:name w:val="caption"/>
    <w:basedOn w:val="Normal"/>
    <w:next w:val="Normal"/>
    <w:autoRedefine/>
    <w:uiPriority w:val="35"/>
    <w:unhideWhenUsed/>
    <w:qFormat/>
    <w:rsid w:val="00923552"/>
    <w:pPr>
      <w:spacing w:after="120"/>
      <w:jc w:val="center"/>
    </w:pPr>
    <w:rPr>
      <w:b/>
      <w:iCs/>
    </w:rPr>
  </w:style>
  <w:style w:type="table" w:styleId="TableGrid">
    <w:name w:val="Table Grid"/>
    <w:basedOn w:val="TableNormal"/>
    <w:rsid w:val="001E2E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003F24"/>
  </w:style>
  <w:style w:type="character" w:customStyle="1" w:styleId="MTEquationSection">
    <w:name w:val="MTEquationSection"/>
    <w:basedOn w:val="DefaultParagraphFont"/>
    <w:rsid w:val="006F2FA1"/>
    <w:rPr>
      <w:b/>
      <w:vanish/>
      <w:color w:val="FF0000"/>
      <w:sz w:val="20"/>
      <w:szCs w:val="20"/>
    </w:rPr>
  </w:style>
  <w:style w:type="paragraph" w:customStyle="1" w:styleId="MTDisplayEquation">
    <w:name w:val="MTDisplayEquation"/>
    <w:basedOn w:val="Normal"/>
    <w:next w:val="Normal"/>
    <w:link w:val="MTDisplayEquationChar"/>
    <w:rsid w:val="006F2FA1"/>
    <w:pPr>
      <w:tabs>
        <w:tab w:val="center" w:pos="4400"/>
        <w:tab w:val="right" w:pos="8780"/>
      </w:tabs>
      <w:spacing w:line="360" w:lineRule="auto"/>
    </w:pPr>
  </w:style>
  <w:style w:type="character" w:customStyle="1" w:styleId="MTDisplayEquationChar">
    <w:name w:val="MTDisplayEquation Char"/>
    <w:basedOn w:val="DefaultParagraphFont"/>
    <w:link w:val="MTDisplayEquation"/>
    <w:rsid w:val="006F2FA1"/>
    <w:rPr>
      <w:sz w:val="24"/>
      <w:szCs w:val="26"/>
    </w:rPr>
  </w:style>
  <w:style w:type="character" w:customStyle="1" w:styleId="ListParagraphChar">
    <w:name w:val="List Paragraph Char"/>
    <w:basedOn w:val="DefaultParagraphFont"/>
    <w:link w:val="ListParagraph"/>
    <w:uiPriority w:val="34"/>
    <w:locked/>
    <w:rsid w:val="00576176"/>
    <w:rPr>
      <w:sz w:val="24"/>
      <w:szCs w:val="26"/>
    </w:rPr>
  </w:style>
  <w:style w:type="paragraph" w:styleId="BodyText">
    <w:name w:val="Body Text"/>
    <w:basedOn w:val="Normal"/>
    <w:link w:val="BodyTextChar"/>
    <w:unhideWhenUsed/>
    <w:rsid w:val="003F4D29"/>
    <w:pPr>
      <w:spacing w:after="120"/>
    </w:pPr>
  </w:style>
  <w:style w:type="character" w:customStyle="1" w:styleId="BodyTextChar">
    <w:name w:val="Body Text Char"/>
    <w:basedOn w:val="DefaultParagraphFont"/>
    <w:link w:val="BodyText"/>
    <w:rsid w:val="003F4D29"/>
    <w:rPr>
      <w:sz w:val="24"/>
      <w:szCs w:val="26"/>
    </w:rPr>
  </w:style>
  <w:style w:type="paragraph" w:styleId="FootnoteText">
    <w:name w:val="footnote text"/>
    <w:basedOn w:val="Normal"/>
    <w:link w:val="FootnoteTextChar"/>
    <w:semiHidden/>
    <w:unhideWhenUsed/>
    <w:rsid w:val="00F136EC"/>
    <w:rPr>
      <w:sz w:val="20"/>
      <w:szCs w:val="20"/>
    </w:rPr>
  </w:style>
  <w:style w:type="character" w:customStyle="1" w:styleId="FootnoteTextChar">
    <w:name w:val="Footnote Text Char"/>
    <w:basedOn w:val="DefaultParagraphFont"/>
    <w:link w:val="FootnoteText"/>
    <w:semiHidden/>
    <w:rsid w:val="00F136EC"/>
  </w:style>
  <w:style w:type="character" w:styleId="FootnoteReference">
    <w:name w:val="footnote reference"/>
    <w:basedOn w:val="DefaultParagraphFont"/>
    <w:semiHidden/>
    <w:unhideWhenUsed/>
    <w:rsid w:val="00F136EC"/>
    <w:rPr>
      <w:vertAlign w:val="superscript"/>
    </w:rPr>
  </w:style>
  <w:style w:type="character" w:customStyle="1" w:styleId="fontstyle01">
    <w:name w:val="fontstyle01"/>
    <w:basedOn w:val="DefaultParagraphFont"/>
    <w:rsid w:val="00771364"/>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0A25B3"/>
    <w:rPr>
      <w:rFonts w:ascii="Times New Roman" w:hAnsi="Times New Roman" w:cs="Times New Roman" w:hint="default"/>
      <w:b w:val="0"/>
      <w:bCs w:val="0"/>
      <w:i/>
      <w:iCs/>
      <w:color w:val="000000"/>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330621">
      <w:bodyDiv w:val="1"/>
      <w:marLeft w:val="0"/>
      <w:marRight w:val="0"/>
      <w:marTop w:val="0"/>
      <w:marBottom w:val="0"/>
      <w:divBdr>
        <w:top w:val="none" w:sz="0" w:space="0" w:color="auto"/>
        <w:left w:val="none" w:sz="0" w:space="0" w:color="auto"/>
        <w:bottom w:val="none" w:sz="0" w:space="0" w:color="auto"/>
        <w:right w:val="none" w:sz="0" w:space="0" w:color="auto"/>
      </w:divBdr>
    </w:div>
    <w:div w:id="199369074">
      <w:bodyDiv w:val="1"/>
      <w:marLeft w:val="0"/>
      <w:marRight w:val="0"/>
      <w:marTop w:val="0"/>
      <w:marBottom w:val="0"/>
      <w:divBdr>
        <w:top w:val="none" w:sz="0" w:space="0" w:color="auto"/>
        <w:left w:val="none" w:sz="0" w:space="0" w:color="auto"/>
        <w:bottom w:val="none" w:sz="0" w:space="0" w:color="auto"/>
        <w:right w:val="none" w:sz="0" w:space="0" w:color="auto"/>
      </w:divBdr>
    </w:div>
    <w:div w:id="225847809">
      <w:bodyDiv w:val="1"/>
      <w:marLeft w:val="0"/>
      <w:marRight w:val="0"/>
      <w:marTop w:val="0"/>
      <w:marBottom w:val="0"/>
      <w:divBdr>
        <w:top w:val="none" w:sz="0" w:space="0" w:color="auto"/>
        <w:left w:val="none" w:sz="0" w:space="0" w:color="auto"/>
        <w:bottom w:val="none" w:sz="0" w:space="0" w:color="auto"/>
        <w:right w:val="none" w:sz="0" w:space="0" w:color="auto"/>
      </w:divBdr>
    </w:div>
    <w:div w:id="334501400">
      <w:bodyDiv w:val="1"/>
      <w:marLeft w:val="0"/>
      <w:marRight w:val="0"/>
      <w:marTop w:val="0"/>
      <w:marBottom w:val="0"/>
      <w:divBdr>
        <w:top w:val="none" w:sz="0" w:space="0" w:color="auto"/>
        <w:left w:val="none" w:sz="0" w:space="0" w:color="auto"/>
        <w:bottom w:val="none" w:sz="0" w:space="0" w:color="auto"/>
        <w:right w:val="none" w:sz="0" w:space="0" w:color="auto"/>
      </w:divBdr>
    </w:div>
    <w:div w:id="400562662">
      <w:bodyDiv w:val="1"/>
      <w:marLeft w:val="0"/>
      <w:marRight w:val="0"/>
      <w:marTop w:val="0"/>
      <w:marBottom w:val="0"/>
      <w:divBdr>
        <w:top w:val="none" w:sz="0" w:space="0" w:color="auto"/>
        <w:left w:val="none" w:sz="0" w:space="0" w:color="auto"/>
        <w:bottom w:val="none" w:sz="0" w:space="0" w:color="auto"/>
        <w:right w:val="none" w:sz="0" w:space="0" w:color="auto"/>
      </w:divBdr>
    </w:div>
    <w:div w:id="403340446">
      <w:bodyDiv w:val="1"/>
      <w:marLeft w:val="0"/>
      <w:marRight w:val="0"/>
      <w:marTop w:val="0"/>
      <w:marBottom w:val="0"/>
      <w:divBdr>
        <w:top w:val="none" w:sz="0" w:space="0" w:color="auto"/>
        <w:left w:val="none" w:sz="0" w:space="0" w:color="auto"/>
        <w:bottom w:val="none" w:sz="0" w:space="0" w:color="auto"/>
        <w:right w:val="none" w:sz="0" w:space="0" w:color="auto"/>
      </w:divBdr>
    </w:div>
    <w:div w:id="475876392">
      <w:bodyDiv w:val="1"/>
      <w:marLeft w:val="0"/>
      <w:marRight w:val="0"/>
      <w:marTop w:val="0"/>
      <w:marBottom w:val="0"/>
      <w:divBdr>
        <w:top w:val="none" w:sz="0" w:space="0" w:color="auto"/>
        <w:left w:val="none" w:sz="0" w:space="0" w:color="auto"/>
        <w:bottom w:val="none" w:sz="0" w:space="0" w:color="auto"/>
        <w:right w:val="none" w:sz="0" w:space="0" w:color="auto"/>
      </w:divBdr>
      <w:divsChild>
        <w:div w:id="727722818">
          <w:marLeft w:val="0"/>
          <w:marRight w:val="0"/>
          <w:marTop w:val="0"/>
          <w:marBottom w:val="0"/>
          <w:divBdr>
            <w:top w:val="none" w:sz="0" w:space="0" w:color="auto"/>
            <w:left w:val="none" w:sz="0" w:space="0" w:color="auto"/>
            <w:bottom w:val="none" w:sz="0" w:space="0" w:color="auto"/>
            <w:right w:val="none" w:sz="0" w:space="0" w:color="auto"/>
          </w:divBdr>
          <w:divsChild>
            <w:div w:id="113603607">
              <w:marLeft w:val="0"/>
              <w:marRight w:val="0"/>
              <w:marTop w:val="0"/>
              <w:marBottom w:val="0"/>
              <w:divBdr>
                <w:top w:val="none" w:sz="0" w:space="0" w:color="auto"/>
                <w:left w:val="none" w:sz="0" w:space="0" w:color="auto"/>
                <w:bottom w:val="none" w:sz="0" w:space="0" w:color="auto"/>
                <w:right w:val="none" w:sz="0" w:space="0" w:color="auto"/>
              </w:divBdr>
            </w:div>
            <w:div w:id="1206482724">
              <w:marLeft w:val="0"/>
              <w:marRight w:val="0"/>
              <w:marTop w:val="0"/>
              <w:marBottom w:val="0"/>
              <w:divBdr>
                <w:top w:val="none" w:sz="0" w:space="0" w:color="auto"/>
                <w:left w:val="none" w:sz="0" w:space="0" w:color="auto"/>
                <w:bottom w:val="none" w:sz="0" w:space="0" w:color="auto"/>
                <w:right w:val="none" w:sz="0" w:space="0" w:color="auto"/>
              </w:divBdr>
            </w:div>
            <w:div w:id="1265113947">
              <w:marLeft w:val="0"/>
              <w:marRight w:val="0"/>
              <w:marTop w:val="0"/>
              <w:marBottom w:val="0"/>
              <w:divBdr>
                <w:top w:val="none" w:sz="0" w:space="0" w:color="auto"/>
                <w:left w:val="none" w:sz="0" w:space="0" w:color="auto"/>
                <w:bottom w:val="none" w:sz="0" w:space="0" w:color="auto"/>
                <w:right w:val="none" w:sz="0" w:space="0" w:color="auto"/>
              </w:divBdr>
            </w:div>
            <w:div w:id="2082825664">
              <w:marLeft w:val="0"/>
              <w:marRight w:val="0"/>
              <w:marTop w:val="0"/>
              <w:marBottom w:val="0"/>
              <w:divBdr>
                <w:top w:val="none" w:sz="0" w:space="0" w:color="auto"/>
                <w:left w:val="none" w:sz="0" w:space="0" w:color="auto"/>
                <w:bottom w:val="none" w:sz="0" w:space="0" w:color="auto"/>
                <w:right w:val="none" w:sz="0" w:space="0" w:color="auto"/>
              </w:divBdr>
            </w:div>
            <w:div w:id="253175242">
              <w:marLeft w:val="0"/>
              <w:marRight w:val="0"/>
              <w:marTop w:val="0"/>
              <w:marBottom w:val="0"/>
              <w:divBdr>
                <w:top w:val="none" w:sz="0" w:space="0" w:color="auto"/>
                <w:left w:val="none" w:sz="0" w:space="0" w:color="auto"/>
                <w:bottom w:val="none" w:sz="0" w:space="0" w:color="auto"/>
                <w:right w:val="none" w:sz="0" w:space="0" w:color="auto"/>
              </w:divBdr>
            </w:div>
            <w:div w:id="1380200360">
              <w:marLeft w:val="0"/>
              <w:marRight w:val="0"/>
              <w:marTop w:val="0"/>
              <w:marBottom w:val="0"/>
              <w:divBdr>
                <w:top w:val="none" w:sz="0" w:space="0" w:color="auto"/>
                <w:left w:val="none" w:sz="0" w:space="0" w:color="auto"/>
                <w:bottom w:val="none" w:sz="0" w:space="0" w:color="auto"/>
                <w:right w:val="none" w:sz="0" w:space="0" w:color="auto"/>
              </w:divBdr>
            </w:div>
            <w:div w:id="1406074985">
              <w:marLeft w:val="0"/>
              <w:marRight w:val="0"/>
              <w:marTop w:val="0"/>
              <w:marBottom w:val="0"/>
              <w:divBdr>
                <w:top w:val="none" w:sz="0" w:space="0" w:color="auto"/>
                <w:left w:val="none" w:sz="0" w:space="0" w:color="auto"/>
                <w:bottom w:val="none" w:sz="0" w:space="0" w:color="auto"/>
                <w:right w:val="none" w:sz="0" w:space="0" w:color="auto"/>
              </w:divBdr>
            </w:div>
            <w:div w:id="1201865020">
              <w:marLeft w:val="0"/>
              <w:marRight w:val="0"/>
              <w:marTop w:val="0"/>
              <w:marBottom w:val="0"/>
              <w:divBdr>
                <w:top w:val="none" w:sz="0" w:space="0" w:color="auto"/>
                <w:left w:val="none" w:sz="0" w:space="0" w:color="auto"/>
                <w:bottom w:val="none" w:sz="0" w:space="0" w:color="auto"/>
                <w:right w:val="none" w:sz="0" w:space="0" w:color="auto"/>
              </w:divBdr>
            </w:div>
            <w:div w:id="1773813587">
              <w:marLeft w:val="0"/>
              <w:marRight w:val="0"/>
              <w:marTop w:val="0"/>
              <w:marBottom w:val="0"/>
              <w:divBdr>
                <w:top w:val="none" w:sz="0" w:space="0" w:color="auto"/>
                <w:left w:val="none" w:sz="0" w:space="0" w:color="auto"/>
                <w:bottom w:val="none" w:sz="0" w:space="0" w:color="auto"/>
                <w:right w:val="none" w:sz="0" w:space="0" w:color="auto"/>
              </w:divBdr>
            </w:div>
            <w:div w:id="1977560523">
              <w:marLeft w:val="0"/>
              <w:marRight w:val="0"/>
              <w:marTop w:val="0"/>
              <w:marBottom w:val="0"/>
              <w:divBdr>
                <w:top w:val="none" w:sz="0" w:space="0" w:color="auto"/>
                <w:left w:val="none" w:sz="0" w:space="0" w:color="auto"/>
                <w:bottom w:val="none" w:sz="0" w:space="0" w:color="auto"/>
                <w:right w:val="none" w:sz="0" w:space="0" w:color="auto"/>
              </w:divBdr>
            </w:div>
            <w:div w:id="1360427931">
              <w:marLeft w:val="0"/>
              <w:marRight w:val="0"/>
              <w:marTop w:val="0"/>
              <w:marBottom w:val="0"/>
              <w:divBdr>
                <w:top w:val="none" w:sz="0" w:space="0" w:color="auto"/>
                <w:left w:val="none" w:sz="0" w:space="0" w:color="auto"/>
                <w:bottom w:val="none" w:sz="0" w:space="0" w:color="auto"/>
                <w:right w:val="none" w:sz="0" w:space="0" w:color="auto"/>
              </w:divBdr>
            </w:div>
            <w:div w:id="350617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0514482">
      <w:bodyDiv w:val="1"/>
      <w:marLeft w:val="0"/>
      <w:marRight w:val="0"/>
      <w:marTop w:val="0"/>
      <w:marBottom w:val="0"/>
      <w:divBdr>
        <w:top w:val="none" w:sz="0" w:space="0" w:color="auto"/>
        <w:left w:val="none" w:sz="0" w:space="0" w:color="auto"/>
        <w:bottom w:val="none" w:sz="0" w:space="0" w:color="auto"/>
        <w:right w:val="none" w:sz="0" w:space="0" w:color="auto"/>
      </w:divBdr>
    </w:div>
    <w:div w:id="579170246">
      <w:bodyDiv w:val="1"/>
      <w:marLeft w:val="0"/>
      <w:marRight w:val="0"/>
      <w:marTop w:val="0"/>
      <w:marBottom w:val="0"/>
      <w:divBdr>
        <w:top w:val="none" w:sz="0" w:space="0" w:color="auto"/>
        <w:left w:val="none" w:sz="0" w:space="0" w:color="auto"/>
        <w:bottom w:val="none" w:sz="0" w:space="0" w:color="auto"/>
        <w:right w:val="none" w:sz="0" w:space="0" w:color="auto"/>
      </w:divBdr>
    </w:div>
    <w:div w:id="670063837">
      <w:bodyDiv w:val="1"/>
      <w:marLeft w:val="0"/>
      <w:marRight w:val="0"/>
      <w:marTop w:val="0"/>
      <w:marBottom w:val="0"/>
      <w:divBdr>
        <w:top w:val="none" w:sz="0" w:space="0" w:color="auto"/>
        <w:left w:val="none" w:sz="0" w:space="0" w:color="auto"/>
        <w:bottom w:val="none" w:sz="0" w:space="0" w:color="auto"/>
        <w:right w:val="none" w:sz="0" w:space="0" w:color="auto"/>
      </w:divBdr>
      <w:divsChild>
        <w:div w:id="1760904545">
          <w:marLeft w:val="0"/>
          <w:marRight w:val="0"/>
          <w:marTop w:val="0"/>
          <w:marBottom w:val="0"/>
          <w:divBdr>
            <w:top w:val="none" w:sz="0" w:space="0" w:color="auto"/>
            <w:left w:val="none" w:sz="0" w:space="0" w:color="auto"/>
            <w:bottom w:val="none" w:sz="0" w:space="0" w:color="auto"/>
            <w:right w:val="none" w:sz="0" w:space="0" w:color="auto"/>
          </w:divBdr>
          <w:divsChild>
            <w:div w:id="9112430">
              <w:marLeft w:val="0"/>
              <w:marRight w:val="0"/>
              <w:marTop w:val="0"/>
              <w:marBottom w:val="0"/>
              <w:divBdr>
                <w:top w:val="none" w:sz="0" w:space="0" w:color="auto"/>
                <w:left w:val="none" w:sz="0" w:space="0" w:color="auto"/>
                <w:bottom w:val="none" w:sz="0" w:space="0" w:color="auto"/>
                <w:right w:val="none" w:sz="0" w:space="0" w:color="auto"/>
              </w:divBdr>
            </w:div>
            <w:div w:id="1972199555">
              <w:marLeft w:val="0"/>
              <w:marRight w:val="0"/>
              <w:marTop w:val="0"/>
              <w:marBottom w:val="0"/>
              <w:divBdr>
                <w:top w:val="none" w:sz="0" w:space="0" w:color="auto"/>
                <w:left w:val="none" w:sz="0" w:space="0" w:color="auto"/>
                <w:bottom w:val="none" w:sz="0" w:space="0" w:color="auto"/>
                <w:right w:val="none" w:sz="0" w:space="0" w:color="auto"/>
              </w:divBdr>
            </w:div>
            <w:div w:id="942809212">
              <w:marLeft w:val="0"/>
              <w:marRight w:val="0"/>
              <w:marTop w:val="0"/>
              <w:marBottom w:val="0"/>
              <w:divBdr>
                <w:top w:val="none" w:sz="0" w:space="0" w:color="auto"/>
                <w:left w:val="none" w:sz="0" w:space="0" w:color="auto"/>
                <w:bottom w:val="none" w:sz="0" w:space="0" w:color="auto"/>
                <w:right w:val="none" w:sz="0" w:space="0" w:color="auto"/>
              </w:divBdr>
            </w:div>
            <w:div w:id="1385720289">
              <w:marLeft w:val="0"/>
              <w:marRight w:val="0"/>
              <w:marTop w:val="0"/>
              <w:marBottom w:val="0"/>
              <w:divBdr>
                <w:top w:val="none" w:sz="0" w:space="0" w:color="auto"/>
                <w:left w:val="none" w:sz="0" w:space="0" w:color="auto"/>
                <w:bottom w:val="none" w:sz="0" w:space="0" w:color="auto"/>
                <w:right w:val="none" w:sz="0" w:space="0" w:color="auto"/>
              </w:divBdr>
            </w:div>
            <w:div w:id="138961954">
              <w:marLeft w:val="0"/>
              <w:marRight w:val="0"/>
              <w:marTop w:val="0"/>
              <w:marBottom w:val="0"/>
              <w:divBdr>
                <w:top w:val="none" w:sz="0" w:space="0" w:color="auto"/>
                <w:left w:val="none" w:sz="0" w:space="0" w:color="auto"/>
                <w:bottom w:val="none" w:sz="0" w:space="0" w:color="auto"/>
                <w:right w:val="none" w:sz="0" w:space="0" w:color="auto"/>
              </w:divBdr>
            </w:div>
            <w:div w:id="561253230">
              <w:marLeft w:val="0"/>
              <w:marRight w:val="0"/>
              <w:marTop w:val="0"/>
              <w:marBottom w:val="0"/>
              <w:divBdr>
                <w:top w:val="none" w:sz="0" w:space="0" w:color="auto"/>
                <w:left w:val="none" w:sz="0" w:space="0" w:color="auto"/>
                <w:bottom w:val="none" w:sz="0" w:space="0" w:color="auto"/>
                <w:right w:val="none" w:sz="0" w:space="0" w:color="auto"/>
              </w:divBdr>
            </w:div>
            <w:div w:id="1985507276">
              <w:marLeft w:val="0"/>
              <w:marRight w:val="0"/>
              <w:marTop w:val="0"/>
              <w:marBottom w:val="0"/>
              <w:divBdr>
                <w:top w:val="none" w:sz="0" w:space="0" w:color="auto"/>
                <w:left w:val="none" w:sz="0" w:space="0" w:color="auto"/>
                <w:bottom w:val="none" w:sz="0" w:space="0" w:color="auto"/>
                <w:right w:val="none" w:sz="0" w:space="0" w:color="auto"/>
              </w:divBdr>
            </w:div>
            <w:div w:id="532033053">
              <w:marLeft w:val="0"/>
              <w:marRight w:val="0"/>
              <w:marTop w:val="0"/>
              <w:marBottom w:val="0"/>
              <w:divBdr>
                <w:top w:val="none" w:sz="0" w:space="0" w:color="auto"/>
                <w:left w:val="none" w:sz="0" w:space="0" w:color="auto"/>
                <w:bottom w:val="none" w:sz="0" w:space="0" w:color="auto"/>
                <w:right w:val="none" w:sz="0" w:space="0" w:color="auto"/>
              </w:divBdr>
            </w:div>
            <w:div w:id="569998956">
              <w:marLeft w:val="0"/>
              <w:marRight w:val="0"/>
              <w:marTop w:val="0"/>
              <w:marBottom w:val="0"/>
              <w:divBdr>
                <w:top w:val="none" w:sz="0" w:space="0" w:color="auto"/>
                <w:left w:val="none" w:sz="0" w:space="0" w:color="auto"/>
                <w:bottom w:val="none" w:sz="0" w:space="0" w:color="auto"/>
                <w:right w:val="none" w:sz="0" w:space="0" w:color="auto"/>
              </w:divBdr>
            </w:div>
            <w:div w:id="412708081">
              <w:marLeft w:val="0"/>
              <w:marRight w:val="0"/>
              <w:marTop w:val="0"/>
              <w:marBottom w:val="0"/>
              <w:divBdr>
                <w:top w:val="none" w:sz="0" w:space="0" w:color="auto"/>
                <w:left w:val="none" w:sz="0" w:space="0" w:color="auto"/>
                <w:bottom w:val="none" w:sz="0" w:space="0" w:color="auto"/>
                <w:right w:val="none" w:sz="0" w:space="0" w:color="auto"/>
              </w:divBdr>
            </w:div>
            <w:div w:id="2005350420">
              <w:marLeft w:val="0"/>
              <w:marRight w:val="0"/>
              <w:marTop w:val="0"/>
              <w:marBottom w:val="0"/>
              <w:divBdr>
                <w:top w:val="none" w:sz="0" w:space="0" w:color="auto"/>
                <w:left w:val="none" w:sz="0" w:space="0" w:color="auto"/>
                <w:bottom w:val="none" w:sz="0" w:space="0" w:color="auto"/>
                <w:right w:val="none" w:sz="0" w:space="0" w:color="auto"/>
              </w:divBdr>
            </w:div>
            <w:div w:id="2055545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903191">
      <w:bodyDiv w:val="1"/>
      <w:marLeft w:val="0"/>
      <w:marRight w:val="0"/>
      <w:marTop w:val="0"/>
      <w:marBottom w:val="0"/>
      <w:divBdr>
        <w:top w:val="none" w:sz="0" w:space="0" w:color="auto"/>
        <w:left w:val="none" w:sz="0" w:space="0" w:color="auto"/>
        <w:bottom w:val="none" w:sz="0" w:space="0" w:color="auto"/>
        <w:right w:val="none" w:sz="0" w:space="0" w:color="auto"/>
      </w:divBdr>
    </w:div>
    <w:div w:id="877166044">
      <w:bodyDiv w:val="1"/>
      <w:marLeft w:val="0"/>
      <w:marRight w:val="0"/>
      <w:marTop w:val="0"/>
      <w:marBottom w:val="0"/>
      <w:divBdr>
        <w:top w:val="none" w:sz="0" w:space="0" w:color="auto"/>
        <w:left w:val="none" w:sz="0" w:space="0" w:color="auto"/>
        <w:bottom w:val="none" w:sz="0" w:space="0" w:color="auto"/>
        <w:right w:val="none" w:sz="0" w:space="0" w:color="auto"/>
      </w:divBdr>
    </w:div>
    <w:div w:id="964430907">
      <w:bodyDiv w:val="1"/>
      <w:marLeft w:val="0"/>
      <w:marRight w:val="0"/>
      <w:marTop w:val="0"/>
      <w:marBottom w:val="0"/>
      <w:divBdr>
        <w:top w:val="none" w:sz="0" w:space="0" w:color="auto"/>
        <w:left w:val="none" w:sz="0" w:space="0" w:color="auto"/>
        <w:bottom w:val="none" w:sz="0" w:space="0" w:color="auto"/>
        <w:right w:val="none" w:sz="0" w:space="0" w:color="auto"/>
      </w:divBdr>
    </w:div>
    <w:div w:id="1020929323">
      <w:bodyDiv w:val="1"/>
      <w:marLeft w:val="0"/>
      <w:marRight w:val="0"/>
      <w:marTop w:val="0"/>
      <w:marBottom w:val="0"/>
      <w:divBdr>
        <w:top w:val="none" w:sz="0" w:space="0" w:color="auto"/>
        <w:left w:val="none" w:sz="0" w:space="0" w:color="auto"/>
        <w:bottom w:val="none" w:sz="0" w:space="0" w:color="auto"/>
        <w:right w:val="none" w:sz="0" w:space="0" w:color="auto"/>
      </w:divBdr>
    </w:div>
    <w:div w:id="1041904974">
      <w:bodyDiv w:val="1"/>
      <w:marLeft w:val="0"/>
      <w:marRight w:val="0"/>
      <w:marTop w:val="0"/>
      <w:marBottom w:val="0"/>
      <w:divBdr>
        <w:top w:val="none" w:sz="0" w:space="0" w:color="auto"/>
        <w:left w:val="none" w:sz="0" w:space="0" w:color="auto"/>
        <w:bottom w:val="none" w:sz="0" w:space="0" w:color="auto"/>
        <w:right w:val="none" w:sz="0" w:space="0" w:color="auto"/>
      </w:divBdr>
    </w:div>
    <w:div w:id="1249463912">
      <w:bodyDiv w:val="1"/>
      <w:marLeft w:val="0"/>
      <w:marRight w:val="0"/>
      <w:marTop w:val="0"/>
      <w:marBottom w:val="0"/>
      <w:divBdr>
        <w:top w:val="none" w:sz="0" w:space="0" w:color="auto"/>
        <w:left w:val="none" w:sz="0" w:space="0" w:color="auto"/>
        <w:bottom w:val="none" w:sz="0" w:space="0" w:color="auto"/>
        <w:right w:val="none" w:sz="0" w:space="0" w:color="auto"/>
      </w:divBdr>
    </w:div>
    <w:div w:id="1309016565">
      <w:bodyDiv w:val="1"/>
      <w:marLeft w:val="0"/>
      <w:marRight w:val="0"/>
      <w:marTop w:val="0"/>
      <w:marBottom w:val="0"/>
      <w:divBdr>
        <w:top w:val="none" w:sz="0" w:space="0" w:color="auto"/>
        <w:left w:val="none" w:sz="0" w:space="0" w:color="auto"/>
        <w:bottom w:val="none" w:sz="0" w:space="0" w:color="auto"/>
        <w:right w:val="none" w:sz="0" w:space="0" w:color="auto"/>
      </w:divBdr>
    </w:div>
    <w:div w:id="1333294189">
      <w:bodyDiv w:val="1"/>
      <w:marLeft w:val="0"/>
      <w:marRight w:val="0"/>
      <w:marTop w:val="0"/>
      <w:marBottom w:val="0"/>
      <w:divBdr>
        <w:top w:val="none" w:sz="0" w:space="0" w:color="auto"/>
        <w:left w:val="none" w:sz="0" w:space="0" w:color="auto"/>
        <w:bottom w:val="none" w:sz="0" w:space="0" w:color="auto"/>
        <w:right w:val="none" w:sz="0" w:space="0" w:color="auto"/>
      </w:divBdr>
    </w:div>
    <w:div w:id="1369909119">
      <w:bodyDiv w:val="1"/>
      <w:marLeft w:val="0"/>
      <w:marRight w:val="0"/>
      <w:marTop w:val="0"/>
      <w:marBottom w:val="0"/>
      <w:divBdr>
        <w:top w:val="none" w:sz="0" w:space="0" w:color="auto"/>
        <w:left w:val="none" w:sz="0" w:space="0" w:color="auto"/>
        <w:bottom w:val="none" w:sz="0" w:space="0" w:color="auto"/>
        <w:right w:val="none" w:sz="0" w:space="0" w:color="auto"/>
      </w:divBdr>
    </w:div>
    <w:div w:id="1596666630">
      <w:bodyDiv w:val="1"/>
      <w:marLeft w:val="0"/>
      <w:marRight w:val="0"/>
      <w:marTop w:val="0"/>
      <w:marBottom w:val="0"/>
      <w:divBdr>
        <w:top w:val="none" w:sz="0" w:space="0" w:color="auto"/>
        <w:left w:val="none" w:sz="0" w:space="0" w:color="auto"/>
        <w:bottom w:val="none" w:sz="0" w:space="0" w:color="auto"/>
        <w:right w:val="none" w:sz="0" w:space="0" w:color="auto"/>
      </w:divBdr>
    </w:div>
    <w:div w:id="1709794544">
      <w:bodyDiv w:val="1"/>
      <w:marLeft w:val="0"/>
      <w:marRight w:val="0"/>
      <w:marTop w:val="0"/>
      <w:marBottom w:val="0"/>
      <w:divBdr>
        <w:top w:val="none" w:sz="0" w:space="0" w:color="auto"/>
        <w:left w:val="none" w:sz="0" w:space="0" w:color="auto"/>
        <w:bottom w:val="none" w:sz="0" w:space="0" w:color="auto"/>
        <w:right w:val="none" w:sz="0" w:space="0" w:color="auto"/>
      </w:divBdr>
    </w:div>
    <w:div w:id="2050565521">
      <w:bodyDiv w:val="1"/>
      <w:marLeft w:val="0"/>
      <w:marRight w:val="0"/>
      <w:marTop w:val="0"/>
      <w:marBottom w:val="0"/>
      <w:divBdr>
        <w:top w:val="none" w:sz="0" w:space="0" w:color="auto"/>
        <w:left w:val="none" w:sz="0" w:space="0" w:color="auto"/>
        <w:bottom w:val="none" w:sz="0" w:space="0" w:color="auto"/>
        <w:right w:val="none" w:sz="0" w:space="0" w:color="auto"/>
      </w:divBdr>
      <w:divsChild>
        <w:div w:id="1989935621">
          <w:marLeft w:val="0"/>
          <w:marRight w:val="0"/>
          <w:marTop w:val="0"/>
          <w:marBottom w:val="0"/>
          <w:divBdr>
            <w:top w:val="none" w:sz="0" w:space="0" w:color="auto"/>
            <w:left w:val="none" w:sz="0" w:space="0" w:color="auto"/>
            <w:bottom w:val="none" w:sz="0" w:space="0" w:color="auto"/>
            <w:right w:val="none" w:sz="0" w:space="0" w:color="auto"/>
          </w:divBdr>
          <w:divsChild>
            <w:div w:id="570769346">
              <w:marLeft w:val="0"/>
              <w:marRight w:val="0"/>
              <w:marTop w:val="0"/>
              <w:marBottom w:val="0"/>
              <w:divBdr>
                <w:top w:val="none" w:sz="0" w:space="0" w:color="auto"/>
                <w:left w:val="none" w:sz="0" w:space="0" w:color="auto"/>
                <w:bottom w:val="none" w:sz="0" w:space="0" w:color="auto"/>
                <w:right w:val="none" w:sz="0" w:space="0" w:color="auto"/>
              </w:divBdr>
            </w:div>
            <w:div w:id="424347132">
              <w:marLeft w:val="0"/>
              <w:marRight w:val="0"/>
              <w:marTop w:val="0"/>
              <w:marBottom w:val="0"/>
              <w:divBdr>
                <w:top w:val="none" w:sz="0" w:space="0" w:color="auto"/>
                <w:left w:val="none" w:sz="0" w:space="0" w:color="auto"/>
                <w:bottom w:val="none" w:sz="0" w:space="0" w:color="auto"/>
                <w:right w:val="none" w:sz="0" w:space="0" w:color="auto"/>
              </w:divBdr>
            </w:div>
            <w:div w:id="472716933">
              <w:marLeft w:val="0"/>
              <w:marRight w:val="0"/>
              <w:marTop w:val="0"/>
              <w:marBottom w:val="0"/>
              <w:divBdr>
                <w:top w:val="none" w:sz="0" w:space="0" w:color="auto"/>
                <w:left w:val="none" w:sz="0" w:space="0" w:color="auto"/>
                <w:bottom w:val="none" w:sz="0" w:space="0" w:color="auto"/>
                <w:right w:val="none" w:sz="0" w:space="0" w:color="auto"/>
              </w:divBdr>
            </w:div>
            <w:div w:id="1863206698">
              <w:marLeft w:val="0"/>
              <w:marRight w:val="0"/>
              <w:marTop w:val="0"/>
              <w:marBottom w:val="0"/>
              <w:divBdr>
                <w:top w:val="none" w:sz="0" w:space="0" w:color="auto"/>
                <w:left w:val="none" w:sz="0" w:space="0" w:color="auto"/>
                <w:bottom w:val="none" w:sz="0" w:space="0" w:color="auto"/>
                <w:right w:val="none" w:sz="0" w:space="0" w:color="auto"/>
              </w:divBdr>
            </w:div>
            <w:div w:id="796410582">
              <w:marLeft w:val="0"/>
              <w:marRight w:val="0"/>
              <w:marTop w:val="0"/>
              <w:marBottom w:val="0"/>
              <w:divBdr>
                <w:top w:val="none" w:sz="0" w:space="0" w:color="auto"/>
                <w:left w:val="none" w:sz="0" w:space="0" w:color="auto"/>
                <w:bottom w:val="none" w:sz="0" w:space="0" w:color="auto"/>
                <w:right w:val="none" w:sz="0" w:space="0" w:color="auto"/>
              </w:divBdr>
            </w:div>
            <w:div w:id="440540040">
              <w:marLeft w:val="0"/>
              <w:marRight w:val="0"/>
              <w:marTop w:val="0"/>
              <w:marBottom w:val="0"/>
              <w:divBdr>
                <w:top w:val="none" w:sz="0" w:space="0" w:color="auto"/>
                <w:left w:val="none" w:sz="0" w:space="0" w:color="auto"/>
                <w:bottom w:val="none" w:sz="0" w:space="0" w:color="auto"/>
                <w:right w:val="none" w:sz="0" w:space="0" w:color="auto"/>
              </w:divBdr>
            </w:div>
            <w:div w:id="892423708">
              <w:marLeft w:val="0"/>
              <w:marRight w:val="0"/>
              <w:marTop w:val="0"/>
              <w:marBottom w:val="0"/>
              <w:divBdr>
                <w:top w:val="none" w:sz="0" w:space="0" w:color="auto"/>
                <w:left w:val="none" w:sz="0" w:space="0" w:color="auto"/>
                <w:bottom w:val="none" w:sz="0" w:space="0" w:color="auto"/>
                <w:right w:val="none" w:sz="0" w:space="0" w:color="auto"/>
              </w:divBdr>
            </w:div>
            <w:div w:id="819232626">
              <w:marLeft w:val="0"/>
              <w:marRight w:val="0"/>
              <w:marTop w:val="0"/>
              <w:marBottom w:val="0"/>
              <w:divBdr>
                <w:top w:val="none" w:sz="0" w:space="0" w:color="auto"/>
                <w:left w:val="none" w:sz="0" w:space="0" w:color="auto"/>
                <w:bottom w:val="none" w:sz="0" w:space="0" w:color="auto"/>
                <w:right w:val="none" w:sz="0" w:space="0" w:color="auto"/>
              </w:divBdr>
            </w:div>
            <w:div w:id="1618758589">
              <w:marLeft w:val="0"/>
              <w:marRight w:val="0"/>
              <w:marTop w:val="0"/>
              <w:marBottom w:val="0"/>
              <w:divBdr>
                <w:top w:val="none" w:sz="0" w:space="0" w:color="auto"/>
                <w:left w:val="none" w:sz="0" w:space="0" w:color="auto"/>
                <w:bottom w:val="none" w:sz="0" w:space="0" w:color="auto"/>
                <w:right w:val="none" w:sz="0" w:space="0" w:color="auto"/>
              </w:divBdr>
            </w:div>
            <w:div w:id="1031612953">
              <w:marLeft w:val="0"/>
              <w:marRight w:val="0"/>
              <w:marTop w:val="0"/>
              <w:marBottom w:val="0"/>
              <w:divBdr>
                <w:top w:val="none" w:sz="0" w:space="0" w:color="auto"/>
                <w:left w:val="none" w:sz="0" w:space="0" w:color="auto"/>
                <w:bottom w:val="none" w:sz="0" w:space="0" w:color="auto"/>
                <w:right w:val="none" w:sz="0" w:space="0" w:color="auto"/>
              </w:divBdr>
            </w:div>
            <w:div w:id="420301214">
              <w:marLeft w:val="0"/>
              <w:marRight w:val="0"/>
              <w:marTop w:val="0"/>
              <w:marBottom w:val="0"/>
              <w:divBdr>
                <w:top w:val="none" w:sz="0" w:space="0" w:color="auto"/>
                <w:left w:val="none" w:sz="0" w:space="0" w:color="auto"/>
                <w:bottom w:val="none" w:sz="0" w:space="0" w:color="auto"/>
                <w:right w:val="none" w:sz="0" w:space="0" w:color="auto"/>
              </w:divBdr>
            </w:div>
            <w:div w:id="1171022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0248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header" Target="header7.xml"/><Relationship Id="rId21" Type="http://schemas.openxmlformats.org/officeDocument/2006/relationships/oleObject" Target="embeddings/oleObject4.bin"/><Relationship Id="rId63" Type="http://schemas.openxmlformats.org/officeDocument/2006/relationships/oleObject" Target="embeddings/oleObject25.bin"/><Relationship Id="rId159" Type="http://schemas.openxmlformats.org/officeDocument/2006/relationships/image" Target="media/image79.png"/><Relationship Id="rId170" Type="http://schemas.openxmlformats.org/officeDocument/2006/relationships/oleObject" Target="embeddings/oleObject71.bin"/><Relationship Id="rId226" Type="http://schemas.openxmlformats.org/officeDocument/2006/relationships/header" Target="header5.xml"/><Relationship Id="rId268" Type="http://schemas.openxmlformats.org/officeDocument/2006/relationships/image" Target="media/image150.png"/><Relationship Id="rId32" Type="http://schemas.openxmlformats.org/officeDocument/2006/relationships/image" Target="media/image12.wmf"/><Relationship Id="rId74" Type="http://schemas.openxmlformats.org/officeDocument/2006/relationships/oleObject" Target="embeddings/oleObject30.bin"/><Relationship Id="rId128" Type="http://schemas.openxmlformats.org/officeDocument/2006/relationships/image" Target="media/image54.wmf"/><Relationship Id="rId5" Type="http://schemas.openxmlformats.org/officeDocument/2006/relationships/webSettings" Target="webSettings.xml"/><Relationship Id="rId181" Type="http://schemas.openxmlformats.org/officeDocument/2006/relationships/image" Target="media/image94.png"/><Relationship Id="rId237" Type="http://schemas.openxmlformats.org/officeDocument/2006/relationships/image" Target="media/image132.emf"/><Relationship Id="rId279" Type="http://schemas.openxmlformats.org/officeDocument/2006/relationships/oleObject" Target="embeddings/oleObject104.bin"/><Relationship Id="rId43" Type="http://schemas.openxmlformats.org/officeDocument/2006/relationships/oleObject" Target="embeddings/oleObject15.bin"/><Relationship Id="rId139" Type="http://schemas.openxmlformats.org/officeDocument/2006/relationships/image" Target="media/image60.png"/><Relationship Id="rId290" Type="http://schemas.openxmlformats.org/officeDocument/2006/relationships/image" Target="media/image163.wmf"/><Relationship Id="rId85" Type="http://schemas.openxmlformats.org/officeDocument/2006/relationships/image" Target="media/image39.wmf"/><Relationship Id="rId150" Type="http://schemas.openxmlformats.org/officeDocument/2006/relationships/image" Target="media/image71.png"/><Relationship Id="rId192" Type="http://schemas.openxmlformats.org/officeDocument/2006/relationships/image" Target="media/image105.png"/><Relationship Id="rId206" Type="http://schemas.openxmlformats.org/officeDocument/2006/relationships/image" Target="media/image114.wmf"/><Relationship Id="rId248" Type="http://schemas.openxmlformats.org/officeDocument/2006/relationships/image" Target="media/image138.wmf"/><Relationship Id="rId12" Type="http://schemas.openxmlformats.org/officeDocument/2006/relationships/oleObject" Target="embeddings/oleObject1.bin"/><Relationship Id="rId108" Type="http://schemas.openxmlformats.org/officeDocument/2006/relationships/header" Target="header3.xml"/><Relationship Id="rId54" Type="http://schemas.openxmlformats.org/officeDocument/2006/relationships/image" Target="media/image23.wmf"/><Relationship Id="rId96" Type="http://schemas.openxmlformats.org/officeDocument/2006/relationships/oleObject" Target="embeddings/oleObject43.bin"/><Relationship Id="rId161" Type="http://schemas.openxmlformats.org/officeDocument/2006/relationships/oleObject" Target="embeddings/oleObject68.bin"/><Relationship Id="rId217" Type="http://schemas.openxmlformats.org/officeDocument/2006/relationships/image" Target="media/image121.wmf"/><Relationship Id="rId6" Type="http://schemas.openxmlformats.org/officeDocument/2006/relationships/footnotes" Target="footnotes.xml"/><Relationship Id="rId238" Type="http://schemas.openxmlformats.org/officeDocument/2006/relationships/package" Target="embeddings/Microsoft_Visio_Drawing3.vsdx"/><Relationship Id="rId259" Type="http://schemas.openxmlformats.org/officeDocument/2006/relationships/image" Target="media/image143.wmf"/><Relationship Id="rId23" Type="http://schemas.openxmlformats.org/officeDocument/2006/relationships/oleObject" Target="embeddings/oleObject5.bin"/><Relationship Id="rId119" Type="http://schemas.openxmlformats.org/officeDocument/2006/relationships/oleObject" Target="embeddings/oleObject57.bin"/><Relationship Id="rId270" Type="http://schemas.openxmlformats.org/officeDocument/2006/relationships/image" Target="media/image152.png"/><Relationship Id="rId291" Type="http://schemas.openxmlformats.org/officeDocument/2006/relationships/oleObject" Target="embeddings/oleObject110.bin"/><Relationship Id="rId44" Type="http://schemas.openxmlformats.org/officeDocument/2006/relationships/image" Target="media/image18.wmf"/><Relationship Id="rId65" Type="http://schemas.openxmlformats.org/officeDocument/2006/relationships/oleObject" Target="embeddings/oleObject26.bin"/><Relationship Id="rId86" Type="http://schemas.openxmlformats.org/officeDocument/2006/relationships/oleObject" Target="embeddings/oleObject36.bin"/><Relationship Id="rId130" Type="http://schemas.openxmlformats.org/officeDocument/2006/relationships/image" Target="media/image55.wmf"/><Relationship Id="rId151" Type="http://schemas.openxmlformats.org/officeDocument/2006/relationships/image" Target="media/image72.png"/><Relationship Id="rId172" Type="http://schemas.openxmlformats.org/officeDocument/2006/relationships/image" Target="media/image88.wmf"/><Relationship Id="rId193" Type="http://schemas.openxmlformats.org/officeDocument/2006/relationships/image" Target="media/image106.png"/><Relationship Id="rId207" Type="http://schemas.openxmlformats.org/officeDocument/2006/relationships/oleObject" Target="embeddings/oleObject79.bin"/><Relationship Id="rId228" Type="http://schemas.openxmlformats.org/officeDocument/2006/relationships/package" Target="embeddings/Microsoft_Visio_Drawing1.vsdx"/><Relationship Id="rId249" Type="http://schemas.openxmlformats.org/officeDocument/2006/relationships/oleObject" Target="embeddings/oleObject93.bin"/><Relationship Id="rId13" Type="http://schemas.openxmlformats.org/officeDocument/2006/relationships/header" Target="header2.xml"/><Relationship Id="rId109" Type="http://schemas.openxmlformats.org/officeDocument/2006/relationships/footer" Target="footer3.xml"/><Relationship Id="rId260" Type="http://schemas.openxmlformats.org/officeDocument/2006/relationships/oleObject" Target="embeddings/oleObject99.bin"/><Relationship Id="rId281" Type="http://schemas.openxmlformats.org/officeDocument/2006/relationships/oleObject" Target="embeddings/oleObject105.bin"/><Relationship Id="rId34" Type="http://schemas.openxmlformats.org/officeDocument/2006/relationships/image" Target="media/image13.wmf"/><Relationship Id="rId55" Type="http://schemas.openxmlformats.org/officeDocument/2006/relationships/oleObject" Target="embeddings/oleObject21.bin"/><Relationship Id="rId76" Type="http://schemas.openxmlformats.org/officeDocument/2006/relationships/oleObject" Target="embeddings/oleObject31.bin"/><Relationship Id="rId97" Type="http://schemas.openxmlformats.org/officeDocument/2006/relationships/oleObject" Target="embeddings/oleObject44.bin"/><Relationship Id="rId120" Type="http://schemas.openxmlformats.org/officeDocument/2006/relationships/image" Target="media/image50.wmf"/><Relationship Id="rId141" Type="http://schemas.openxmlformats.org/officeDocument/2006/relationships/image" Target="media/image62.png"/><Relationship Id="rId7" Type="http://schemas.openxmlformats.org/officeDocument/2006/relationships/endnotes" Target="endnotes.xml"/><Relationship Id="rId162" Type="http://schemas.openxmlformats.org/officeDocument/2006/relationships/image" Target="media/image81.png"/><Relationship Id="rId183" Type="http://schemas.openxmlformats.org/officeDocument/2006/relationships/image" Target="media/image96.png"/><Relationship Id="rId218" Type="http://schemas.openxmlformats.org/officeDocument/2006/relationships/oleObject" Target="embeddings/oleObject83.bin"/><Relationship Id="rId239" Type="http://schemas.openxmlformats.org/officeDocument/2006/relationships/image" Target="media/image133.png"/><Relationship Id="rId250" Type="http://schemas.openxmlformats.org/officeDocument/2006/relationships/image" Target="media/image139.wmf"/><Relationship Id="rId271" Type="http://schemas.openxmlformats.org/officeDocument/2006/relationships/image" Target="media/image153.png"/><Relationship Id="rId292" Type="http://schemas.openxmlformats.org/officeDocument/2006/relationships/image" Target="media/image164.wmf"/><Relationship Id="rId24" Type="http://schemas.openxmlformats.org/officeDocument/2006/relationships/image" Target="media/image8.wmf"/><Relationship Id="rId45" Type="http://schemas.openxmlformats.org/officeDocument/2006/relationships/oleObject" Target="embeddings/oleObject16.bin"/><Relationship Id="rId66" Type="http://schemas.openxmlformats.org/officeDocument/2006/relationships/image" Target="media/image29.png"/><Relationship Id="rId87" Type="http://schemas.openxmlformats.org/officeDocument/2006/relationships/image" Target="media/image40.wmf"/><Relationship Id="rId110" Type="http://schemas.openxmlformats.org/officeDocument/2006/relationships/image" Target="media/image46.wmf"/><Relationship Id="rId131" Type="http://schemas.openxmlformats.org/officeDocument/2006/relationships/oleObject" Target="embeddings/oleObject63.bin"/><Relationship Id="rId152" Type="http://schemas.openxmlformats.org/officeDocument/2006/relationships/image" Target="media/image73.png"/><Relationship Id="rId173" Type="http://schemas.openxmlformats.org/officeDocument/2006/relationships/oleObject" Target="embeddings/oleObject72.bin"/><Relationship Id="rId194" Type="http://schemas.openxmlformats.org/officeDocument/2006/relationships/image" Target="media/image107.png"/><Relationship Id="rId208" Type="http://schemas.openxmlformats.org/officeDocument/2006/relationships/image" Target="media/image115.wmf"/><Relationship Id="rId229" Type="http://schemas.openxmlformats.org/officeDocument/2006/relationships/image" Target="media/image125.png"/><Relationship Id="rId240" Type="http://schemas.openxmlformats.org/officeDocument/2006/relationships/image" Target="media/image134.wmf"/><Relationship Id="rId261" Type="http://schemas.openxmlformats.org/officeDocument/2006/relationships/image" Target="media/image144.wmf"/><Relationship Id="rId14" Type="http://schemas.openxmlformats.org/officeDocument/2006/relationships/footer" Target="footer2.xml"/><Relationship Id="rId35" Type="http://schemas.openxmlformats.org/officeDocument/2006/relationships/oleObject" Target="embeddings/oleObject11.bin"/><Relationship Id="rId56" Type="http://schemas.openxmlformats.org/officeDocument/2006/relationships/image" Target="media/image24.wmf"/><Relationship Id="rId77" Type="http://schemas.openxmlformats.org/officeDocument/2006/relationships/image" Target="media/image35.wmf"/><Relationship Id="rId100" Type="http://schemas.openxmlformats.org/officeDocument/2006/relationships/oleObject" Target="embeddings/oleObject47.bin"/><Relationship Id="rId282" Type="http://schemas.openxmlformats.org/officeDocument/2006/relationships/image" Target="media/image159.wmf"/><Relationship Id="rId8" Type="http://schemas.openxmlformats.org/officeDocument/2006/relationships/image" Target="media/image1.jpeg"/><Relationship Id="rId98" Type="http://schemas.openxmlformats.org/officeDocument/2006/relationships/oleObject" Target="embeddings/oleObject45.bin"/><Relationship Id="rId121" Type="http://schemas.openxmlformats.org/officeDocument/2006/relationships/oleObject" Target="embeddings/oleObject58.bin"/><Relationship Id="rId142" Type="http://schemas.openxmlformats.org/officeDocument/2006/relationships/image" Target="media/image63.png"/><Relationship Id="rId163" Type="http://schemas.openxmlformats.org/officeDocument/2006/relationships/image" Target="media/image82.wmf"/><Relationship Id="rId184" Type="http://schemas.openxmlformats.org/officeDocument/2006/relationships/image" Target="media/image97.png"/><Relationship Id="rId219" Type="http://schemas.openxmlformats.org/officeDocument/2006/relationships/image" Target="media/image122.wmf"/><Relationship Id="rId230" Type="http://schemas.openxmlformats.org/officeDocument/2006/relationships/image" Target="media/image126.png"/><Relationship Id="rId251" Type="http://schemas.openxmlformats.org/officeDocument/2006/relationships/oleObject" Target="embeddings/oleObject94.bin"/><Relationship Id="rId25" Type="http://schemas.openxmlformats.org/officeDocument/2006/relationships/oleObject" Target="embeddings/oleObject6.bin"/><Relationship Id="rId46" Type="http://schemas.openxmlformats.org/officeDocument/2006/relationships/image" Target="media/image19.wmf"/><Relationship Id="rId67" Type="http://schemas.openxmlformats.org/officeDocument/2006/relationships/image" Target="media/image30.wmf"/><Relationship Id="rId272" Type="http://schemas.openxmlformats.org/officeDocument/2006/relationships/image" Target="media/image154.wmf"/><Relationship Id="rId293" Type="http://schemas.openxmlformats.org/officeDocument/2006/relationships/oleObject" Target="embeddings/oleObject111.bin"/><Relationship Id="rId88" Type="http://schemas.openxmlformats.org/officeDocument/2006/relationships/oleObject" Target="embeddings/oleObject37.bin"/><Relationship Id="rId111" Type="http://schemas.openxmlformats.org/officeDocument/2006/relationships/oleObject" Target="embeddings/oleObject52.bin"/><Relationship Id="rId132" Type="http://schemas.openxmlformats.org/officeDocument/2006/relationships/image" Target="media/image56.wmf"/><Relationship Id="rId153" Type="http://schemas.openxmlformats.org/officeDocument/2006/relationships/image" Target="media/image74.png"/><Relationship Id="rId174" Type="http://schemas.openxmlformats.org/officeDocument/2006/relationships/image" Target="media/image89.png"/><Relationship Id="rId195" Type="http://schemas.openxmlformats.org/officeDocument/2006/relationships/image" Target="media/image108.png"/><Relationship Id="rId209" Type="http://schemas.openxmlformats.org/officeDocument/2006/relationships/oleObject" Target="embeddings/oleObject80.bin"/><Relationship Id="rId220" Type="http://schemas.openxmlformats.org/officeDocument/2006/relationships/oleObject" Target="embeddings/oleObject84.bin"/><Relationship Id="rId241" Type="http://schemas.openxmlformats.org/officeDocument/2006/relationships/oleObject" Target="embeddings/oleObject89.bin"/><Relationship Id="rId15" Type="http://schemas.openxmlformats.org/officeDocument/2006/relationships/image" Target="media/image3.png"/><Relationship Id="rId36" Type="http://schemas.openxmlformats.org/officeDocument/2006/relationships/image" Target="media/image14.wmf"/><Relationship Id="rId57" Type="http://schemas.openxmlformats.org/officeDocument/2006/relationships/oleObject" Target="embeddings/oleObject22.bin"/><Relationship Id="rId262" Type="http://schemas.openxmlformats.org/officeDocument/2006/relationships/oleObject" Target="embeddings/oleObject100.bin"/><Relationship Id="rId283" Type="http://schemas.openxmlformats.org/officeDocument/2006/relationships/oleObject" Target="embeddings/oleObject106.bin"/><Relationship Id="rId78" Type="http://schemas.openxmlformats.org/officeDocument/2006/relationships/oleObject" Target="embeddings/oleObject32.bin"/><Relationship Id="rId99" Type="http://schemas.openxmlformats.org/officeDocument/2006/relationships/oleObject" Target="embeddings/oleObject46.bin"/><Relationship Id="rId101" Type="http://schemas.openxmlformats.org/officeDocument/2006/relationships/oleObject" Target="embeddings/oleObject48.bin"/><Relationship Id="rId122" Type="http://schemas.openxmlformats.org/officeDocument/2006/relationships/image" Target="media/image51.wmf"/><Relationship Id="rId143" Type="http://schemas.openxmlformats.org/officeDocument/2006/relationships/image" Target="media/image64.png"/><Relationship Id="rId164" Type="http://schemas.openxmlformats.org/officeDocument/2006/relationships/oleObject" Target="embeddings/oleObject69.bin"/><Relationship Id="rId185" Type="http://schemas.openxmlformats.org/officeDocument/2006/relationships/image" Target="media/image98.png"/><Relationship Id="rId9" Type="http://schemas.openxmlformats.org/officeDocument/2006/relationships/footer" Target="footer1.xml"/><Relationship Id="rId210" Type="http://schemas.openxmlformats.org/officeDocument/2006/relationships/image" Target="media/image116.png"/><Relationship Id="rId26" Type="http://schemas.openxmlformats.org/officeDocument/2006/relationships/image" Target="media/image9.wmf"/><Relationship Id="rId231" Type="http://schemas.openxmlformats.org/officeDocument/2006/relationships/image" Target="media/image127.png"/><Relationship Id="rId252" Type="http://schemas.openxmlformats.org/officeDocument/2006/relationships/image" Target="media/image140.wmf"/><Relationship Id="rId273" Type="http://schemas.openxmlformats.org/officeDocument/2006/relationships/oleObject" Target="embeddings/oleObject101.bin"/><Relationship Id="rId294" Type="http://schemas.openxmlformats.org/officeDocument/2006/relationships/oleObject" Target="embeddings/oleObject112.bin"/><Relationship Id="rId47" Type="http://schemas.openxmlformats.org/officeDocument/2006/relationships/oleObject" Target="embeddings/oleObject17.bin"/><Relationship Id="rId68" Type="http://schemas.openxmlformats.org/officeDocument/2006/relationships/oleObject" Target="embeddings/oleObject27.bin"/><Relationship Id="rId89" Type="http://schemas.openxmlformats.org/officeDocument/2006/relationships/image" Target="media/image41.wmf"/><Relationship Id="rId112" Type="http://schemas.openxmlformats.org/officeDocument/2006/relationships/image" Target="media/image47.wmf"/><Relationship Id="rId133" Type="http://schemas.openxmlformats.org/officeDocument/2006/relationships/oleObject" Target="embeddings/oleObject64.bin"/><Relationship Id="rId154" Type="http://schemas.openxmlformats.org/officeDocument/2006/relationships/image" Target="media/image75.png"/><Relationship Id="rId175" Type="http://schemas.openxmlformats.org/officeDocument/2006/relationships/image" Target="media/image90.wmf"/><Relationship Id="rId196" Type="http://schemas.openxmlformats.org/officeDocument/2006/relationships/header" Target="header4.xml"/><Relationship Id="rId200" Type="http://schemas.openxmlformats.org/officeDocument/2006/relationships/image" Target="media/image111.wmf"/><Relationship Id="rId16" Type="http://schemas.openxmlformats.org/officeDocument/2006/relationships/image" Target="media/image4.wmf"/><Relationship Id="rId221" Type="http://schemas.openxmlformats.org/officeDocument/2006/relationships/oleObject" Target="embeddings/oleObject85.bin"/><Relationship Id="rId242" Type="http://schemas.openxmlformats.org/officeDocument/2006/relationships/image" Target="media/image135.wmf"/><Relationship Id="rId263" Type="http://schemas.openxmlformats.org/officeDocument/2006/relationships/image" Target="media/image145.png"/><Relationship Id="rId284" Type="http://schemas.openxmlformats.org/officeDocument/2006/relationships/image" Target="media/image160.wmf"/><Relationship Id="rId37" Type="http://schemas.openxmlformats.org/officeDocument/2006/relationships/oleObject" Target="embeddings/oleObject12.bin"/><Relationship Id="rId58" Type="http://schemas.openxmlformats.org/officeDocument/2006/relationships/image" Target="media/image25.wmf"/><Relationship Id="rId79" Type="http://schemas.openxmlformats.org/officeDocument/2006/relationships/image" Target="media/image36.wmf"/><Relationship Id="rId102" Type="http://schemas.openxmlformats.org/officeDocument/2006/relationships/image" Target="media/image43.wmf"/><Relationship Id="rId123" Type="http://schemas.openxmlformats.org/officeDocument/2006/relationships/oleObject" Target="embeddings/oleObject59.bin"/><Relationship Id="rId144" Type="http://schemas.openxmlformats.org/officeDocument/2006/relationships/image" Target="media/image65.png"/><Relationship Id="rId90" Type="http://schemas.openxmlformats.org/officeDocument/2006/relationships/oleObject" Target="embeddings/oleObject38.bin"/><Relationship Id="rId165" Type="http://schemas.openxmlformats.org/officeDocument/2006/relationships/image" Target="media/image83.png"/><Relationship Id="rId186" Type="http://schemas.openxmlformats.org/officeDocument/2006/relationships/image" Target="media/image99.png"/><Relationship Id="rId211" Type="http://schemas.openxmlformats.org/officeDocument/2006/relationships/image" Target="media/image117.emf"/><Relationship Id="rId232" Type="http://schemas.openxmlformats.org/officeDocument/2006/relationships/image" Target="media/image128.png"/><Relationship Id="rId253" Type="http://schemas.openxmlformats.org/officeDocument/2006/relationships/oleObject" Target="embeddings/oleObject95.bin"/><Relationship Id="rId274" Type="http://schemas.openxmlformats.org/officeDocument/2006/relationships/image" Target="media/image155.wmf"/><Relationship Id="rId295" Type="http://schemas.openxmlformats.org/officeDocument/2006/relationships/oleObject" Target="embeddings/oleObject113.bin"/><Relationship Id="rId27" Type="http://schemas.openxmlformats.org/officeDocument/2006/relationships/oleObject" Target="embeddings/oleObject7.bin"/><Relationship Id="rId48" Type="http://schemas.openxmlformats.org/officeDocument/2006/relationships/image" Target="media/image20.wmf"/><Relationship Id="rId69" Type="http://schemas.openxmlformats.org/officeDocument/2006/relationships/image" Target="media/image31.wmf"/><Relationship Id="rId113" Type="http://schemas.openxmlformats.org/officeDocument/2006/relationships/oleObject" Target="embeddings/oleObject53.bin"/><Relationship Id="rId134" Type="http://schemas.openxmlformats.org/officeDocument/2006/relationships/image" Target="media/image57.wmf"/><Relationship Id="rId80" Type="http://schemas.openxmlformats.org/officeDocument/2006/relationships/oleObject" Target="embeddings/oleObject33.bin"/><Relationship Id="rId155" Type="http://schemas.openxmlformats.org/officeDocument/2006/relationships/image" Target="media/image76.png"/><Relationship Id="rId176" Type="http://schemas.openxmlformats.org/officeDocument/2006/relationships/oleObject" Target="embeddings/oleObject73.bin"/><Relationship Id="rId197" Type="http://schemas.openxmlformats.org/officeDocument/2006/relationships/image" Target="media/image109.png"/><Relationship Id="rId201" Type="http://schemas.openxmlformats.org/officeDocument/2006/relationships/oleObject" Target="embeddings/oleObject76.bin"/><Relationship Id="rId222" Type="http://schemas.openxmlformats.org/officeDocument/2006/relationships/image" Target="media/image123.wmf"/><Relationship Id="rId243" Type="http://schemas.openxmlformats.org/officeDocument/2006/relationships/oleObject" Target="embeddings/oleObject90.bin"/><Relationship Id="rId264" Type="http://schemas.openxmlformats.org/officeDocument/2006/relationships/image" Target="media/image146.png"/><Relationship Id="rId285" Type="http://schemas.openxmlformats.org/officeDocument/2006/relationships/oleObject" Target="embeddings/oleObject107.bin"/><Relationship Id="rId17" Type="http://schemas.openxmlformats.org/officeDocument/2006/relationships/oleObject" Target="embeddings/oleObject2.bin"/><Relationship Id="rId38" Type="http://schemas.openxmlformats.org/officeDocument/2006/relationships/image" Target="media/image15.wmf"/><Relationship Id="rId59" Type="http://schemas.openxmlformats.org/officeDocument/2006/relationships/oleObject" Target="embeddings/oleObject23.bin"/><Relationship Id="rId103" Type="http://schemas.openxmlformats.org/officeDocument/2006/relationships/oleObject" Target="embeddings/oleObject49.bin"/><Relationship Id="rId124" Type="http://schemas.openxmlformats.org/officeDocument/2006/relationships/image" Target="media/image52.wmf"/><Relationship Id="rId70" Type="http://schemas.openxmlformats.org/officeDocument/2006/relationships/oleObject" Target="embeddings/oleObject28.bin"/><Relationship Id="rId91" Type="http://schemas.openxmlformats.org/officeDocument/2006/relationships/image" Target="media/image42.wmf"/><Relationship Id="rId145" Type="http://schemas.openxmlformats.org/officeDocument/2006/relationships/image" Target="media/image66.png"/><Relationship Id="rId166" Type="http://schemas.openxmlformats.org/officeDocument/2006/relationships/image" Target="media/image84.wmf"/><Relationship Id="rId187" Type="http://schemas.openxmlformats.org/officeDocument/2006/relationships/image" Target="media/image100.png"/><Relationship Id="rId1" Type="http://schemas.openxmlformats.org/officeDocument/2006/relationships/customXml" Target="../customXml/item1.xml"/><Relationship Id="rId212" Type="http://schemas.openxmlformats.org/officeDocument/2006/relationships/image" Target="media/image118.png"/><Relationship Id="rId233" Type="http://schemas.openxmlformats.org/officeDocument/2006/relationships/image" Target="media/image129.png"/><Relationship Id="rId254" Type="http://schemas.openxmlformats.org/officeDocument/2006/relationships/oleObject" Target="embeddings/oleObject96.bin"/><Relationship Id="rId28" Type="http://schemas.openxmlformats.org/officeDocument/2006/relationships/image" Target="media/image10.wmf"/><Relationship Id="rId49" Type="http://schemas.openxmlformats.org/officeDocument/2006/relationships/oleObject" Target="embeddings/oleObject18.bin"/><Relationship Id="rId114" Type="http://schemas.openxmlformats.org/officeDocument/2006/relationships/image" Target="media/image48.wmf"/><Relationship Id="rId275" Type="http://schemas.openxmlformats.org/officeDocument/2006/relationships/oleObject" Target="embeddings/oleObject102.bin"/><Relationship Id="rId296" Type="http://schemas.openxmlformats.org/officeDocument/2006/relationships/oleObject" Target="embeddings/oleObject114.bin"/><Relationship Id="rId300" Type="http://schemas.openxmlformats.org/officeDocument/2006/relationships/footer" Target="footer5.xml"/><Relationship Id="rId60" Type="http://schemas.openxmlformats.org/officeDocument/2006/relationships/image" Target="media/image26.wmf"/><Relationship Id="rId81" Type="http://schemas.openxmlformats.org/officeDocument/2006/relationships/image" Target="media/image37.wmf"/><Relationship Id="rId135" Type="http://schemas.openxmlformats.org/officeDocument/2006/relationships/oleObject" Target="embeddings/oleObject65.bin"/><Relationship Id="rId156" Type="http://schemas.openxmlformats.org/officeDocument/2006/relationships/image" Target="media/image77.png"/><Relationship Id="rId177" Type="http://schemas.openxmlformats.org/officeDocument/2006/relationships/image" Target="media/image91.png"/><Relationship Id="rId198" Type="http://schemas.openxmlformats.org/officeDocument/2006/relationships/image" Target="media/image110.wmf"/><Relationship Id="rId202" Type="http://schemas.openxmlformats.org/officeDocument/2006/relationships/image" Target="media/image112.wmf"/><Relationship Id="rId223" Type="http://schemas.openxmlformats.org/officeDocument/2006/relationships/oleObject" Target="embeddings/oleObject86.bin"/><Relationship Id="rId244" Type="http://schemas.openxmlformats.org/officeDocument/2006/relationships/image" Target="media/image136.wmf"/><Relationship Id="rId18" Type="http://schemas.openxmlformats.org/officeDocument/2006/relationships/image" Target="media/image5.wmf"/><Relationship Id="rId39" Type="http://schemas.openxmlformats.org/officeDocument/2006/relationships/oleObject" Target="embeddings/oleObject13.bin"/><Relationship Id="rId265" Type="http://schemas.openxmlformats.org/officeDocument/2006/relationships/image" Target="media/image147.png"/><Relationship Id="rId286" Type="http://schemas.openxmlformats.org/officeDocument/2006/relationships/image" Target="media/image161.wmf"/><Relationship Id="rId50" Type="http://schemas.openxmlformats.org/officeDocument/2006/relationships/image" Target="media/image21.wmf"/><Relationship Id="rId104" Type="http://schemas.openxmlformats.org/officeDocument/2006/relationships/image" Target="media/image44.wmf"/><Relationship Id="rId125" Type="http://schemas.openxmlformats.org/officeDocument/2006/relationships/oleObject" Target="embeddings/oleObject60.bin"/><Relationship Id="rId146" Type="http://schemas.openxmlformats.org/officeDocument/2006/relationships/image" Target="media/image67.png"/><Relationship Id="rId167" Type="http://schemas.openxmlformats.org/officeDocument/2006/relationships/oleObject" Target="embeddings/oleObject70.bin"/><Relationship Id="rId188" Type="http://schemas.openxmlformats.org/officeDocument/2006/relationships/image" Target="media/image101.png"/><Relationship Id="rId71" Type="http://schemas.openxmlformats.org/officeDocument/2006/relationships/image" Target="media/image32.wmf"/><Relationship Id="rId92" Type="http://schemas.openxmlformats.org/officeDocument/2006/relationships/oleObject" Target="embeddings/oleObject39.bin"/><Relationship Id="rId213" Type="http://schemas.openxmlformats.org/officeDocument/2006/relationships/image" Target="media/image119.wmf"/><Relationship Id="rId234" Type="http://schemas.openxmlformats.org/officeDocument/2006/relationships/image" Target="media/image130.png"/><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image" Target="media/image141.wmf"/><Relationship Id="rId276" Type="http://schemas.openxmlformats.org/officeDocument/2006/relationships/image" Target="media/image156.wmf"/><Relationship Id="rId297" Type="http://schemas.openxmlformats.org/officeDocument/2006/relationships/header" Target="header6.xml"/><Relationship Id="rId40" Type="http://schemas.openxmlformats.org/officeDocument/2006/relationships/image" Target="media/image16.wmf"/><Relationship Id="rId115" Type="http://schemas.openxmlformats.org/officeDocument/2006/relationships/oleObject" Target="embeddings/oleObject54.bin"/><Relationship Id="rId136" Type="http://schemas.openxmlformats.org/officeDocument/2006/relationships/image" Target="media/image58.wmf"/><Relationship Id="rId157" Type="http://schemas.openxmlformats.org/officeDocument/2006/relationships/image" Target="media/image78.wmf"/><Relationship Id="rId178" Type="http://schemas.openxmlformats.org/officeDocument/2006/relationships/image" Target="media/image92.wmf"/><Relationship Id="rId301" Type="http://schemas.openxmlformats.org/officeDocument/2006/relationships/fontTable" Target="fontTable.xml"/><Relationship Id="rId61" Type="http://schemas.openxmlformats.org/officeDocument/2006/relationships/oleObject" Target="embeddings/oleObject24.bin"/><Relationship Id="rId82" Type="http://schemas.openxmlformats.org/officeDocument/2006/relationships/oleObject" Target="embeddings/oleObject34.bin"/><Relationship Id="rId199" Type="http://schemas.openxmlformats.org/officeDocument/2006/relationships/oleObject" Target="embeddings/oleObject75.bin"/><Relationship Id="rId203" Type="http://schemas.openxmlformats.org/officeDocument/2006/relationships/oleObject" Target="embeddings/oleObject77.bin"/><Relationship Id="rId19" Type="http://schemas.openxmlformats.org/officeDocument/2006/relationships/oleObject" Target="embeddings/oleObject3.bin"/><Relationship Id="rId224" Type="http://schemas.openxmlformats.org/officeDocument/2006/relationships/oleObject" Target="embeddings/oleObject87.bin"/><Relationship Id="rId245" Type="http://schemas.openxmlformats.org/officeDocument/2006/relationships/oleObject" Target="embeddings/oleObject91.bin"/><Relationship Id="rId266" Type="http://schemas.openxmlformats.org/officeDocument/2006/relationships/image" Target="media/image148.png"/><Relationship Id="rId287" Type="http://schemas.openxmlformats.org/officeDocument/2006/relationships/oleObject" Target="embeddings/oleObject108.bin"/><Relationship Id="rId30" Type="http://schemas.openxmlformats.org/officeDocument/2006/relationships/image" Target="media/image11.wmf"/><Relationship Id="rId105" Type="http://schemas.openxmlformats.org/officeDocument/2006/relationships/oleObject" Target="embeddings/oleObject50.bin"/><Relationship Id="rId126" Type="http://schemas.openxmlformats.org/officeDocument/2006/relationships/image" Target="media/image53.wmf"/><Relationship Id="rId147" Type="http://schemas.openxmlformats.org/officeDocument/2006/relationships/image" Target="media/image68.png"/><Relationship Id="rId168" Type="http://schemas.openxmlformats.org/officeDocument/2006/relationships/image" Target="media/image85.png"/><Relationship Id="rId51" Type="http://schemas.openxmlformats.org/officeDocument/2006/relationships/oleObject" Target="embeddings/oleObject19.bin"/><Relationship Id="rId72" Type="http://schemas.openxmlformats.org/officeDocument/2006/relationships/oleObject" Target="embeddings/oleObject29.bin"/><Relationship Id="rId93" Type="http://schemas.openxmlformats.org/officeDocument/2006/relationships/oleObject" Target="embeddings/oleObject40.bin"/><Relationship Id="rId189" Type="http://schemas.openxmlformats.org/officeDocument/2006/relationships/image" Target="media/image102.png"/><Relationship Id="rId3" Type="http://schemas.openxmlformats.org/officeDocument/2006/relationships/styles" Target="styles.xml"/><Relationship Id="rId214" Type="http://schemas.openxmlformats.org/officeDocument/2006/relationships/oleObject" Target="embeddings/oleObject81.bin"/><Relationship Id="rId235" Type="http://schemas.openxmlformats.org/officeDocument/2006/relationships/image" Target="media/image131.emf"/><Relationship Id="rId256" Type="http://schemas.openxmlformats.org/officeDocument/2006/relationships/oleObject" Target="embeddings/oleObject97.bin"/><Relationship Id="rId277" Type="http://schemas.openxmlformats.org/officeDocument/2006/relationships/oleObject" Target="embeddings/oleObject103.bin"/><Relationship Id="rId298" Type="http://schemas.openxmlformats.org/officeDocument/2006/relationships/footer" Target="footer4.xml"/><Relationship Id="rId116" Type="http://schemas.openxmlformats.org/officeDocument/2006/relationships/oleObject" Target="embeddings/oleObject55.bin"/><Relationship Id="rId137" Type="http://schemas.openxmlformats.org/officeDocument/2006/relationships/oleObject" Target="embeddings/oleObject66.bin"/><Relationship Id="rId158" Type="http://schemas.openxmlformats.org/officeDocument/2006/relationships/oleObject" Target="embeddings/oleObject67.bin"/><Relationship Id="rId302" Type="http://schemas.openxmlformats.org/officeDocument/2006/relationships/theme" Target="theme/theme1.xml"/><Relationship Id="rId20" Type="http://schemas.openxmlformats.org/officeDocument/2006/relationships/image" Target="media/image6.wmf"/><Relationship Id="rId41" Type="http://schemas.openxmlformats.org/officeDocument/2006/relationships/oleObject" Target="embeddings/oleObject14.bin"/><Relationship Id="rId62" Type="http://schemas.openxmlformats.org/officeDocument/2006/relationships/image" Target="media/image27.wmf"/><Relationship Id="rId83" Type="http://schemas.openxmlformats.org/officeDocument/2006/relationships/image" Target="media/image38.wmf"/><Relationship Id="rId179" Type="http://schemas.openxmlformats.org/officeDocument/2006/relationships/oleObject" Target="embeddings/oleObject74.bin"/><Relationship Id="rId190" Type="http://schemas.openxmlformats.org/officeDocument/2006/relationships/image" Target="media/image103.png"/><Relationship Id="rId204" Type="http://schemas.openxmlformats.org/officeDocument/2006/relationships/image" Target="media/image113.wmf"/><Relationship Id="rId225" Type="http://schemas.openxmlformats.org/officeDocument/2006/relationships/oleObject" Target="embeddings/oleObject88.bin"/><Relationship Id="rId246" Type="http://schemas.openxmlformats.org/officeDocument/2006/relationships/image" Target="media/image137.wmf"/><Relationship Id="rId267" Type="http://schemas.openxmlformats.org/officeDocument/2006/relationships/image" Target="media/image149.png"/><Relationship Id="rId288" Type="http://schemas.openxmlformats.org/officeDocument/2006/relationships/image" Target="media/image162.wmf"/><Relationship Id="rId106" Type="http://schemas.openxmlformats.org/officeDocument/2006/relationships/image" Target="media/image45.wmf"/><Relationship Id="rId127" Type="http://schemas.openxmlformats.org/officeDocument/2006/relationships/oleObject" Target="embeddings/oleObject61.bin"/><Relationship Id="rId10" Type="http://schemas.openxmlformats.org/officeDocument/2006/relationships/header" Target="header1.xml"/><Relationship Id="rId31" Type="http://schemas.openxmlformats.org/officeDocument/2006/relationships/oleObject" Target="embeddings/oleObject9.bin"/><Relationship Id="rId52" Type="http://schemas.openxmlformats.org/officeDocument/2006/relationships/image" Target="media/image22.wmf"/><Relationship Id="rId73" Type="http://schemas.openxmlformats.org/officeDocument/2006/relationships/image" Target="media/image33.wmf"/><Relationship Id="rId94" Type="http://schemas.openxmlformats.org/officeDocument/2006/relationships/oleObject" Target="embeddings/oleObject41.bin"/><Relationship Id="rId148" Type="http://schemas.openxmlformats.org/officeDocument/2006/relationships/image" Target="media/image69.png"/><Relationship Id="rId169" Type="http://schemas.openxmlformats.org/officeDocument/2006/relationships/image" Target="media/image86.wmf"/><Relationship Id="rId4" Type="http://schemas.openxmlformats.org/officeDocument/2006/relationships/settings" Target="settings.xml"/><Relationship Id="rId180" Type="http://schemas.openxmlformats.org/officeDocument/2006/relationships/image" Target="media/image93.png"/><Relationship Id="rId215" Type="http://schemas.openxmlformats.org/officeDocument/2006/relationships/image" Target="media/image120.wmf"/><Relationship Id="rId236" Type="http://schemas.openxmlformats.org/officeDocument/2006/relationships/package" Target="embeddings/Microsoft_Visio_Drawing2.vsdx"/><Relationship Id="rId257" Type="http://schemas.openxmlformats.org/officeDocument/2006/relationships/image" Target="media/image142.wmf"/><Relationship Id="rId278" Type="http://schemas.openxmlformats.org/officeDocument/2006/relationships/image" Target="media/image157.wmf"/><Relationship Id="rId42" Type="http://schemas.openxmlformats.org/officeDocument/2006/relationships/image" Target="media/image17.wmf"/><Relationship Id="rId84" Type="http://schemas.openxmlformats.org/officeDocument/2006/relationships/oleObject" Target="embeddings/oleObject35.bin"/><Relationship Id="rId138" Type="http://schemas.openxmlformats.org/officeDocument/2006/relationships/image" Target="media/image59.png"/><Relationship Id="rId191" Type="http://schemas.openxmlformats.org/officeDocument/2006/relationships/image" Target="media/image104.png"/><Relationship Id="rId205" Type="http://schemas.openxmlformats.org/officeDocument/2006/relationships/oleObject" Target="embeddings/oleObject78.bin"/><Relationship Id="rId247" Type="http://schemas.openxmlformats.org/officeDocument/2006/relationships/oleObject" Target="embeddings/oleObject92.bin"/><Relationship Id="rId107" Type="http://schemas.openxmlformats.org/officeDocument/2006/relationships/oleObject" Target="embeddings/oleObject51.bin"/><Relationship Id="rId289" Type="http://schemas.openxmlformats.org/officeDocument/2006/relationships/oleObject" Target="embeddings/oleObject109.bin"/><Relationship Id="rId11" Type="http://schemas.openxmlformats.org/officeDocument/2006/relationships/image" Target="media/image2.wmf"/><Relationship Id="rId53" Type="http://schemas.openxmlformats.org/officeDocument/2006/relationships/oleObject" Target="embeddings/oleObject20.bin"/><Relationship Id="rId149" Type="http://schemas.openxmlformats.org/officeDocument/2006/relationships/image" Target="media/image70.png"/><Relationship Id="rId95" Type="http://schemas.openxmlformats.org/officeDocument/2006/relationships/oleObject" Target="embeddings/oleObject42.bin"/><Relationship Id="rId160" Type="http://schemas.openxmlformats.org/officeDocument/2006/relationships/image" Target="media/image80.wmf"/><Relationship Id="rId216" Type="http://schemas.openxmlformats.org/officeDocument/2006/relationships/oleObject" Target="embeddings/oleObject82.bin"/><Relationship Id="rId258" Type="http://schemas.openxmlformats.org/officeDocument/2006/relationships/oleObject" Target="embeddings/oleObject98.bin"/><Relationship Id="rId22" Type="http://schemas.openxmlformats.org/officeDocument/2006/relationships/image" Target="media/image7.wmf"/><Relationship Id="rId64" Type="http://schemas.openxmlformats.org/officeDocument/2006/relationships/image" Target="media/image28.wmf"/><Relationship Id="rId118" Type="http://schemas.openxmlformats.org/officeDocument/2006/relationships/image" Target="media/image49.wmf"/><Relationship Id="rId171" Type="http://schemas.openxmlformats.org/officeDocument/2006/relationships/image" Target="media/image87.png"/><Relationship Id="rId227" Type="http://schemas.openxmlformats.org/officeDocument/2006/relationships/image" Target="media/image124.emf"/><Relationship Id="rId269" Type="http://schemas.openxmlformats.org/officeDocument/2006/relationships/image" Target="media/image151.png"/><Relationship Id="rId33" Type="http://schemas.openxmlformats.org/officeDocument/2006/relationships/oleObject" Target="embeddings/oleObject10.bin"/><Relationship Id="rId129" Type="http://schemas.openxmlformats.org/officeDocument/2006/relationships/oleObject" Target="embeddings/oleObject62.bin"/><Relationship Id="rId280" Type="http://schemas.openxmlformats.org/officeDocument/2006/relationships/image" Target="media/image158.wmf"/><Relationship Id="rId75" Type="http://schemas.openxmlformats.org/officeDocument/2006/relationships/image" Target="media/image34.wmf"/><Relationship Id="rId140" Type="http://schemas.openxmlformats.org/officeDocument/2006/relationships/image" Target="media/image61.png"/><Relationship Id="rId182" Type="http://schemas.openxmlformats.org/officeDocument/2006/relationships/image" Target="media/image9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18DED18B-0BF2-4B89-9454-9286F845CB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0</TotalTime>
  <Pages>49</Pages>
  <Words>7943</Words>
  <Characters>45278</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BỘ GIÁO DỤC VÀ ĐÀO TẠO</vt:lpstr>
    </vt:vector>
  </TitlesOfParts>
  <Company>THAIBINH</Company>
  <LinksUpToDate>false</LinksUpToDate>
  <CharactersWithSpaces>53115</CharactersWithSpaces>
  <SharedDoc>false</SharedDoc>
  <HLinks>
    <vt:vector size="18" baseType="variant">
      <vt:variant>
        <vt:i4>6029312</vt:i4>
      </vt:variant>
      <vt:variant>
        <vt:i4>6</vt:i4>
      </vt:variant>
      <vt:variant>
        <vt:i4>0</vt:i4>
      </vt:variant>
      <vt:variant>
        <vt:i4>5</vt:i4>
      </vt:variant>
      <vt:variant>
        <vt:lpwstr>http://www.microchip.com/</vt:lpwstr>
      </vt:variant>
      <vt:variant>
        <vt:lpwstr/>
      </vt:variant>
      <vt:variant>
        <vt:i4>3604532</vt:i4>
      </vt:variant>
      <vt:variant>
        <vt:i4>3</vt:i4>
      </vt:variant>
      <vt:variant>
        <vt:i4>0</vt:i4>
      </vt:variant>
      <vt:variant>
        <vt:i4>5</vt:i4>
      </vt:variant>
      <vt:variant>
        <vt:lpwstr>http://www.sunrom.com/</vt:lpwstr>
      </vt:variant>
      <vt:variant>
        <vt:lpwstr/>
      </vt:variant>
      <vt:variant>
        <vt:i4>2490407</vt:i4>
      </vt:variant>
      <vt:variant>
        <vt:i4>0</vt:i4>
      </vt:variant>
      <vt:variant>
        <vt:i4>0</vt:i4>
      </vt:variant>
      <vt:variant>
        <vt:i4>5</vt:i4>
      </vt:variant>
      <vt:variant>
        <vt:lpwstr>http://www.olimex.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Ộ GIÁO DỤC VÀ ĐÀO TẠO</dc:title>
  <dc:subject/>
  <dc:creator>THAI BINH</dc:creator>
  <cp:keywords/>
  <dc:description/>
  <cp:lastModifiedBy>DELL</cp:lastModifiedBy>
  <cp:revision>23</cp:revision>
  <cp:lastPrinted>2022-06-11T14:51:00Z</cp:lastPrinted>
  <dcterms:created xsi:type="dcterms:W3CDTF">2023-05-29T16:34:00Z</dcterms:created>
  <dcterms:modified xsi:type="dcterms:W3CDTF">2023-06-05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MTEqnNumsOnRight">
    <vt:bool>true</vt:bool>
  </property>
  <property fmtid="{D5CDD505-2E9C-101B-9397-08002B2CF9AE}" pid="6" name="GrammarlyDocumentId">
    <vt:lpwstr>e9a6140faa4d20356cd59832fa47696edb945dc314cadce71a62b5a43bd09d79</vt:lpwstr>
  </property>
</Properties>
</file>